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Heading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TableGrid"/>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Hyperlink"/>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ListParagraph"/>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ListParagraph"/>
              <w:numPr>
                <w:ilvl w:val="0"/>
                <w:numId w:val="86"/>
              </w:numPr>
              <w:ind w:firstLineChars="0" w:firstLine="420"/>
            </w:pPr>
            <w:r w:rsidRPr="009F2A6C">
              <w:rPr>
                <w:bCs/>
              </w:rPr>
              <w:t xml:space="preserve">The note for </w:t>
            </w:r>
            <m:oMath>
              <m:sSub>
                <m:sSubPr>
                  <m:ctrlPr>
                    <w:rPr>
                      <w:rFonts w:ascii="Cambria Math"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ListParagraph"/>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ListParagraph"/>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ListParagraph"/>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ListParagraph"/>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TableGrid"/>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5" w:anchor="112/" w:history="1">
        <w:r w:rsidR="003F1A77" w:rsidRPr="00A47A8A">
          <w:rPr>
            <w:rStyle w:val="Hyperlink"/>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Caption"/>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lastRenderedPageBreak/>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ListParagraph"/>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Caption"/>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t>
              </m:r>
              <m:r>
                <m:rPr>
                  <m:sty m:val="p"/>
                </m:rPr>
                <w:rPr>
                  <w:rFonts w:ascii="Cambria Math" w:hAnsi="Cambria Math"/>
                </w:rPr>
                <w:lastRenderedPageBreak/>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Heading1"/>
      </w:pPr>
      <w:r>
        <w:lastRenderedPageBreak/>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C82527">
        <w:rPr>
          <w:rFonts w:eastAsia="黑体"/>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r w:rsidR="00C82527" w:rsidRPr="00C82527">
        <w:rPr>
          <w:rFonts w:eastAsia="黑体"/>
          <w:b/>
          <w:bCs/>
          <w:i/>
          <w:szCs w:val="32"/>
          <w:u w:val="single" w:color="4472C4" w:themeColor="accent5"/>
        </w:rPr>
        <w:t>(closed)</w:t>
      </w:r>
      <w:r>
        <w:rPr>
          <w:rFonts w:eastAsia="黑体"/>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rPr>
              <w:t xml:space="preserve">building </w:t>
            </w:r>
            <w:r>
              <w:rPr>
                <w:rFonts w:hint="eastAsia"/>
              </w:rPr>
              <w:t xml:space="preserve">size is </w:t>
            </w:r>
            <w:r w:rsidRPr="009F3EAB">
              <w:rPr>
                <w:rFonts w:ascii="Times" w:eastAsia="Batang" w:hAnsi="Times"/>
                <w:bCs/>
                <w:iCs/>
                <w:lang w:eastAsia="x-none"/>
              </w:rPr>
              <w:t>120m x 50m x 3m</w:t>
            </w:r>
            <w:r>
              <w:rPr>
                <w:rFonts w:ascii="Times" w:eastAsia="Batang" w:hAnsi="Times"/>
                <w:bCs/>
                <w:iCs/>
                <w:lang w:eastAsia="x-none"/>
              </w:rPr>
              <w:t xml:space="preserve"> in </w:t>
            </w:r>
            <w:r>
              <w:t>Urban Macro layer of 2-layer Scenario B</w:t>
            </w:r>
            <w:r>
              <w:rPr>
                <w:rFonts w:ascii="Times" w:eastAsia="Batang" w:hAnsi="Times"/>
                <w:bCs/>
                <w:iCs/>
                <w:lang w:eastAsia="x-none"/>
              </w:rPr>
              <w:t xml:space="preserve">, it is high </w:t>
            </w:r>
            <w:r w:rsidRPr="00D84163">
              <w:rPr>
                <w:bCs/>
                <w:iCs/>
              </w:rPr>
              <w:t>probability that</w:t>
            </w:r>
            <w:r w:rsidRPr="00D84163">
              <w:rPr>
                <w:rFonts w:eastAsia="Batang"/>
                <w:bCs/>
                <w:iCs/>
                <w:lang w:eastAsia="x-none"/>
              </w:rPr>
              <w:t xml:space="preserve"> </w:t>
            </w:r>
            <w:r>
              <w:rPr>
                <w:rFonts w:ascii="Times" w:eastAsia="Batang" w:hAnsi="Times"/>
                <w:bCs/>
                <w:iCs/>
                <w:lang w:eastAsia="x-none"/>
              </w:rPr>
              <w:t>t</w:t>
            </w:r>
            <w:r w:rsidRPr="00E56F11">
              <w:rPr>
                <w:rFonts w:eastAsia="Batang"/>
                <w:bCs/>
                <w:iCs/>
                <w:lang w:eastAsia="x-none"/>
              </w:rPr>
              <w:t xml:space="preserve">he building </w:t>
            </w:r>
            <w:r w:rsidRPr="00E56F11">
              <w:rPr>
                <w:bCs/>
                <w:iCs/>
              </w:rPr>
              <w:t xml:space="preserve">cannot be placed </w:t>
            </w:r>
            <w:r w:rsidRPr="00E56F11">
              <w:rPr>
                <w:rFonts w:eastAsia="Batang"/>
                <w:bCs/>
                <w:iCs/>
                <w:lang w:eastAsia="x-none"/>
              </w:rPr>
              <w:t>within o</w:t>
            </w:r>
            <w:r>
              <w:rPr>
                <w:rFonts w:ascii="Times" w:eastAsia="Batang" w:hAnsi="Times"/>
                <w:bCs/>
                <w:iCs/>
                <w:lang w:eastAsia="x-none"/>
              </w:rPr>
              <w:t xml:space="preserve">ne Macro cell </w:t>
            </w:r>
            <w:r w:rsidRPr="00BB5762">
              <w:rPr>
                <w:rFonts w:ascii="Times" w:eastAsia="Batang" w:hAnsi="Times" w:hint="eastAsia"/>
                <w:bCs/>
                <w:iCs/>
                <w:lang w:eastAsia="x-none"/>
              </w:rPr>
              <w:t>if</w:t>
            </w:r>
            <w:r>
              <w:rPr>
                <w:rFonts w:ascii="Times" w:eastAsia="Batang"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B1F781E" w:rsidR="00BF4ACF" w:rsidRDefault="00BF4ACF" w:rsidP="00BF4ACF">
      <w:pPr>
        <w:keepNext/>
        <w:keepLines/>
        <w:numPr>
          <w:ilvl w:val="2"/>
          <w:numId w:val="1"/>
        </w:numPr>
        <w:spacing w:before="260" w:after="260" w:line="416" w:lineRule="auto"/>
        <w:outlineLvl w:val="2"/>
        <w:rPr>
          <w:rFonts w:eastAsia="黑体"/>
          <w:bCs/>
          <w:szCs w:val="32"/>
        </w:rPr>
      </w:pPr>
      <w:r>
        <w:rPr>
          <w:rFonts w:eastAsia="黑体"/>
          <w:bCs/>
          <w:szCs w:val="32"/>
        </w:rPr>
        <w:lastRenderedPageBreak/>
        <w:t>2nd Round Proposals</w:t>
      </w:r>
      <w:r w:rsidR="00C82527">
        <w:rPr>
          <w:rFonts w:eastAsia="黑体"/>
          <w:bCs/>
          <w:szCs w:val="32"/>
        </w:rPr>
        <w:t xml:space="preserve"> </w:t>
      </w:r>
      <w:bookmarkStart w:id="43" w:name="_Hlk132949314"/>
      <w:r w:rsidR="00C82527">
        <w:rPr>
          <w:rFonts w:eastAsia="黑体"/>
          <w:bCs/>
          <w:szCs w:val="32"/>
        </w:rPr>
        <w:t>(open)</w:t>
      </w:r>
      <w:bookmarkEnd w:id="43"/>
    </w:p>
    <w:p w14:paraId="13FFBB39" w14:textId="6074554B" w:rsidR="00BF4ACF" w:rsidRDefault="00BF4ACF" w:rsidP="00BF4A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r w:rsidR="00C82527">
        <w:rPr>
          <w:rFonts w:eastAsia="黑体"/>
          <w:b/>
          <w:bCs/>
          <w:i/>
          <w:szCs w:val="32"/>
          <w:u w:val="single" w:color="4472C4" w:themeColor="accent5"/>
        </w:rPr>
        <w:t xml:space="preserve"> </w:t>
      </w:r>
      <w:r w:rsidR="00C82527" w:rsidRPr="00C82527">
        <w:rPr>
          <w:rFonts w:eastAsia="黑体"/>
          <w:b/>
          <w:bCs/>
          <w:i/>
          <w:szCs w:val="32"/>
          <w:u w:val="single" w:color="4472C4" w:themeColor="accent5"/>
        </w:rPr>
        <w:t>(open)</w:t>
      </w:r>
      <w:r>
        <w:rPr>
          <w:rFonts w:eastAsia="黑体"/>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ListParagraph"/>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ListParagraph"/>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270C41">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 xml:space="preserve">We feel that since this would be anyway optional, no proposal is really needed since companies can always bring any results they would want. However, if majority would be OK, we are fine with </w:t>
            </w:r>
            <w:r>
              <w:rPr>
                <w:bCs/>
              </w:rPr>
              <w:lastRenderedPageBreak/>
              <w:t>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lastRenderedPageBreak/>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f the ISD is set to 200m, I think the following restrictions need  to be relaxed:</w:t>
            </w:r>
          </w:p>
          <w:p w14:paraId="382CB6A7" w14:textId="77777777"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34942545" w14:textId="77777777"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widowControl/>
              <w:rPr>
                <w:color w:val="FF0000"/>
              </w:rPr>
            </w:pPr>
          </w:p>
          <w:p w14:paraId="17287C68" w14:textId="11772018" w:rsidR="00E97ACD" w:rsidRPr="00243380" w:rsidRDefault="00E97ACD" w:rsidP="00E97ACD">
            <w:pPr>
              <w:widowControl/>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77777777" w:rsidR="00C82527" w:rsidRDefault="00C82527" w:rsidP="00085F5A">
            <w:pPr>
              <w:rPr>
                <w:bCs/>
              </w:rPr>
            </w:pPr>
          </w:p>
        </w:tc>
        <w:tc>
          <w:tcPr>
            <w:tcW w:w="8407" w:type="dxa"/>
            <w:vAlign w:val="center"/>
          </w:tcPr>
          <w:p w14:paraId="51445115" w14:textId="77777777" w:rsidR="00C82527" w:rsidRDefault="00C82527" w:rsidP="00085F5A">
            <w:pPr>
              <w:rPr>
                <w:bCs/>
              </w:rPr>
            </w:pP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ListParagraph"/>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ListParagraph"/>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4"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ListParagraph"/>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ListParagraph"/>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ListParagraph"/>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ListParagraph"/>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ListParagraph"/>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ListParagraph"/>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ListParagraph"/>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TableGrid"/>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lastRenderedPageBreak/>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5C2F8F">
        <w:rPr>
          <w:rFonts w:eastAsia="黑体"/>
          <w:bCs/>
          <w:szCs w:val="32"/>
        </w:rPr>
        <w:t xml:space="preserve"> </w:t>
      </w:r>
      <w:bookmarkStart w:id="46" w:name="_Hlk132949687"/>
      <w:r w:rsidR="005C2F8F">
        <w:rPr>
          <w:rFonts w:eastAsia="黑体"/>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ListParagraph"/>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ListParagraph"/>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ListParagraph"/>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 xml:space="preserve">Our understanding is that if a company provides # of guard symbols, the UL/DL resource percentage per TDD period can be computed. (also, when DUD frequency configuration is </w:t>
            </w:r>
            <w:r>
              <w:rPr>
                <w:rFonts w:eastAsia="Malgun Gothic"/>
                <w:bCs/>
              </w:rPr>
              <w:lastRenderedPageBreak/>
              <w:t>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lastRenderedPageBreak/>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lastRenderedPageBreak/>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243380">
        <w:rPr>
          <w:rFonts w:eastAsia="黑体"/>
          <w:bCs/>
          <w:szCs w:val="32"/>
        </w:rPr>
        <w:t xml:space="preserve"> </w:t>
      </w:r>
      <w:r w:rsidR="00243380" w:rsidRPr="00243380">
        <w:rPr>
          <w:rFonts w:eastAsia="黑体"/>
          <w:bCs/>
          <w:szCs w:val="32"/>
        </w:rPr>
        <w:t>(open)</w:t>
      </w:r>
    </w:p>
    <w:p w14:paraId="73F28861" w14:textId="51EBAD72"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r w:rsidR="00243380">
        <w:rPr>
          <w:rFonts w:eastAsia="黑体"/>
          <w:b/>
          <w:bCs/>
          <w:i/>
          <w:szCs w:val="32"/>
          <w:u w:val="single" w:color="4472C4" w:themeColor="accent5"/>
        </w:rPr>
        <w:t xml:space="preserve"> </w:t>
      </w:r>
      <w:bookmarkStart w:id="47" w:name="_Hlk132949628"/>
      <w:r w:rsidR="00243380">
        <w:rPr>
          <w:rFonts w:eastAsia="黑体"/>
          <w:b/>
          <w:bCs/>
          <w:i/>
          <w:szCs w:val="32"/>
          <w:u w:val="single" w:color="4472C4" w:themeColor="accent5"/>
        </w:rPr>
        <w:t>(open)</w:t>
      </w:r>
      <w:bookmarkEnd w:id="47"/>
      <w:r>
        <w:rPr>
          <w:rFonts w:eastAsia="黑体"/>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ListParagraph"/>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ListParagraph"/>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2-2-2</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ListParagraph"/>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configuaration). This is not a results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270C41">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Malgun Gothic"/>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bl>
    <w:p w14:paraId="7C966E78" w14:textId="77777777" w:rsidR="00930992" w:rsidRPr="00A04985" w:rsidRDefault="00930992" w:rsidP="00930992">
      <w:pPr>
        <w:spacing w:beforeLines="50" w:before="120" w:afterLines="50" w:after="120"/>
      </w:pPr>
    </w:p>
    <w:p w14:paraId="3218F625" w14:textId="4BD36FD8"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2-2-3a</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Even though we prefer to define one gNB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270C41">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Malgun Gothic"/>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Heading2"/>
      </w:pPr>
      <w:r>
        <w:t>Issue#2-</w:t>
      </w:r>
      <w:r w:rsidR="00F042A2">
        <w:t>3</w:t>
      </w:r>
      <w:r>
        <w:t>: Interference modelling for SBFD</w:t>
      </w:r>
    </w:p>
    <w:p w14:paraId="3316D46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1144"/>
        <w:gridCol w:w="881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TableGrid"/>
              <w:tblW w:w="0" w:type="auto"/>
              <w:tblLook w:val="04A0" w:firstRow="1" w:lastRow="0" w:firstColumn="1" w:lastColumn="0" w:noHBand="0" w:noVBand="1"/>
            </w:tblPr>
            <w:tblGrid>
              <w:gridCol w:w="859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000000" w:rsidP="007F5B5A">
                  <w:pPr>
                    <w:pStyle w:val="ListParagraph"/>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ListParagraph"/>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ListParagraph"/>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ListParagraph"/>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lastRenderedPageBreak/>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ListParagraph"/>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TableGrid"/>
              <w:tblW w:w="0" w:type="auto"/>
              <w:jc w:val="center"/>
              <w:tblLook w:val="04A0" w:firstRow="1" w:lastRow="0" w:firstColumn="1" w:lastColumn="0" w:noHBand="0" w:noVBand="1"/>
            </w:tblPr>
            <w:tblGrid>
              <w:gridCol w:w="1432"/>
              <w:gridCol w:w="1022"/>
              <w:gridCol w:w="757"/>
              <w:gridCol w:w="1013"/>
              <w:gridCol w:w="750"/>
              <w:gridCol w:w="1059"/>
              <w:gridCol w:w="750"/>
              <w:gridCol w:w="1059"/>
              <w:gridCol w:w="75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TableGrid"/>
              <w:tblW w:w="0" w:type="auto"/>
              <w:tblLook w:val="04A0" w:firstRow="1" w:lastRow="0" w:firstColumn="1" w:lastColumn="0" w:noHBand="0" w:noVBand="1"/>
            </w:tblPr>
            <w:tblGrid>
              <w:gridCol w:w="859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w:lastRenderedPageBreak/>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TableGrid"/>
              <w:tblW w:w="0" w:type="auto"/>
              <w:tblLook w:val="04A0" w:firstRow="1" w:lastRow="0" w:firstColumn="1" w:lastColumn="0" w:noHBand="0" w:noVBand="1"/>
            </w:tblPr>
            <w:tblGrid>
              <w:gridCol w:w="859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TableGrid"/>
              <w:tblW w:w="0" w:type="auto"/>
              <w:tblLook w:val="04A0" w:firstRow="1" w:lastRow="0" w:firstColumn="1" w:lastColumn="0" w:noHBand="0" w:noVBand="1"/>
            </w:tblPr>
            <w:tblGrid>
              <w:gridCol w:w="859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000000" w:rsidP="007F5B5A">
                  <w:pPr>
                    <w:pStyle w:val="ListParagraph"/>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ListParagraph"/>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ListParagraph"/>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ListParagraph"/>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ListParagraph"/>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ListParagraph"/>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color w:val="FF0000"/>
                    </w:rPr>
                  </w:pPr>
                  <w:r w:rsidRPr="007F5B5A">
                    <w:rPr>
                      <w:rFonts w:cstheme="minorHAnsi"/>
                    </w:rPr>
                    <w:lastRenderedPageBreak/>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TableGrid"/>
              <w:tblW w:w="0" w:type="auto"/>
              <w:tblLook w:val="04A0" w:firstRow="1" w:lastRow="0" w:firstColumn="1" w:lastColumn="0" w:noHBand="0" w:noVBand="1"/>
            </w:tblPr>
            <w:tblGrid>
              <w:gridCol w:w="859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ListParagraph"/>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w:t>
            </w:r>
            <w:r w:rsidR="00EF2140" w:rsidRPr="007F5B5A">
              <w:rPr>
                <w:rFonts w:cstheme="minorHAnsi"/>
                <w:bCs/>
              </w:rPr>
              <w:lastRenderedPageBreak/>
              <w:t xml:space="preserve">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ListParagraph"/>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15pt;height:151.8pt" o:ole="">
                  <v:imagedata r:id="rId18" o:title=""/>
                </v:shape>
                <o:OLEObject Type="Embed" ProgID="Visio.Drawing.15" ShapeID="_x0000_i1025" DrawAspect="Content" ObjectID="_1743650938" r:id="rId19"/>
              </w:object>
            </w:r>
          </w:p>
          <w:p w14:paraId="0B8FC29B"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TableGrid"/>
              <w:tblW w:w="0" w:type="auto"/>
              <w:tblLook w:val="04A0" w:firstRow="1" w:lastRow="0" w:firstColumn="1" w:lastColumn="0" w:noHBand="0" w:noVBand="1"/>
            </w:tblPr>
            <w:tblGrid>
              <w:gridCol w:w="859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TableGrid"/>
              <w:tblW w:w="0" w:type="auto"/>
              <w:tblLook w:val="04A0" w:firstRow="1" w:lastRow="0" w:firstColumn="1" w:lastColumn="0" w:noHBand="0" w:noVBand="1"/>
            </w:tblPr>
            <w:tblGrid>
              <w:gridCol w:w="859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lastRenderedPageBreak/>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w:t>
                  </w:r>
                  <w:r w:rsidRPr="007F5B5A">
                    <w:rPr>
                      <w:rFonts w:cstheme="minorHAnsi"/>
                    </w:rPr>
                    <w:lastRenderedPageBreak/>
                    <w:t>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000000" w:rsidP="007F5B5A">
                  <w:pPr>
                    <w:pStyle w:val="ListParagraph"/>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ListParagraph"/>
                    <w:spacing w:line="240" w:lineRule="auto"/>
                    <w:ind w:left="800"/>
                    <w:rPr>
                      <w:rFonts w:cstheme="minorHAnsi"/>
                    </w:rPr>
                  </w:pPr>
                </w:p>
                <w:p w14:paraId="023B3753"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000000" w:rsidP="007F5B5A">
            <w:pPr>
              <w:pStyle w:val="ListParagraph"/>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ListParagraph"/>
              <w:overflowPunct w:val="0"/>
              <w:spacing w:line="240" w:lineRule="auto"/>
              <w:ind w:left="800"/>
              <w:textAlignment w:val="baseline"/>
              <w:rPr>
                <w:rFonts w:cstheme="minorHAnsi"/>
              </w:rPr>
            </w:pPr>
          </w:p>
          <w:p w14:paraId="27F4ECE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TableGrid"/>
              <w:tblW w:w="0" w:type="auto"/>
              <w:tblLook w:val="04A0" w:firstRow="1" w:lastRow="0" w:firstColumn="1" w:lastColumn="0" w:noHBand="0" w:noVBand="1"/>
            </w:tblPr>
            <w:tblGrid>
              <w:gridCol w:w="859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co-site gNB-gNB adjacent-channel</w:t>
                  </w:r>
                  <w:bookmarkEnd w:id="48"/>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ListParagraph"/>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ListParagraph"/>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ListParagraph"/>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53" w:name="_Toc127538014"/>
            <w:bookmarkStart w:id="54" w:name="_Toc131772408"/>
            <w:r w:rsidRPr="00FB2BA8">
              <w:rPr>
                <w:rFonts w:cstheme="minorHAnsi"/>
              </w:rPr>
              <w:t>Proposal 18: If 1 dB desense is assumed to model self-interference, then the self-interference power input to the model should be the value assumed to get 1 dB desense.</w:t>
            </w:r>
            <w:bookmarkEnd w:id="53"/>
            <w:bookmarkEnd w:id="54"/>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w:lastRenderedPageBreak/>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lastRenderedPageBreak/>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NormalWeb"/>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000000" w:rsidP="007F5B5A">
            <w:pPr>
              <w:pStyle w:val="ListParagraph"/>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 xml:space="preserve">rference from base stations and UEs in other networks. This may approximate the other networks' effect if they use the same masts, cause the same intra-band co-site interference, and also use SBFD. In other words, this approximation only </w:t>
            </w:r>
            <w:r w:rsidRPr="007F5B5A">
              <w:rPr>
                <w:rFonts w:eastAsia="Times New Roman" w:cstheme="minorHAnsi"/>
                <w:b/>
                <w:bCs/>
              </w:rPr>
              <w:lastRenderedPageBreak/>
              <w:t>applies if 0% grid-shift between networks is assumed. Mathematically, this can be expressed as:</w:t>
            </w:r>
          </w:p>
          <w:p w14:paraId="440401C9" w14:textId="77777777" w:rsidR="00F3443A" w:rsidRPr="007F5B5A" w:rsidRDefault="0000000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TableGrid"/>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Heading3"/>
      </w:pPr>
      <w:r>
        <w:lastRenderedPageBreak/>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TableGrid"/>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Heading4"/>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TableGrid"/>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000000" w:rsidP="00611476">
            <w:pPr>
              <w:pStyle w:val="ListParagraph"/>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ListParagraph"/>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 xml:space="preserve">RAN1 assumes frequency isolation value in the overall RSI value ranges provided by RAN4 is based on the </w:t>
            </w:r>
            <w:r w:rsidRPr="00114ECF">
              <w:lastRenderedPageBreak/>
              <w:t>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ListParagraph"/>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ListParagraph"/>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TableGrid"/>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Heading4"/>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TableGrid"/>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ListParagraph"/>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TableGrid"/>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Heading4"/>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TableGrid"/>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w:t>
            </w:r>
            <w:r w:rsidRPr="00114ECF">
              <w:rPr>
                <w:bCs/>
                <w:lang w:val="it-IT"/>
              </w:rPr>
              <w:lastRenderedPageBreak/>
              <w:t>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000000" w:rsidP="00611476">
            <w:pPr>
              <w:pStyle w:val="ListParagraph"/>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ListParagraph"/>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ListParagraph"/>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ListParagraph"/>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ListParagraph"/>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ListParagraph"/>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ListParagraph"/>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lastRenderedPageBreak/>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ListParagraph"/>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TableGrid"/>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ListParagraph"/>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TableGrid"/>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ListParagraph"/>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ListParagraph"/>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lastRenderedPageBreak/>
              <w:t xml:space="preserve"> </w:t>
            </w:r>
            <w:r w:rsidRPr="00E44D6C">
              <w:object w:dxaOrig="8053" w:dyaOrig="5461" w14:anchorId="63B7F955">
                <v:shape id="_x0000_i1026" type="#_x0000_t75" style="width:237.7pt;height:151.8pt" o:ole="">
                  <v:imagedata r:id="rId18" o:title=""/>
                </v:shape>
                <o:OLEObject Type="Embed" ProgID="Visio.Drawing.15" ShapeID="_x0000_i1026" DrawAspect="Content" ObjectID="_1743650939" r:id="rId21"/>
              </w:object>
            </w:r>
          </w:p>
          <w:p w14:paraId="6020A6DB"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ListParagraph"/>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lastRenderedPageBreak/>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TableGrid"/>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TableGrid"/>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ListParagraph"/>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TableGrid"/>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ListParagraph"/>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ListParagraph"/>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ListParagraph"/>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ListParagraph"/>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ListParagraph"/>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ListParagraph"/>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ListParagraph"/>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ListParagraph"/>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ListParagraph"/>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Heading4"/>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TableGrid"/>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00000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00000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TableGrid"/>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ListParagraph"/>
              <w:widowControl/>
              <w:numPr>
                <w:ilvl w:val="2"/>
                <w:numId w:val="35"/>
              </w:numPr>
              <w:overflowPunct w:val="0"/>
              <w:spacing w:line="240" w:lineRule="auto"/>
              <w:ind w:firstLineChars="0"/>
              <w:contextualSpacing/>
              <w:textAlignment w:val="baseline"/>
              <w:rPr>
                <w:rFonts w:cs="Times"/>
                <w:bCs/>
              </w:rPr>
            </w:pPr>
            <w:r w:rsidRPr="001515E1">
              <w:rPr>
                <w:rFonts w:cs="Times"/>
                <w:bCs/>
                <w:iCs/>
              </w:rPr>
              <w:lastRenderedPageBreak/>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000000" w:rsidP="00611476">
            <w:pPr>
              <w:pStyle w:val="ListParagraph"/>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000000" w:rsidP="00A901A8">
            <w:pPr>
              <w:pStyle w:val="ListParagraph"/>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ListParagraph"/>
              <w:spacing w:line="240" w:lineRule="auto"/>
              <w:ind w:left="800"/>
              <w:rPr>
                <w:rFonts w:cs="Times"/>
              </w:rPr>
            </w:pPr>
          </w:p>
          <w:p w14:paraId="1C38AB2A"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ListParagraph"/>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Heading4"/>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TableGrid"/>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lastRenderedPageBreak/>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Heading3"/>
      </w:pPr>
      <w:r>
        <w:t>1st Round Proposals</w:t>
      </w:r>
      <w:r w:rsidR="00E671CA">
        <w:t xml:space="preserve"> </w:t>
      </w:r>
      <w:bookmarkStart w:id="58" w:name="_Hlk132949888"/>
      <w:r w:rsidR="00E671CA">
        <w:t>(Closed)</w:t>
      </w:r>
      <w:bookmarkEnd w:id="58"/>
    </w:p>
    <w:p w14:paraId="67B71B6E" w14:textId="06C443B4" w:rsidR="000C0B47" w:rsidRDefault="00260FBD">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lastRenderedPageBreak/>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ListParagraph"/>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w:t>
            </w:r>
            <w:r w:rsidRPr="007756AC">
              <w:lastRenderedPageBreak/>
              <w:t>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ListParagraph"/>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ListParagraph"/>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ListParagraph"/>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ListParagraph"/>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lastRenderedPageBreak/>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Heading4"/>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 xml:space="preserve">UE-UE co-channel </w:t>
      </w:r>
      <w:r w:rsidRPr="001515E1">
        <w:rPr>
          <w:rFonts w:cs="Times"/>
          <w:bCs/>
          <w:lang w:val="it-IT"/>
        </w:rPr>
        <w:lastRenderedPageBreak/>
        <w:t>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000000" w:rsidP="0061147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000000" w:rsidP="009C3AF1">
      <w:pPr>
        <w:pStyle w:val="ListParagraph"/>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ListParagraph"/>
        <w:overflowPunct w:val="0"/>
        <w:ind w:left="800"/>
        <w:textAlignment w:val="baseline"/>
        <w:rPr>
          <w:rFonts w:cs="Times"/>
        </w:rPr>
      </w:pPr>
    </w:p>
    <w:p w14:paraId="7EF4B95C"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t is up to RAN4. Companies can report the value </w:t>
      </w:r>
      <w:r w:rsidR="009C3AF1" w:rsidRPr="004B2BD9">
        <w:rPr>
          <w:rFonts w:cs="Times"/>
        </w:rPr>
        <w:lastRenderedPageBreak/>
        <w:t>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32800DDF"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t>2nd Round Proposals</w:t>
      </w:r>
      <w:bookmarkStart w:id="59" w:name="_Hlk132949917"/>
      <w:r w:rsidR="00E671CA" w:rsidRPr="00E671CA">
        <w:rPr>
          <w:rFonts w:eastAsia="黑体"/>
          <w:bCs/>
          <w:szCs w:val="32"/>
        </w:rPr>
        <w:t>(</w:t>
      </w:r>
      <w:r w:rsidR="00E671CA">
        <w:rPr>
          <w:rFonts w:eastAsia="黑体"/>
          <w:bCs/>
          <w:szCs w:val="32"/>
        </w:rPr>
        <w:t>Open</w:t>
      </w:r>
      <w:r w:rsidR="00E671CA" w:rsidRPr="00E671CA">
        <w:rPr>
          <w:rFonts w:eastAsia="黑体"/>
          <w:bCs/>
          <w:szCs w:val="32"/>
        </w:rPr>
        <w:t>)</w:t>
      </w:r>
      <w:bookmarkEnd w:id="59"/>
    </w:p>
    <w:p w14:paraId="4D54CCEE" w14:textId="5AA58319" w:rsidR="00C77346" w:rsidRDefault="00C77346" w:rsidP="00C77346">
      <w:pPr>
        <w:pStyle w:val="Heading4"/>
        <w:tabs>
          <w:tab w:val="clear" w:pos="567"/>
        </w:tabs>
        <w:ind w:left="0" w:firstLine="0"/>
        <w:rPr>
          <w:b/>
          <w:i/>
          <w:u w:val="single"/>
        </w:rPr>
      </w:pPr>
      <w:r>
        <w:rPr>
          <w:b/>
          <w:i/>
          <w:u w:val="single"/>
        </w:rPr>
        <w:t>Updated proposal 2-3-2a</w:t>
      </w:r>
      <w:r w:rsidR="00E671CA" w:rsidRPr="00E671CA">
        <w:rPr>
          <w:b/>
          <w:i/>
          <w:u w:val="single"/>
        </w:rPr>
        <w:t>(Open)</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 xml:space="preserve">he second part of inter-site gNB-gNB co-channel inter-subband, and companies to report which option is </w:t>
      </w:r>
      <w:r w:rsidRPr="00E538C7">
        <w:rPr>
          <w:bCs/>
          <w:color w:val="FF0000"/>
        </w:rPr>
        <w:lastRenderedPageBreak/>
        <w:t>used</w:t>
      </w:r>
      <w:r w:rsidRPr="00E538C7">
        <w:rPr>
          <w:rFonts w:cstheme="minorHAnsi"/>
          <w:bCs/>
          <w:color w:val="FF0000"/>
          <w:lang w:val="it-IT"/>
        </w:rPr>
        <w:t>:</w:t>
      </w:r>
    </w:p>
    <w:p w14:paraId="79DF5053"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ListParagraph"/>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000000"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000000"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000000"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000000"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000000"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000000"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000000"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 xml:space="preserve">to </w:t>
            </w:r>
            <w:r>
              <w:rPr>
                <w:rFonts w:hint="eastAsia"/>
                <w:bCs/>
              </w:rPr>
              <w:lastRenderedPageBreak/>
              <w:t>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Malgun Gothic" w:eastAsia="Malgun Gothic" w:hAnsi="Malgun Gothic" w:cs="Gulim"/>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rPr>
                    <m:t>ICS</m:t>
                  </m:r>
                </m:e>
                <m:sub>
                  <m:r>
                    <m:rPr>
                      <m:sty m:val="p"/>
                    </m:rPr>
                    <w:rPr>
                      <w:rFonts w:ascii="Cambria Math" w:hAnsi="Cambria Math"/>
                    </w:rPr>
                    <m:t>BS</m:t>
                  </m:r>
                </m:sub>
              </m:sSub>
            </m:oMath>
            <w:r>
              <w:rPr>
                <w:rFonts w:eastAsia="Malgun Gothic" w:hint="eastAsia"/>
              </w:rPr>
              <w:t xml:space="preserve"> in Option-2</w:t>
            </w:r>
            <w:r w:rsidRPr="00CD0585">
              <w:rPr>
                <w:rFonts w:hint="eastAsia"/>
              </w:rPr>
              <w:t>, is there any plan to send LS to RAN4? How could we provide it?</w:t>
            </w:r>
          </w:p>
        </w:tc>
      </w:tr>
      <w:tr w:rsidR="00085F5A" w:rsidRPr="00CD0585" w14:paraId="6001A185" w14:textId="77777777" w:rsidTr="00270C41">
        <w:tc>
          <w:tcPr>
            <w:tcW w:w="1555" w:type="dxa"/>
            <w:vAlign w:val="center"/>
          </w:tcPr>
          <w:p w14:paraId="43A5CB5C" w14:textId="111ACBC0" w:rsidR="00085F5A" w:rsidRDefault="00085F5A" w:rsidP="00085F5A">
            <w:r>
              <w:rPr>
                <w:bCs/>
              </w:rPr>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43070513" w:rsidR="00C77346" w:rsidRDefault="00C77346" w:rsidP="00C77346">
      <w:pPr>
        <w:pStyle w:val="Heading4"/>
        <w:tabs>
          <w:tab w:val="clear" w:pos="567"/>
        </w:tabs>
        <w:ind w:left="0" w:firstLine="0"/>
        <w:rPr>
          <w:b/>
          <w:i/>
          <w:u w:val="single"/>
        </w:rPr>
      </w:pPr>
      <w:r>
        <w:rPr>
          <w:b/>
          <w:i/>
          <w:u w:val="single"/>
        </w:rPr>
        <w:t>Updated proposal 2-3-3a</w:t>
      </w:r>
      <w:r w:rsidR="00E671CA" w:rsidRPr="00E671CA">
        <w:rPr>
          <w:b/>
          <w:i/>
          <w:u w:val="single"/>
        </w:rPr>
        <w:t>(Open)</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ListParagraph"/>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ListParagraph"/>
              <w:numPr>
                <w:ilvl w:val="0"/>
                <w:numId w:val="94"/>
              </w:numPr>
              <w:ind w:firstLineChars="0"/>
              <w:rPr>
                <w:bCs/>
              </w:rPr>
            </w:pPr>
            <w:r w:rsidRPr="00281D69">
              <w:rPr>
                <w:rFonts w:hint="eastAsia"/>
                <w:szCs w:val="20"/>
              </w:rPr>
              <w:lastRenderedPageBreak/>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Regarding the question on Spreadtrum,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BatangChe" w:cstheme="minorHAnsi"/>
                <w:bCs/>
              </w:rPr>
              <w:t>LG</w:t>
            </w:r>
          </w:p>
        </w:tc>
        <w:tc>
          <w:tcPr>
            <w:tcW w:w="8407" w:type="dxa"/>
          </w:tcPr>
          <w:p w14:paraId="470DE9E7"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Batang" w:hAnsi="Times"/>
                <w:b/>
                <w:bCs/>
                <w:i/>
                <w:iCs/>
                <w:sz w:val="20"/>
                <w:szCs w:val="24"/>
                <w:highlight w:val="green"/>
                <w:lang w:eastAsia="ko-KR"/>
              </w:rPr>
            </w:pPr>
            <w:r>
              <w:rPr>
                <w:bCs/>
                <w:color w:val="FF0000"/>
              </w:rPr>
              <w:t xml:space="preserve">In RAN 1#110b-e we had the following agreement </w:t>
            </w:r>
            <w:r>
              <w:rPr>
                <w:bCs/>
                <w:color w:val="FF0000"/>
              </w:rPr>
              <w:br/>
            </w:r>
            <w:r w:rsidRPr="0061304B">
              <w:rPr>
                <w:b/>
                <w:bCs/>
                <w:i/>
                <w:iCs/>
                <w:highlight w:val="green"/>
                <w:lang w:eastAsia="ko-KR"/>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ListParagraph"/>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ListParagraph"/>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000000" w:rsidP="00FB5486">
            <w:pPr>
              <w:pStyle w:val="ListParagraph"/>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ListParagraph"/>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ListParagraph"/>
              <w:numPr>
                <w:ilvl w:val="0"/>
                <w:numId w:val="95"/>
              </w:numPr>
              <w:spacing w:line="240" w:lineRule="auto"/>
              <w:ind w:firstLineChars="0"/>
              <w:rPr>
                <w:i/>
                <w:iCs/>
              </w:rPr>
            </w:pPr>
            <w:r w:rsidRPr="0061304B">
              <w:rPr>
                <w:i/>
                <w:iCs/>
              </w:rPr>
              <w:t>Companies shall report what values of the individual components are assumed in order to achieve the alpha_SI value corresponding to 1 dB desense</w:t>
            </w:r>
          </w:p>
          <w:p w14:paraId="1C3512EA"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ListParagraph"/>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7290FA8A" w:rsidR="00C77346" w:rsidRDefault="00C77346" w:rsidP="00C77346">
      <w:pPr>
        <w:pStyle w:val="Heading4"/>
        <w:tabs>
          <w:tab w:val="clear" w:pos="567"/>
        </w:tabs>
        <w:ind w:left="0" w:firstLine="0"/>
        <w:rPr>
          <w:b/>
          <w:i/>
          <w:u w:val="single"/>
        </w:rPr>
      </w:pPr>
      <w:r>
        <w:rPr>
          <w:b/>
          <w:i/>
          <w:u w:val="single"/>
        </w:rPr>
        <w:lastRenderedPageBreak/>
        <w:t>Updated proposal 2-3-5a</w:t>
      </w:r>
      <w:r w:rsidR="00E671CA" w:rsidRPr="00E671CA">
        <w:rPr>
          <w:b/>
          <w:i/>
          <w:u w:val="single"/>
        </w:rPr>
        <w:t>(Open)</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000000"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000000" w:rsidP="00C7734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000000" w:rsidP="00C7734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000000" w:rsidP="00C77346">
      <w:pPr>
        <w:pStyle w:val="ListParagraph"/>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ListParagraph"/>
        <w:overflowPunct w:val="0"/>
        <w:ind w:left="800"/>
        <w:textAlignment w:val="baseline"/>
        <w:rPr>
          <w:rFonts w:cs="Times"/>
        </w:rPr>
      </w:pPr>
    </w:p>
    <w:p w14:paraId="76642E89" w14:textId="77777777" w:rsidR="00C77346"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000000" w:rsidP="00C77346">
      <w:pPr>
        <w:pStyle w:val="ListParagraph"/>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000000" w:rsidP="00C7734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lastRenderedPageBreak/>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BatangChe" w:cstheme="minorHAnsi"/>
                <w:bCs/>
              </w:rPr>
              <w:t>LG</w:t>
            </w:r>
          </w:p>
        </w:tc>
        <w:tc>
          <w:tcPr>
            <w:tcW w:w="8407" w:type="dxa"/>
          </w:tcPr>
          <w:p w14:paraId="739D8412"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bl>
    <w:p w14:paraId="6AD52303" w14:textId="042E6023" w:rsidR="00C77346" w:rsidRPr="00D931C3" w:rsidRDefault="00C77346" w:rsidP="00C77346">
      <w:pPr>
        <w:rPr>
          <w:rFonts w:eastAsia="Malgun Gothic"/>
        </w:rPr>
      </w:pPr>
    </w:p>
    <w:p w14:paraId="2C971A17" w14:textId="77777777" w:rsidR="00C77346" w:rsidRPr="00C77346" w:rsidRDefault="00C77346"/>
    <w:p w14:paraId="70F9EBC6" w14:textId="791DC28A" w:rsidR="000C0B47" w:rsidRDefault="00260FBD">
      <w:pPr>
        <w:pStyle w:val="Heading2"/>
      </w:pPr>
      <w:r>
        <w:t>Issue#2-</w:t>
      </w:r>
      <w:r w:rsidR="00F042A2">
        <w:t>4</w:t>
      </w:r>
      <w:r>
        <w:t>: SBFD subband and slot configurations</w:t>
      </w:r>
    </w:p>
    <w:p w14:paraId="3ED6F87A"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60" w:name="_Toc115420052"/>
            <w:bookmarkStart w:id="61" w:name="_Toc115421584"/>
            <w:bookmarkStart w:id="62" w:name="_Toc115426233"/>
            <w:bookmarkStart w:id="63" w:name="_Toc115426423"/>
            <w:bookmarkStart w:id="64" w:name="_Toc115432684"/>
            <w:bookmarkStart w:id="65" w:name="_Toc115432749"/>
            <w:bookmarkStart w:id="66" w:name="_Toc115434253"/>
            <w:bookmarkStart w:id="67" w:name="_Toc115457213"/>
            <w:bookmarkStart w:id="68" w:name="_Toc115457291"/>
            <w:bookmarkStart w:id="69" w:name="_Toc127537974"/>
            <w:bookmarkStart w:id="70" w:name="_Toc131772387"/>
            <w:r w:rsidRPr="00111568">
              <w:rPr>
                <w:rFonts w:cstheme="minorHAnsi"/>
              </w:rPr>
              <w:t>Proposal 1: A SBFD carrier shall have a carrier BW and a UL subband BW consistent with one of the existing supported carrier BW in RAN4 specs.</w:t>
            </w:r>
            <w:bookmarkEnd w:id="60"/>
            <w:bookmarkEnd w:id="61"/>
            <w:bookmarkEnd w:id="62"/>
            <w:bookmarkEnd w:id="63"/>
            <w:bookmarkEnd w:id="64"/>
            <w:bookmarkEnd w:id="65"/>
            <w:bookmarkEnd w:id="66"/>
            <w:bookmarkEnd w:id="67"/>
            <w:bookmarkEnd w:id="68"/>
            <w:bookmarkEnd w:id="69"/>
            <w:bookmarkEnd w:id="70"/>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1" w:name="_Hlk132029041"/>
            <w:r w:rsidRPr="00111568">
              <w:rPr>
                <w:rFonts w:cstheme="minorHAnsi"/>
                <w:b/>
                <w:i/>
              </w:rPr>
              <w:t>No guard symbol is used when each UE is either assigned UL traffic or DL traffic.</w:t>
            </w:r>
            <w:bookmarkEnd w:id="71"/>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Heading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TableGrid"/>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Heading2"/>
      </w:pPr>
      <w:r>
        <w:t>Issue#2-</w:t>
      </w:r>
      <w:r w:rsidR="00BD6D4A">
        <w:t>5</w:t>
      </w:r>
      <w:r>
        <w:t>: Channel model and penetration loss</w:t>
      </w:r>
    </w:p>
    <w:p w14:paraId="60E0EB93"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Heading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lastRenderedPageBreak/>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lastRenderedPageBreak/>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Heading3"/>
      </w:pPr>
      <w:r>
        <w:t>1st Round Proposals</w:t>
      </w:r>
      <w:r w:rsidR="00880E22" w:rsidRPr="00880E22">
        <w:t>(Closed)</w:t>
      </w:r>
    </w:p>
    <w:p w14:paraId="134F3CBA" w14:textId="11E459B7" w:rsidR="000C0B47" w:rsidRDefault="00260FBD">
      <w:pPr>
        <w:pStyle w:val="Heading4"/>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 xml:space="preserve">Large-scale </w:t>
            </w:r>
            <w:r w:rsidRPr="009A7159">
              <w:rPr>
                <w:rFonts w:cs="Times"/>
                <w:szCs w:val="20"/>
              </w:rPr>
              <w:lastRenderedPageBreak/>
              <w:t>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lastRenderedPageBreak/>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lastRenderedPageBreak/>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lastRenderedPageBreak/>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t>UM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bl>
    <w:p w14:paraId="4E141E41" w14:textId="77777777" w:rsidR="000C0B47" w:rsidRDefault="000C0B47">
      <w:pPr>
        <w:spacing w:after="120"/>
      </w:pPr>
    </w:p>
    <w:p w14:paraId="6E752465" w14:textId="66062682" w:rsidR="000C0B47" w:rsidRDefault="00260FBD">
      <w:pPr>
        <w:pStyle w:val="Heading2"/>
      </w:pPr>
      <w:r>
        <w:t>Issue#2-</w:t>
      </w:r>
      <w:r w:rsidR="00BD6D4A">
        <w:t>6</w:t>
      </w:r>
      <w:r>
        <w:t>: Others</w:t>
      </w:r>
    </w:p>
    <w:p w14:paraId="1F021840"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xml:space="preserve">: Full-duplex operation shall not be supported for macro-to-macro scenarios, at </w:t>
            </w:r>
            <w:r w:rsidRPr="00777C20">
              <w:lastRenderedPageBreak/>
              <w:t>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lastRenderedPageBreak/>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Heading1"/>
      </w:pPr>
      <w:r>
        <w:t xml:space="preserve">Issue#3: LLS </w:t>
      </w:r>
      <w:r w:rsidR="006157B7">
        <w:t>E</w:t>
      </w:r>
      <w:r>
        <w:t xml:space="preserve">valuation </w:t>
      </w:r>
      <w:r w:rsidR="006157B7">
        <w:t>M</w:t>
      </w:r>
      <w:r>
        <w:t xml:space="preserve">ethodology </w:t>
      </w:r>
      <w:bookmarkStart w:id="72" w:name="_Hlk127649367"/>
      <w:r>
        <w:t>and link budget analysis</w:t>
      </w:r>
      <w:bookmarkEnd w:id="72"/>
    </w:p>
    <w:p w14:paraId="7409A399" w14:textId="5C554FBB" w:rsidR="000C0B47" w:rsidRDefault="00260FBD">
      <w:pPr>
        <w:pStyle w:val="Heading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Caption"/>
              <w:spacing w:before="0" w:after="0" w:line="240" w:lineRule="auto"/>
              <w:rPr>
                <w:rFonts w:cstheme="minorHAnsi"/>
              </w:rPr>
            </w:pPr>
            <w:bookmarkStart w:id="73"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3"/>
            <w:r w:rsidRPr="000455FD">
              <w:rPr>
                <w:rFonts w:cstheme="minorHAnsi"/>
              </w:rPr>
              <w:t xml:space="preserve">  </w:t>
            </w:r>
            <w:bookmarkStart w:id="74" w:name="_Hlk132114694"/>
            <w:r w:rsidRPr="000455FD">
              <w:rPr>
                <w:rFonts w:cstheme="minorHAnsi"/>
              </w:rPr>
              <w:t>Simulation assumption for coverage performance evaluation for SBFD for LLS</w:t>
            </w:r>
            <w:bookmarkEnd w:id="74"/>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3"/>
              <w:gridCol w:w="2729"/>
              <w:gridCol w:w="2932"/>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lastRenderedPageBreak/>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 xml:space="preserve">For frequency hopping for PUSCH: Type I, 1 or 2 DMRS symbol for </w:t>
                  </w:r>
                  <w:r w:rsidRPr="000455FD">
                    <w:rPr>
                      <w:rFonts w:cstheme="minorHAnsi"/>
                    </w:rPr>
                    <w:lastRenderedPageBreak/>
                    <w:t>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lastRenderedPageBreak/>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ListParagraph"/>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ListParagraph"/>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ListParagraph"/>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ListParagraph"/>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5"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5"/>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ListParagraph"/>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BodyText"/>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BodyText"/>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lastRenderedPageBreak/>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lastRenderedPageBreak/>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Heading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TableGrid"/>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Heading4"/>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TableGrid"/>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lastRenderedPageBreak/>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TableGrid"/>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lastRenderedPageBreak/>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ListParagraph"/>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ListParagraph"/>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6"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6"/>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lastRenderedPageBreak/>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Heading4"/>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D02504" w:rsidRPr="00D02504">
        <w:rPr>
          <w:rFonts w:eastAsia="黑体"/>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bookmarkStart w:id="77" w:name="_Hlk132950014"/>
      <w:r w:rsidR="00D02504" w:rsidRPr="00D02504">
        <w:rPr>
          <w:rFonts w:eastAsia="黑体"/>
          <w:b/>
          <w:bCs/>
          <w:i/>
          <w:szCs w:val="32"/>
          <w:u w:val="single" w:color="4472C4" w:themeColor="accent5"/>
        </w:rPr>
        <w:t>(Closed)</w:t>
      </w:r>
      <w:bookmarkEnd w:id="77"/>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lastRenderedPageBreak/>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ListParagraph"/>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ListParagraph"/>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bookmarkStart w:id="78" w:name="_Hlk132949998"/>
      <w:r w:rsidR="00D02504" w:rsidRPr="00D02504">
        <w:rPr>
          <w:rFonts w:eastAsia="黑体"/>
          <w:b/>
          <w:bCs/>
          <w:i/>
          <w:szCs w:val="32"/>
          <w:u w:val="single" w:color="4472C4" w:themeColor="accent5"/>
        </w:rPr>
        <w:t>(</w:t>
      </w:r>
      <w:r w:rsidR="00D02504">
        <w:rPr>
          <w:rFonts w:eastAsia="黑体"/>
          <w:b/>
          <w:bCs/>
          <w:i/>
          <w:szCs w:val="32"/>
          <w:u w:val="single" w:color="4472C4" w:themeColor="accent5"/>
        </w:rPr>
        <w:t>Suspended</w:t>
      </w:r>
      <w:r w:rsidR="00D02504" w:rsidRPr="00D02504">
        <w:rPr>
          <w:rFonts w:eastAsia="黑体"/>
          <w:b/>
          <w:bCs/>
          <w:i/>
          <w:szCs w:val="32"/>
          <w:u w:val="single" w:color="4472C4" w:themeColor="accent5"/>
        </w:rPr>
        <w:t>)</w:t>
      </w:r>
      <w:bookmarkEnd w:id="78"/>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sidR="00D02504" w:rsidRPr="00D02504">
        <w:rPr>
          <w:rFonts w:eastAsia="黑体"/>
          <w:b/>
          <w:bCs/>
          <w:i/>
          <w:szCs w:val="32"/>
          <w:u w:val="single" w:color="4472C4" w:themeColor="accent5"/>
        </w:rPr>
        <w:t>(Suspended)</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w:t>
            </w:r>
            <w:r w:rsidRPr="00E20AD4">
              <w:rPr>
                <w:rFonts w:eastAsia="Malgun Gothic"/>
                <w:bCs/>
              </w:rPr>
              <w:lastRenderedPageBreak/>
              <w:t>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w:t>
      </w:r>
      <w:r>
        <w:rPr>
          <w:rFonts w:cstheme="minorHAnsi"/>
          <w:iCs/>
        </w:rPr>
        <w:lastRenderedPageBreak/>
        <w:t>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ListParagraph"/>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ListParagraph"/>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ListParagraph"/>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000000" w:rsidP="00D43FDA">
            <w:pPr>
              <w:pStyle w:val="ListParagraph"/>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w:t>
            </w:r>
            <w:r>
              <w:lastRenderedPageBreak/>
              <w:t>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lastRenderedPageBreak/>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sidR="00CF0C35" w:rsidRPr="00D02504">
        <w:rPr>
          <w:rFonts w:eastAsia="黑体"/>
          <w:b/>
          <w:bCs/>
          <w:i/>
          <w:szCs w:val="32"/>
          <w:u w:val="single" w:color="4472C4" w:themeColor="accent5"/>
        </w:rPr>
        <w:t>(Closed)</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lastRenderedPageBreak/>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lastRenderedPageBreak/>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lastRenderedPageBreak/>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ListParagraph"/>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ListParagraph"/>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lastRenderedPageBreak/>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1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t xml:space="preserve">-  </w:t>
                  </w:r>
                  <w:r>
                    <w:rPr>
                      <w:color w:val="FF0000"/>
                      <w:sz w:val="18"/>
                      <w:szCs w:val="18"/>
                    </w:rPr>
                    <w:t xml:space="preserve"> </w:t>
                  </w:r>
                  <w:r w:rsidRPr="0033331B">
                    <w:rPr>
                      <w:color w:val="FF0000"/>
                      <w:sz w:val="18"/>
                      <w:szCs w:val="18"/>
                    </w:rPr>
                    <w:t>32TxRUs, (Mp,Np)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lastRenderedPageBreak/>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lastRenderedPageBreak/>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2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79" w:name="_Hlk132705044"/>
                  <w:r>
                    <w:rPr>
                      <w:color w:val="FF0000"/>
                      <w:sz w:val="18"/>
                      <w:szCs w:val="18"/>
                    </w:rPr>
                    <w:t xml:space="preserve">8 </w:t>
                  </w:r>
                  <w:r w:rsidRPr="0033331B">
                    <w:rPr>
                      <w:color w:val="FF0000"/>
                      <w:sz w:val="18"/>
                      <w:szCs w:val="18"/>
                    </w:rPr>
                    <w:t>TxRUs, (Mp,Np)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9"/>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lastRenderedPageBreak/>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TableGrid"/>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Mp,Np)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ListParagraph"/>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lastRenderedPageBreak/>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ListParagraph"/>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ListParagraph"/>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ListParagraph"/>
              <w:numPr>
                <w:ilvl w:val="0"/>
                <w:numId w:val="82"/>
              </w:numPr>
              <w:ind w:firstLineChars="0"/>
              <w:rPr>
                <w:bCs/>
              </w:rPr>
            </w:pPr>
            <w:r>
              <w:rPr>
                <w:bCs/>
              </w:rPr>
              <w:t>SBFD w/ gNB-gNB CLI handling scheme reported by companies</w:t>
            </w:r>
          </w:p>
          <w:p w14:paraId="5D3AB72A" w14:textId="77777777" w:rsidR="00301D62" w:rsidRDefault="001E7230" w:rsidP="001E7230">
            <w:pPr>
              <w:pStyle w:val="ListParagraph"/>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ListParagraph"/>
              <w:numPr>
                <w:ilvl w:val="1"/>
                <w:numId w:val="81"/>
              </w:numPr>
              <w:ind w:firstLineChars="0"/>
              <w:rPr>
                <w:bCs/>
              </w:rPr>
            </w:pPr>
            <w:r>
              <w:rPr>
                <w:bCs/>
              </w:rPr>
              <w:t>Gains of SBFD w/o any enhancements</w:t>
            </w:r>
          </w:p>
          <w:p w14:paraId="696AB807" w14:textId="77777777" w:rsidR="00301D62" w:rsidRPr="00F737CB" w:rsidRDefault="001E7230" w:rsidP="001E7230">
            <w:pPr>
              <w:pStyle w:val="ListParagraph"/>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BA3B66" w:rsidRPr="00BA3B66">
        <w:rPr>
          <w:rFonts w:eastAsia="黑体"/>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BA3B66" w:rsidRPr="00BA3B66">
        <w:rPr>
          <w:rFonts w:eastAsia="黑体"/>
          <w:b/>
          <w:bCs/>
          <w:i/>
          <w:szCs w:val="32"/>
          <w:u w:val="single" w:color="4472C4" w:themeColor="accent5"/>
        </w:rPr>
        <w:t>(Closed)</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000000"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000000"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w:t>
      </w:r>
      <w:r w:rsidRPr="0055281E">
        <w:rPr>
          <w:rFonts w:cs="Times"/>
          <w:color w:val="FF0000"/>
        </w:rPr>
        <w:lastRenderedPageBreak/>
        <w:t xml:space="preserve">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ListParagraph"/>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gNB</w:t>
            </w:r>
          </w:p>
          <w:p w14:paraId="57054D1B" w14:textId="77777777" w:rsidR="00CD30DE" w:rsidRPr="00672FED" w:rsidRDefault="00000000"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w:t>
            </w:r>
            <w:r w:rsidR="00CD30DE" w:rsidRPr="00672FED">
              <w:rPr>
                <w:b/>
                <w:bCs/>
                <w:iCs/>
                <w:color w:val="C00000"/>
              </w:rPr>
              <w:lastRenderedPageBreak/>
              <w:t xml:space="preserve">target user; </w:t>
            </w:r>
          </w:p>
          <w:p w14:paraId="00ACB932" w14:textId="77777777" w:rsidR="00CD30DE" w:rsidRPr="00672FED" w:rsidRDefault="00000000"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000000"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000000"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672FED" w:rsidRDefault="0000000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483"/>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000000"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000000"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000000"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000000"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E6442C" w:rsidRDefault="0000000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 xml:space="preserve">We are open to the proposal from HW/HiSi and using advanced receiver to suppress interference. 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80" w:name="_Hlk132836602"/>
      <w:r>
        <w:rPr>
          <w:rFonts w:eastAsia="黑体"/>
          <w:b/>
          <w:bCs/>
          <w:i/>
          <w:szCs w:val="32"/>
          <w:u w:val="single" w:color="4472C4" w:themeColor="accent5"/>
        </w:rPr>
        <w:t>Updated proposal 3-1-7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ListParagraph"/>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xml:space="preserve">, </w:t>
            </w:r>
            <w:r w:rsidRPr="00A54017">
              <w:rPr>
                <w:color w:val="FF0000"/>
              </w:rPr>
              <w:lastRenderedPageBreak/>
              <w:t>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lastRenderedPageBreak/>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 xml:space="preserve">PUSCH mapping Type, the number of DMRS symbols and DMRS </w:t>
            </w:r>
            <w:r w:rsidRPr="0091047B">
              <w:rPr>
                <w:szCs w:val="20"/>
              </w:rPr>
              <w:lastRenderedPageBreak/>
              <w:t>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lastRenderedPageBreak/>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ListParagraph"/>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ListParagraph"/>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2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lastRenderedPageBreak/>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80"/>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t>Ericsson</w:t>
            </w:r>
          </w:p>
        </w:tc>
        <w:tc>
          <w:tcPr>
            <w:tcW w:w="8407" w:type="dxa"/>
          </w:tcPr>
          <w:p w14:paraId="3E410919" w14:textId="77777777" w:rsidR="00FB5486" w:rsidRDefault="00FB5486" w:rsidP="00270C41">
            <w:pPr>
              <w:pStyle w:val="CommentText"/>
              <w:rPr>
                <w:bCs/>
              </w:rPr>
            </w:pPr>
            <w:r>
              <w:rPr>
                <w:bCs/>
              </w:rPr>
              <w:t xml:space="preserve">WE have a few comments on this proposal for both FR1 and FR2. </w:t>
            </w:r>
          </w:p>
          <w:p w14:paraId="6006CD23" w14:textId="77777777" w:rsidR="00FB5486" w:rsidRDefault="00FB5486" w:rsidP="00FB5486">
            <w:pPr>
              <w:pStyle w:val="CommentText"/>
              <w:numPr>
                <w:ilvl w:val="0"/>
                <w:numId w:val="96"/>
              </w:numPr>
            </w:pPr>
            <w:r>
              <w:t>UE Tx power is missing which is needed for link budget and also for determining the UL signal to interference ratio in SBFD slots for running link simulation to determine required SNR.</w:t>
            </w:r>
          </w:p>
          <w:p w14:paraId="7FF8955F" w14:textId="77777777" w:rsidR="00FB5486" w:rsidRPr="00DA7923" w:rsidRDefault="00FB5486" w:rsidP="00FB5486">
            <w:pPr>
              <w:pStyle w:val="ListParagraph"/>
              <w:numPr>
                <w:ilvl w:val="0"/>
                <w:numId w:val="96"/>
              </w:numPr>
              <w:ind w:firstLineChars="0"/>
              <w:rPr>
                <w:bCs/>
              </w:rPr>
            </w:pPr>
            <w:r>
              <w:t>We are not sure why “</w:t>
            </w:r>
            <w:r w:rsidRPr="0091047B">
              <w:rPr>
                <w:szCs w:val="20"/>
              </w:rPr>
              <w:t>Pathloss model (select from LoS or NL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ListParagraph"/>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ListParagraph"/>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t xml:space="preserve">Intel </w:t>
            </w:r>
          </w:p>
        </w:tc>
        <w:tc>
          <w:tcPr>
            <w:tcW w:w="8407" w:type="dxa"/>
            <w:vAlign w:val="center"/>
          </w:tcPr>
          <w:p w14:paraId="602D0F2D" w14:textId="501DB04D" w:rsidR="00085F5A" w:rsidRDefault="00085F5A" w:rsidP="00085F5A">
            <w:pPr>
              <w:pStyle w:val="CommentText"/>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1"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1"/>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7"/>
        <w:gridCol w:w="985"/>
        <w:gridCol w:w="679"/>
        <w:gridCol w:w="694"/>
        <w:gridCol w:w="737"/>
        <w:gridCol w:w="278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belongs to “w/o enhancements” or “w/ </w:t>
            </w:r>
            <w:r w:rsidRPr="00266FCF">
              <w:rPr>
                <w:bCs/>
              </w:rPr>
              <w:lastRenderedPageBreak/>
              <w:t>enhancements”?</w:t>
            </w:r>
          </w:p>
          <w:p w14:paraId="02F99863"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The earlier templete seems simpler and enough to capure a specific enhancements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黑体"/>
          <w:bCs/>
          <w:szCs w:val="32"/>
        </w:rPr>
      </w:pPr>
      <w:r>
        <w:rPr>
          <w:rFonts w:eastAsia="黑体"/>
          <w:bCs/>
          <w:szCs w:val="32"/>
        </w:rPr>
        <w:t>3r</w:t>
      </w:r>
      <w:r w:rsidR="006502D2">
        <w:rPr>
          <w:rFonts w:eastAsia="黑体"/>
          <w:bCs/>
          <w:szCs w:val="32"/>
        </w:rPr>
        <w:t>d Round Proposals</w:t>
      </w:r>
      <w:r w:rsidR="006502D2" w:rsidRPr="00BA3B66">
        <w:rPr>
          <w:rFonts w:eastAsia="黑体"/>
          <w:bCs/>
          <w:szCs w:val="32"/>
        </w:rPr>
        <w:t>(</w:t>
      </w:r>
      <w:r w:rsidR="007C11D4">
        <w:rPr>
          <w:rFonts w:eastAsia="黑体"/>
          <w:bCs/>
          <w:szCs w:val="32"/>
        </w:rPr>
        <w:t>Open</w:t>
      </w:r>
      <w:r w:rsidR="006502D2" w:rsidRPr="00BA3B66">
        <w:rPr>
          <w:rFonts w:eastAsia="黑体"/>
          <w:bCs/>
          <w:szCs w:val="32"/>
        </w:rPr>
        <w:t>)</w:t>
      </w:r>
    </w:p>
    <w:p w14:paraId="2DAA3A9F" w14:textId="6FF38B8D" w:rsidR="009B4969" w:rsidRDefault="009B4969" w:rsidP="009B496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w:t>
      </w:r>
      <w:r w:rsidR="00ED7053">
        <w:rPr>
          <w:rFonts w:eastAsia="黑体"/>
          <w:b/>
          <w:bCs/>
          <w:i/>
          <w:szCs w:val="32"/>
          <w:u w:val="single" w:color="4472C4" w:themeColor="accent5"/>
        </w:rPr>
        <w:t>b</w:t>
      </w:r>
      <w:r w:rsidR="00CE5E8B" w:rsidRPr="00CE5E8B">
        <w:rPr>
          <w:rFonts w:eastAsia="黑体"/>
          <w:b/>
          <w:bCs/>
          <w:i/>
          <w:szCs w:val="32"/>
          <w:u w:val="single" w:color="4472C4" w:themeColor="accent5"/>
        </w:rPr>
        <w:t>(Open)</w:t>
      </w:r>
      <w:r>
        <w:rPr>
          <w:rFonts w:eastAsia="黑体"/>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autoSpaceDE/>
              <w:autoSpaceDN/>
              <w:adjustRightInd/>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autoSpaceDE/>
              <w:autoSpaceDN/>
              <w:adjustRightInd/>
              <w:spacing w:line="240" w:lineRule="auto"/>
              <w:rPr>
                <w:bCs/>
              </w:rPr>
            </w:pPr>
            <w:r>
              <w:rPr>
                <w:rFonts w:hint="eastAsia"/>
                <w:bCs/>
              </w:rPr>
              <w:t>S</w:t>
            </w:r>
            <w:r>
              <w:rPr>
                <w:bCs/>
              </w:rPr>
              <w:t>upport</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61457B9E" w:rsidR="00B00DD3" w:rsidRDefault="00B00DD3" w:rsidP="00B00DD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w:t>
      </w:r>
      <w:r w:rsidR="009921B8">
        <w:rPr>
          <w:rFonts w:eastAsia="黑体"/>
          <w:b/>
          <w:bCs/>
          <w:i/>
          <w:szCs w:val="32"/>
          <w:u w:val="single" w:color="4472C4" w:themeColor="accent5"/>
        </w:rPr>
        <w:t>b</w:t>
      </w:r>
      <w:r w:rsidR="00CE5E8B" w:rsidRPr="00CE5E8B">
        <w:rPr>
          <w:rFonts w:eastAsia="黑体"/>
          <w:b/>
          <w:bCs/>
          <w:i/>
          <w:szCs w:val="32"/>
          <w:u w:val="single" w:color="4472C4" w:themeColor="accent5"/>
        </w:rPr>
        <w:t>(Open)</w:t>
      </w:r>
      <w:r>
        <w:rPr>
          <w:rFonts w:eastAsia="黑体"/>
          <w:b/>
          <w:bCs/>
          <w:i/>
          <w:szCs w:val="32"/>
          <w:u w:val="single" w:color="4472C4" w:themeColor="accent5"/>
        </w:rPr>
        <w:t>:</w:t>
      </w:r>
    </w:p>
    <w:p w14:paraId="57001FC9" w14:textId="77777777" w:rsidR="00B00DD3" w:rsidRDefault="00B00DD3" w:rsidP="00B00DD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3AD0399D" w14:textId="77777777" w:rsidR="00B00DD3" w:rsidRDefault="00B00DD3" w:rsidP="00B00DD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3EFC79" w14:textId="77777777" w:rsidR="00B00DD3" w:rsidRPr="00883926" w:rsidRDefault="00000000" w:rsidP="00B00DD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B00DD3" w:rsidRPr="00883926">
        <w:rPr>
          <w:rFonts w:cstheme="minorHAnsi"/>
          <w:iCs/>
        </w:rPr>
        <w:t xml:space="preserve"> is UE-gNB interference</w:t>
      </w:r>
      <w:r w:rsidR="00B00DD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B00DD3" w:rsidRPr="00883926">
        <w:rPr>
          <w:rFonts w:cstheme="minorHAnsi"/>
          <w:iCs/>
        </w:rPr>
        <w:t xml:space="preserve"> is</w:t>
      </w:r>
      <w:r w:rsidR="00B00DD3">
        <w:rPr>
          <w:rFonts w:cstheme="minorHAnsi"/>
          <w:iCs/>
        </w:rPr>
        <w:t xml:space="preserve"> noise (in linear scale).</w:t>
      </w:r>
    </w:p>
    <w:p w14:paraId="48688FE3" w14:textId="77777777" w:rsidR="00B00DD3" w:rsidRPr="00883926" w:rsidRDefault="00B00DD3" w:rsidP="00B00DD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E64E0D0" w14:textId="77777777" w:rsidR="00B00DD3" w:rsidRPr="00883926" w:rsidRDefault="00000000" w:rsidP="00B00DD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B00DD3">
        <w:rPr>
          <w:rFonts w:cstheme="minorHAnsi"/>
          <w:iCs/>
        </w:rPr>
        <w:t>,</w:t>
      </w:r>
      <w:r w:rsidR="00B00DD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B00DD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B00DD3">
        <w:rPr>
          <w:rFonts w:cstheme="minorHAnsi"/>
          <w:iCs/>
        </w:rPr>
        <w:t>,</w:t>
      </w:r>
      <w:r w:rsidR="00B00DD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B00DD3">
        <w:rPr>
          <w:rFonts w:cstheme="minorHAnsi"/>
          <w:iCs/>
        </w:rPr>
        <w:t xml:space="preserve"> </w:t>
      </w:r>
      <w:r w:rsidR="00B00DD3" w:rsidRPr="00883926">
        <w:rPr>
          <w:rFonts w:cstheme="minorHAnsi"/>
          <w:iCs/>
        </w:rPr>
        <w:t>are self-interference</w:t>
      </w:r>
      <w:r w:rsidR="00B00DD3">
        <w:rPr>
          <w:rFonts w:cstheme="minorHAnsi"/>
          <w:iCs/>
        </w:rPr>
        <w:t>,</w:t>
      </w:r>
      <w:r w:rsidR="00B00DD3" w:rsidRPr="00A04149">
        <w:t xml:space="preserve"> </w:t>
      </w:r>
      <w:r w:rsidR="00B00DD3">
        <w:rPr>
          <w:rFonts w:cstheme="minorHAnsi"/>
          <w:iCs/>
        </w:rPr>
        <w:t>c</w:t>
      </w:r>
      <w:r w:rsidR="00B00DD3" w:rsidRPr="00A04149">
        <w:rPr>
          <w:rFonts w:cstheme="minorHAnsi"/>
          <w:iCs/>
        </w:rPr>
        <w:t>o-site inter-sector interference</w:t>
      </w:r>
      <w:r w:rsidR="00B00DD3" w:rsidRPr="00883926">
        <w:rPr>
          <w:rFonts w:cstheme="minorHAnsi"/>
          <w:iCs/>
        </w:rPr>
        <w:t xml:space="preserve">, </w:t>
      </w:r>
      <w:r w:rsidR="00B00DD3">
        <w:rPr>
          <w:rFonts w:cstheme="minorHAnsi"/>
          <w:iCs/>
        </w:rPr>
        <w:t>i</w:t>
      </w:r>
      <w:r w:rsidR="00B00DD3" w:rsidRPr="00A04149">
        <w:rPr>
          <w:rFonts w:cstheme="minorHAnsi"/>
          <w:iCs/>
        </w:rPr>
        <w:t xml:space="preserve">nter-site gNB-gNB co-channel inter-subband CLI </w:t>
      </w:r>
      <w:r w:rsidR="00B00DD3" w:rsidRPr="00883926">
        <w:rPr>
          <w:rFonts w:cstheme="minorHAnsi"/>
          <w:iCs/>
        </w:rPr>
        <w:t>and UE-gNB interference</w:t>
      </w:r>
      <w:r w:rsidR="00B00DD3">
        <w:rPr>
          <w:rFonts w:cstheme="minorHAnsi"/>
          <w:iCs/>
        </w:rPr>
        <w:t xml:space="preserve"> (in linear scale)</w:t>
      </w:r>
      <w:r w:rsidR="00B00DD3" w:rsidRPr="00883926">
        <w:rPr>
          <w:rFonts w:cstheme="minorHAnsi"/>
          <w:iCs/>
        </w:rPr>
        <w:t>, respectively</w:t>
      </w:r>
    </w:p>
    <w:p w14:paraId="2F11743D" w14:textId="77777777" w:rsidR="00B00DD3" w:rsidRPr="00BE4F60" w:rsidRDefault="00B00DD3" w:rsidP="00B00DD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BA5188F" w14:textId="77777777" w:rsidR="00B00DD3" w:rsidRPr="00B83A9C" w:rsidRDefault="00B00DD3" w:rsidP="00B00DD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B00DD3">
        <w:rPr>
          <w:rFonts w:cstheme="minorHAnsi"/>
          <w:iCs/>
          <w:color w:val="FF0000"/>
        </w:rPr>
        <w:t>link budget analysis based on</w:t>
      </w:r>
      <w:r>
        <w:rPr>
          <w:rFonts w:cstheme="minorHAnsi"/>
          <w:iCs/>
        </w:rPr>
        <w:t xml:space="preserve">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17ABFBF8" w14:textId="77777777" w:rsidR="00B00DD3" w:rsidRPr="004A338B" w:rsidRDefault="00B00DD3" w:rsidP="00B00DD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EE20A7" w14:textId="77777777" w:rsidR="00B00DD3" w:rsidRPr="000528AA" w:rsidRDefault="00B00DD3" w:rsidP="00B00DD3">
      <w:pPr>
        <w:numPr>
          <w:ilvl w:val="1"/>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39676C0D" w14:textId="77777777" w:rsidR="00B00DD3" w:rsidRPr="000528AA" w:rsidRDefault="00B00DD3" w:rsidP="00B00DD3">
      <w:pPr>
        <w:numPr>
          <w:ilvl w:val="0"/>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4FA91034" w14:textId="77777777" w:rsidR="00B00DD3" w:rsidRPr="000528AA" w:rsidRDefault="00B00DD3" w:rsidP="00B00DD3">
      <w:pPr>
        <w:spacing w:beforeLines="50" w:before="120" w:afterLines="50" w:after="120"/>
      </w:pPr>
      <w:r w:rsidRPr="000528AA">
        <w:rPr>
          <w:rFonts w:hint="eastAsia"/>
        </w:rPr>
        <w:t>B</w:t>
      </w:r>
      <w:r w:rsidRPr="000528AA">
        <w:t>ased on the above modelling, the following high-level evaluation method can be used as an example for coverage performance evaluation:</w:t>
      </w:r>
    </w:p>
    <w:p w14:paraId="23DF80CC" w14:textId="77777777" w:rsidR="00B00DD3" w:rsidRPr="000528AA" w:rsidRDefault="00B00DD3" w:rsidP="00B00DD3">
      <w:pPr>
        <w:numPr>
          <w:ilvl w:val="0"/>
          <w:numId w:val="24"/>
        </w:numPr>
        <w:ind w:left="780"/>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505CC6C9" w14:textId="77777777" w:rsidR="00B00DD3" w:rsidRPr="000528AA" w:rsidRDefault="00B00DD3" w:rsidP="00B00DD3">
      <w:pPr>
        <w:numPr>
          <w:ilvl w:val="0"/>
          <w:numId w:val="24"/>
        </w:numPr>
        <w:ind w:left="780"/>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1242DB19" w14:textId="77777777" w:rsidR="00B00DD3" w:rsidRPr="000528AA" w:rsidRDefault="00B00DD3" w:rsidP="00B00DD3">
      <w:pPr>
        <w:pStyle w:val="ListParagraph"/>
        <w:numPr>
          <w:ilvl w:val="0"/>
          <w:numId w:val="24"/>
        </w:numPr>
        <w:ind w:left="780"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29DC0BE6" w14:textId="77777777" w:rsidR="00B00DD3" w:rsidRPr="000528AA" w:rsidRDefault="00B00DD3" w:rsidP="00B00DD3">
      <w:pPr>
        <w:pStyle w:val="ListParagraph"/>
        <w:numPr>
          <w:ilvl w:val="1"/>
          <w:numId w:val="24"/>
        </w:numPr>
        <w:ind w:left="1240" w:firstLineChars="0" w:hanging="42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79C14AC5" w14:textId="77777777" w:rsidR="00B00DD3" w:rsidRPr="000528AA" w:rsidRDefault="00B00DD3" w:rsidP="00B00DD3">
      <w:pPr>
        <w:pStyle w:val="ListParagraph"/>
        <w:numPr>
          <w:ilvl w:val="1"/>
          <w:numId w:val="24"/>
        </w:numPr>
        <w:ind w:left="1240" w:firstLineChars="0" w:hanging="42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075E6E11" w14:textId="77777777" w:rsidR="00B00DD3" w:rsidRPr="000528AA" w:rsidRDefault="00B00DD3" w:rsidP="00B00DD3">
      <w:pPr>
        <w:spacing w:beforeLines="50" w:before="120" w:afterLines="50" w:after="120"/>
        <w:rPr>
          <w:rFonts w:cstheme="minorHAnsi"/>
          <w:iCs/>
          <w:color w:val="FF0000"/>
        </w:rPr>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 </w:t>
      </w:r>
      <w:r w:rsidRPr="000528AA">
        <w:rPr>
          <w:rFonts w:cstheme="minorHAnsi"/>
          <w:iCs/>
          <w:color w:val="FF0000"/>
        </w:rPr>
        <w:t>One example is as below:</w:t>
      </w:r>
    </w:p>
    <w:p w14:paraId="4CB13773" w14:textId="77777777" w:rsidR="00B00DD3" w:rsidRPr="00CC245C" w:rsidRDefault="00B00DD3" w:rsidP="00B00DD3">
      <w:pPr>
        <w:pStyle w:val="ListParagraph"/>
        <w:numPr>
          <w:ilvl w:val="0"/>
          <w:numId w:val="24"/>
        </w:numPr>
        <w:ind w:firstLineChars="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CC245C">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CC245C">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5A9163C" w14:textId="77777777" w:rsidR="00B00DD3" w:rsidRPr="00CC245C" w:rsidRDefault="00B00DD3" w:rsidP="00B00DD3">
      <w:pPr>
        <w:pStyle w:val="ListParagraph"/>
        <w:numPr>
          <w:ilvl w:val="0"/>
          <w:numId w:val="24"/>
        </w:numPr>
        <w:ind w:firstLineChars="0"/>
        <w:rPr>
          <w:rFonts w:cs="Times"/>
          <w:iCs/>
          <w:color w:val="FF0000"/>
          <w:szCs w:val="20"/>
        </w:rPr>
      </w:pPr>
      <m:oMath>
        <m:r>
          <w:rPr>
            <w:rFonts w:ascii="Cambria Math" w:hAnsi="Cambria Math" w:cs="Times"/>
            <w:color w:val="FF0000"/>
            <w:szCs w:val="20"/>
          </w:rPr>
          <m:t>Y</m:t>
        </m:r>
      </m:oMath>
      <w:r w:rsidRPr="00CC245C">
        <w:rPr>
          <w:rFonts w:cs="Times"/>
          <w:iCs/>
          <w:color w:val="FF0000"/>
          <w:szCs w:val="20"/>
        </w:rPr>
        <w:t xml:space="preserve"> is the received signal vector at the victim gNB</w:t>
      </w:r>
    </w:p>
    <w:p w14:paraId="02C6E560" w14:textId="77777777" w:rsidR="00B00DD3" w:rsidRPr="00CC245C" w:rsidRDefault="00000000" w:rsidP="00B00DD3">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B00DD3" w:rsidRPr="00CC245C">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B00DD3" w:rsidRPr="00CC245C">
        <w:rPr>
          <w:rFonts w:cs="Times"/>
          <w:iCs/>
          <w:color w:val="FF0000"/>
          <w:szCs w:val="20"/>
        </w:rPr>
        <w:t xml:space="preserve"> is the transmitted signal of the target user</w:t>
      </w:r>
    </w:p>
    <w:p w14:paraId="235A44BB" w14:textId="77777777" w:rsidR="00B00DD3" w:rsidRPr="00CC245C" w:rsidRDefault="00000000" w:rsidP="00B00DD3">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B00DD3" w:rsidRPr="00CC245C">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B00DD3" w:rsidRPr="00CC245C">
        <w:rPr>
          <w:rFonts w:cs="Times"/>
          <w:iCs/>
          <w:color w:val="FF0000"/>
          <w:szCs w:val="20"/>
        </w:rPr>
        <w:t xml:space="preserve">, are the channel matrix and transmitted signal of the UE in the same cell as the target user </w:t>
      </w:r>
    </w:p>
    <w:p w14:paraId="590B7DE5" w14:textId="77777777" w:rsidR="00B00DD3" w:rsidRPr="00CC245C" w:rsidRDefault="00000000" w:rsidP="00B00DD3">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B00DD3" w:rsidRPr="00CC245C">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B00DD3" w:rsidRPr="00CC245C">
        <w:rPr>
          <w:rFonts w:cs="Times"/>
          <w:iCs/>
          <w:color w:val="FF0000"/>
          <w:szCs w:val="20"/>
        </w:rPr>
        <w:t xml:space="preserve"> are the channel matrix and transmitted signal of the UEs in the adjacent cell</w:t>
      </w:r>
    </w:p>
    <w:p w14:paraId="28E9A15F" w14:textId="77777777" w:rsidR="00B00DD3" w:rsidRPr="00CC245C" w:rsidRDefault="00000000" w:rsidP="00B00DD3">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00DD3" w:rsidRPr="00CC245C">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00DD3" w:rsidRPr="00CC245C">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00DD3" w:rsidRPr="00CC245C">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B00DD3" w:rsidRPr="00CC245C">
        <w:rPr>
          <w:rFonts w:cs="Times"/>
          <w:iCs/>
          <w:color w:val="FF0000"/>
          <w:szCs w:val="20"/>
        </w:rPr>
        <w:t>. The power of the signal and interference is included in the channel marix respectively</w:t>
      </w:r>
    </w:p>
    <w:p w14:paraId="25E0718F" w14:textId="77777777" w:rsidR="00B00DD3" w:rsidRPr="00CC245C" w:rsidRDefault="00000000" w:rsidP="00B00DD3">
      <w:pPr>
        <w:pStyle w:val="ListParagraph"/>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B00DD3" w:rsidRPr="00CC245C">
        <w:rPr>
          <w:rFonts w:cs="Times"/>
          <w:iCs/>
          <w:color w:val="FF0000"/>
          <w:szCs w:val="20"/>
        </w:rPr>
        <w:t xml:space="preserve"> and </w:t>
      </w:r>
      <m:oMath>
        <m:r>
          <w:rPr>
            <w:rFonts w:ascii="Cambria Math" w:hAnsi="Cambria Math" w:cs="Times"/>
            <w:color w:val="FF0000"/>
            <w:szCs w:val="20"/>
          </w:rPr>
          <m:t>N</m:t>
        </m:r>
      </m:oMath>
      <w:r w:rsidR="00B00DD3" w:rsidRPr="00CC245C">
        <w:rPr>
          <w:rFonts w:cs="Times"/>
          <w:iCs/>
          <w:color w:val="FF0000"/>
          <w:szCs w:val="20"/>
        </w:rPr>
        <w:t xml:space="preserve"> are the self-interference vector of the co-site se</w:t>
      </w:r>
      <w:r w:rsidR="00B00DD3">
        <w:rPr>
          <w:rFonts w:cs="Times"/>
          <w:iCs/>
          <w:color w:val="FF0000"/>
          <w:szCs w:val="20"/>
        </w:rPr>
        <w:t>c</w:t>
      </w:r>
      <w:r w:rsidR="00B00DD3" w:rsidRPr="00CC245C">
        <w:rPr>
          <w:rFonts w:cs="Times"/>
          <w:iCs/>
          <w:color w:val="FF0000"/>
          <w:szCs w:val="20"/>
        </w:rPr>
        <w:t>tors and the thermal noise signal vector on the receiving</w:t>
      </w:r>
      <w:r w:rsidR="00B00DD3" w:rsidRPr="00CC245C">
        <w:rPr>
          <w:iCs/>
          <w:color w:val="FF0000"/>
        </w:rPr>
        <w:t xml:space="preserve"> antennas</w:t>
      </w:r>
    </w:p>
    <w:p w14:paraId="2E714FB2" w14:textId="77777777" w:rsidR="00B00DD3" w:rsidRDefault="00B00DD3" w:rsidP="00B00DD3">
      <w:pPr>
        <w:spacing w:after="120"/>
      </w:pPr>
    </w:p>
    <w:p w14:paraId="5C631300" w14:textId="77777777" w:rsidR="00FC3152"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autoSpaceDE/>
              <w:autoSpaceDN/>
              <w:adjustRightInd/>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42B57150" w:rsidR="0041272E" w:rsidRDefault="009379E6" w:rsidP="00FA6168">
            <w:pPr>
              <w:pStyle w:val="ListParagraph"/>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41272E">
              <w:rPr>
                <w:rFonts w:cstheme="minorHAnsi"/>
              </w:rPr>
              <w:t>i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actually being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045AD9">
            <w:pPr>
              <w:pStyle w:val="ListParagraph"/>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045AD9">
            <w:pPr>
              <w:pStyle w:val="ListParagraph"/>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they 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1)</w:t>
            </w:r>
            <w:r w:rsidR="006965E4">
              <w:rPr>
                <w:bCs/>
                <w:iCs/>
              </w:rPr>
              <w:t>=</w:t>
            </w:r>
            <w:r>
              <w:rPr>
                <w:bCs/>
                <w:iCs/>
              </w:rPr>
              <w:t xml:space="preserve">4.7 dB coverage gain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as long as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ListParagraph"/>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ListParagraph"/>
              <w:numPr>
                <w:ilvl w:val="0"/>
                <w:numId w:val="24"/>
              </w:numPr>
              <w:ind w:firstLineChars="0"/>
              <w:rPr>
                <w:rFonts w:cs="Times"/>
                <w:iCs/>
                <w:color w:val="FF0000"/>
                <w:szCs w:val="20"/>
              </w:rPr>
            </w:pPr>
            <m:oMath>
              <m:r>
                <w:rPr>
                  <w:rFonts w:ascii="Cambria Math" w:hAnsi="Cambria Math" w:cs="Times"/>
                  <w:color w:val="FF0000"/>
                  <w:szCs w:val="20"/>
                </w:rPr>
                <w:lastRenderedPageBreak/>
                <m:t>Y</m:t>
              </m:r>
            </m:oMath>
            <w:r w:rsidRPr="007733CF">
              <w:rPr>
                <w:rFonts w:cs="Times"/>
                <w:iCs/>
                <w:color w:val="FF0000"/>
                <w:szCs w:val="20"/>
              </w:rPr>
              <w:t xml:space="preserve"> is the received signal vector at the victim gNB</w:t>
            </w:r>
          </w:p>
          <w:p w14:paraId="05DB6DD7"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user</w:t>
            </w:r>
          </w:p>
          <w:p w14:paraId="4E1196DD"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000000" w:rsidP="00270C41">
            <w:pPr>
              <w:pStyle w:val="ListParagraph"/>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noProof/>
                <w:color w:val="FF0000"/>
              </w:rPr>
              <w:drawing>
                <wp:inline distT="0" distB="0" distL="0" distR="0" wp14:anchorId="36EE2C73" wp14:editId="53F1DCB5">
                  <wp:extent cx="1751462" cy="1670358"/>
                  <wp:effectExtent l="0" t="0" r="127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ListParagraph"/>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ListParagraph"/>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ListParagraph"/>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autoSpaceDE/>
              <w:autoSpaceDN/>
              <w:adjustRightInd/>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77777777" w:rsidR="004E09FC" w:rsidRDefault="004E09FC" w:rsidP="00270C4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77777777" w:rsidR="004E09FC" w:rsidRDefault="004E09FC" w:rsidP="00270C41">
            <w:pPr>
              <w:spacing w:beforeLines="50" w:before="120" w:afterLines="50" w:after="120"/>
              <w:rPr>
                <w:rFonts w:cstheme="minorHAnsi"/>
                <w:iCs/>
              </w:rPr>
            </w:pP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autoSpaceDE/>
              <w:autoSpaceDN/>
              <w:adjustRightInd/>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autoSpaceDE/>
              <w:autoSpaceDN/>
              <w:adjustRightInd/>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77777777" w:rsidR="003B7E8F" w:rsidRDefault="003B7E8F" w:rsidP="00270C4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77777777" w:rsidR="003B7E8F" w:rsidRDefault="003B7E8F" w:rsidP="00270C41">
            <w:pPr>
              <w:autoSpaceDE/>
              <w:autoSpaceDN/>
              <w:adjustRightInd/>
              <w:spacing w:line="240" w:lineRule="auto"/>
              <w:rPr>
                <w:bCs/>
              </w:rPr>
            </w:pPr>
          </w:p>
        </w:tc>
      </w:tr>
    </w:tbl>
    <w:p w14:paraId="1B5888D7" w14:textId="77777777" w:rsidR="003B7E8F" w:rsidRPr="00664752" w:rsidRDefault="003B7E8F" w:rsidP="00FC3152">
      <w:pPr>
        <w:spacing w:after="120"/>
      </w:pPr>
    </w:p>
    <w:p w14:paraId="14E498DF" w14:textId="79E450B0"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ListParagraph"/>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lastRenderedPageBreak/>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lastRenderedPageBreak/>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ListParagraph"/>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ListParagraph"/>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lastRenderedPageBreak/>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t>gNB-UE: NLOS</w:t>
            </w:r>
          </w:p>
          <w:p w14:paraId="14870ACD" w14:textId="77777777" w:rsidR="00FF4977" w:rsidRPr="005A7F3C" w:rsidRDefault="00FF4977" w:rsidP="00270C41">
            <w:pPr>
              <w:spacing w:before="72"/>
              <w:rPr>
                <w:strike/>
                <w:color w:val="FF0000"/>
              </w:rPr>
            </w:pPr>
            <w:r w:rsidRPr="00E92FD3">
              <w:rPr>
                <w:color w:val="FF0000"/>
              </w:rPr>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23"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autoSpaceDE/>
              <w:autoSpaceDN/>
              <w:adjustRightInd/>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autoSpaceDE/>
              <w:autoSpaceDN/>
              <w:adjustRightInd/>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autoSpaceDE/>
              <w:autoSpaceDN/>
              <w:adjustRightInd/>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r w:rsidRPr="000C40AB">
              <w:rPr>
                <w:bCs/>
                <w:color w:val="FF0000"/>
              </w:rPr>
              <w:t xml:space="preserve">2. </w:t>
            </w:r>
            <w:r w:rsidR="000428F1" w:rsidRPr="000C40AB">
              <w:rPr>
                <w:bCs/>
                <w:color w:val="FF0000"/>
              </w:rPr>
              <w:t xml:space="preserve"> “</w:t>
            </w:r>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798D20DE"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autoSpaceDE/>
              <w:autoSpaceDN/>
              <w:adjustRightInd/>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 xml:space="preserve">uawei, </w:t>
            </w:r>
            <w:r w:rsidRPr="008476AE">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lastRenderedPageBreak/>
              <w:t>O</w:t>
            </w:r>
            <w:r w:rsidRPr="008476AE">
              <w:rPr>
                <w:bCs/>
              </w:rPr>
              <w:t>kay</w:t>
            </w:r>
          </w:p>
        </w:tc>
      </w:tr>
    </w:tbl>
    <w:p w14:paraId="2AFE4B2E" w14:textId="77777777" w:rsidR="00D43B00" w:rsidRPr="007C16AF" w:rsidRDefault="00D43B00" w:rsidP="00FF4977">
      <w:pPr>
        <w:spacing w:beforeLines="50" w:before="120" w:afterLines="50" w:after="120"/>
      </w:pPr>
    </w:p>
    <w:p w14:paraId="4F003E16" w14:textId="1384171C"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FF7AE2">
        <w:rPr>
          <w:rFonts w:eastAsia="黑体"/>
          <w:b/>
          <w:bCs/>
          <w:i/>
          <w:szCs w:val="32"/>
          <w:u w:val="single" w:color="4472C4" w:themeColor="accent5"/>
        </w:rPr>
        <w:t xml:space="preserve"> (Open)</w:t>
      </w:r>
      <w:r>
        <w:rPr>
          <w:rFonts w:eastAsia="黑体"/>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autoSpaceDE/>
              <w:autoSpaceDN/>
              <w:adjustRightInd/>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autoSpaceDE/>
              <w:autoSpaceDN/>
              <w:adjustRightInd/>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77777777" w:rsidR="00FF7AE2" w:rsidRPr="000C40AB" w:rsidRDefault="00FF7AE2" w:rsidP="00270C41">
            <w:pPr>
              <w:rPr>
                <w:bCs/>
                <w:color w:val="FF0000"/>
              </w:rPr>
            </w:pP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77777777" w:rsidR="00FF7AE2" w:rsidRDefault="00FF7AE2" w:rsidP="00270C41">
            <w:pPr>
              <w:rPr>
                <w:bCs/>
                <w:color w:val="FF0000"/>
              </w:rPr>
            </w:pPr>
          </w:p>
        </w:tc>
      </w:tr>
      <w:tr w:rsidR="007F60EF"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77777777" w:rsidR="007F60EF" w:rsidRPr="000C40AB" w:rsidRDefault="007F60EF" w:rsidP="00270C41">
            <w:pPr>
              <w:rPr>
                <w:bCs/>
                <w:color w:val="FF0000"/>
              </w:rPr>
            </w:pP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77777777" w:rsidR="007F60EF" w:rsidRPr="000C40AB" w:rsidRDefault="007F60EF" w:rsidP="00270C41">
            <w:pPr>
              <w:rPr>
                <w:bCs/>
                <w:color w:val="FF0000"/>
              </w:rPr>
            </w:pP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Heading2"/>
      </w:pPr>
      <w:r>
        <w:t>Issue#3-</w:t>
      </w:r>
      <w:r w:rsidR="00EC48AD">
        <w:t>2</w:t>
      </w:r>
      <w:r>
        <w:t xml:space="preserve">: </w:t>
      </w:r>
      <w:r w:rsidR="00DA1ACB">
        <w:t>Other</w:t>
      </w:r>
      <w:r w:rsidR="00601784">
        <w:t>s</w:t>
      </w:r>
    </w:p>
    <w:p w14:paraId="714AE521" w14:textId="77777777" w:rsidR="00A01541" w:rsidRDefault="00A01541" w:rsidP="00A01541">
      <w:pPr>
        <w:pStyle w:val="Heading3"/>
      </w:pPr>
      <w:r>
        <w:t>Submitted proposal</w:t>
      </w:r>
    </w:p>
    <w:tbl>
      <w:tblPr>
        <w:tblStyle w:val="TableGrid"/>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82" w:name="_Toc111145912"/>
            <w:bookmarkStart w:id="83" w:name="_Toc115476948"/>
            <w:bookmarkStart w:id="84" w:name="_Toc127537954"/>
            <w:bookmarkStart w:id="85" w:name="_Toc131772369"/>
            <w:r w:rsidRPr="00935D43">
              <w:rPr>
                <w:rFonts w:asciiTheme="minorHAnsi" w:hAnsiTheme="minorHAnsi" w:cstheme="minorHAnsi"/>
              </w:rPr>
              <w:t xml:space="preserve">Observation 10: A coverage metric based on the pathloss corresponding to a given bit rate is a good metric for system level simulations as it considers realistic beamforming </w:t>
            </w:r>
            <w:r w:rsidRPr="00935D43">
              <w:rPr>
                <w:rFonts w:asciiTheme="minorHAnsi" w:hAnsiTheme="minorHAnsi" w:cstheme="minorHAnsi"/>
              </w:rPr>
              <w:lastRenderedPageBreak/>
              <w:t>and CLI (Option 2), unlike the MPL obtained from link budget analysis</w:t>
            </w:r>
            <w:bookmarkEnd w:id="82"/>
            <w:r w:rsidRPr="00935D43">
              <w:rPr>
                <w:rFonts w:asciiTheme="minorHAnsi" w:hAnsiTheme="minorHAnsi" w:cstheme="minorHAnsi"/>
              </w:rPr>
              <w:t xml:space="preserve"> (Option 1 and Option 3).</w:t>
            </w:r>
            <w:bookmarkEnd w:id="83"/>
            <w:bookmarkEnd w:id="84"/>
            <w:bookmarkEnd w:id="85"/>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86" w:name="_Toc111041822"/>
            <w:bookmarkStart w:id="87" w:name="_Toc111143034"/>
            <w:bookmarkStart w:id="88" w:name="_Toc111143066"/>
            <w:bookmarkStart w:id="89" w:name="_Toc111143098"/>
            <w:bookmarkStart w:id="90" w:name="_Toc111143193"/>
            <w:bookmarkStart w:id="91" w:name="_Toc111145948"/>
            <w:bookmarkStart w:id="92" w:name="_Toc111194315"/>
            <w:bookmarkStart w:id="93" w:name="_Toc111229208"/>
            <w:bookmarkStart w:id="94" w:name="_Toc111235478"/>
            <w:bookmarkStart w:id="95" w:name="_Toc111244880"/>
            <w:bookmarkStart w:id="96" w:name="_Toc111245645"/>
            <w:bookmarkStart w:id="97" w:name="_Toc111213727"/>
            <w:bookmarkStart w:id="98" w:name="_Toc111213761"/>
            <w:bookmarkStart w:id="99" w:name="_Toc111213795"/>
            <w:bookmarkStart w:id="100" w:name="_Toc115258517"/>
            <w:bookmarkStart w:id="101" w:name="_Toc115420094"/>
            <w:bookmarkStart w:id="102" w:name="_Toc115421624"/>
            <w:bookmarkStart w:id="103" w:name="_Toc115426272"/>
            <w:bookmarkStart w:id="104" w:name="_Toc115426462"/>
            <w:bookmarkStart w:id="105" w:name="_Toc115432726"/>
            <w:bookmarkStart w:id="106" w:name="_Toc115432791"/>
            <w:bookmarkStart w:id="107" w:name="_Toc115434292"/>
            <w:bookmarkStart w:id="108" w:name="_Toc115457252"/>
            <w:bookmarkStart w:id="109" w:name="_Toc115457330"/>
            <w:bookmarkStart w:id="110" w:name="_Toc115476263"/>
            <w:bookmarkStart w:id="111" w:name="_Toc115476527"/>
            <w:bookmarkStart w:id="112" w:name="_Toc115476908"/>
            <w:bookmarkStart w:id="113" w:name="_Toc115477005"/>
            <w:bookmarkStart w:id="114" w:name="_Toc127538010"/>
            <w:bookmarkStart w:id="115"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rsidRPr="00935D43">
              <w:rPr>
                <w:rFonts w:cstheme="minorHAnsi"/>
              </w:rPr>
              <w:t>, etc. (Option 2 in the proposal discussed in RAN1 #110)</w:t>
            </w:r>
            <w:bookmarkEnd w:id="103"/>
            <w:bookmarkEnd w:id="104"/>
            <w:bookmarkEnd w:id="105"/>
            <w:bookmarkEnd w:id="106"/>
            <w:bookmarkEnd w:id="107"/>
            <w:bookmarkEnd w:id="108"/>
            <w:bookmarkEnd w:id="109"/>
            <w:bookmarkEnd w:id="110"/>
            <w:bookmarkEnd w:id="111"/>
            <w:bookmarkEnd w:id="112"/>
            <w:bookmarkEnd w:id="113"/>
            <w:bookmarkEnd w:id="114"/>
            <w:bookmarkEnd w:id="115"/>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16" w:name="_Toc111145909"/>
            <w:bookmarkStart w:id="117" w:name="_Toc115457192"/>
            <w:bookmarkStart w:id="118" w:name="_Toc127537945"/>
            <w:bookmarkStart w:id="119" w:name="_Toc131772360"/>
            <w:r w:rsidRPr="00935D43">
              <w:rPr>
                <w:rFonts w:asciiTheme="minorHAnsi" w:hAnsiTheme="minorHAnsi" w:cstheme="minorHAnsi"/>
              </w:rPr>
              <w:t>Observation 1: It is not necessary to perform link level simulations using separate models for DPD and PA.</w:t>
            </w:r>
            <w:bookmarkEnd w:id="116"/>
            <w:bookmarkEnd w:id="117"/>
            <w:bookmarkEnd w:id="118"/>
            <w:bookmarkEnd w:id="119"/>
          </w:p>
          <w:p w14:paraId="07F31D17" w14:textId="77777777" w:rsidR="00326E8E" w:rsidRPr="00935D43" w:rsidRDefault="00326E8E" w:rsidP="00FC2AA8">
            <w:pPr>
              <w:pStyle w:val="Proposal0"/>
              <w:widowControl/>
              <w:spacing w:after="0" w:line="240" w:lineRule="auto"/>
              <w:ind w:left="0" w:firstLine="0"/>
              <w:rPr>
                <w:rFonts w:cstheme="minorHAnsi"/>
              </w:rPr>
            </w:pPr>
            <w:bookmarkStart w:id="120" w:name="_Toc102127479"/>
            <w:bookmarkStart w:id="121" w:name="_Toc102127699"/>
            <w:bookmarkStart w:id="122" w:name="_Toc102143744"/>
            <w:bookmarkStart w:id="123" w:name="_Toc102143765"/>
            <w:bookmarkStart w:id="124" w:name="_Toc102151259"/>
            <w:bookmarkStart w:id="125" w:name="_Toc102155498"/>
            <w:bookmarkStart w:id="126" w:name="_Toc102159324"/>
            <w:bookmarkStart w:id="127" w:name="_Toc102159445"/>
            <w:bookmarkStart w:id="128" w:name="_Toc102172296"/>
            <w:bookmarkStart w:id="129" w:name="_Toc102172344"/>
            <w:bookmarkStart w:id="130" w:name="_Toc102172709"/>
            <w:bookmarkStart w:id="131" w:name="_Toc102173917"/>
            <w:bookmarkStart w:id="132" w:name="_Toc108098329"/>
            <w:bookmarkStart w:id="133" w:name="_Toc110462279"/>
            <w:bookmarkStart w:id="134" w:name="_Toc111041805"/>
            <w:bookmarkStart w:id="135" w:name="_Toc111143017"/>
            <w:bookmarkStart w:id="136" w:name="_Toc111143049"/>
            <w:bookmarkStart w:id="137" w:name="_Toc111143081"/>
            <w:bookmarkStart w:id="138" w:name="_Toc111143176"/>
            <w:bookmarkStart w:id="139" w:name="_Toc111145931"/>
            <w:bookmarkStart w:id="140" w:name="_Toc111194299"/>
            <w:bookmarkStart w:id="141" w:name="_Toc111229192"/>
            <w:bookmarkStart w:id="142" w:name="_Toc111235462"/>
            <w:bookmarkStart w:id="143" w:name="_Toc111244855"/>
            <w:bookmarkStart w:id="144" w:name="_Toc111245620"/>
            <w:bookmarkStart w:id="145" w:name="_Toc111213703"/>
            <w:bookmarkStart w:id="146" w:name="_Toc111213737"/>
            <w:bookmarkStart w:id="147" w:name="_Toc111213771"/>
            <w:bookmarkStart w:id="148" w:name="_Toc115258470"/>
            <w:bookmarkStart w:id="149" w:name="_Toc115420053"/>
            <w:bookmarkStart w:id="150" w:name="_Toc115421585"/>
            <w:bookmarkStart w:id="151" w:name="_Toc115426234"/>
            <w:bookmarkStart w:id="152" w:name="_Toc115426424"/>
            <w:bookmarkStart w:id="153" w:name="_Toc115432685"/>
            <w:bookmarkStart w:id="154" w:name="_Toc115432750"/>
            <w:bookmarkStart w:id="155" w:name="_Toc115434254"/>
            <w:bookmarkStart w:id="156" w:name="_Toc115457214"/>
            <w:bookmarkStart w:id="157" w:name="_Toc115457292"/>
            <w:bookmarkStart w:id="158" w:name="_Toc127537975"/>
            <w:bookmarkStart w:id="159" w:name="_Toc131772388"/>
            <w:bookmarkStart w:id="160"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14AFB3A1" w14:textId="77777777" w:rsidR="00326E8E" w:rsidRPr="00935D43" w:rsidRDefault="00326E8E" w:rsidP="00FC2AA8">
            <w:pPr>
              <w:pStyle w:val="Proposal0"/>
              <w:widowControl/>
              <w:spacing w:after="0" w:line="240" w:lineRule="auto"/>
              <w:ind w:left="0" w:firstLine="0"/>
              <w:rPr>
                <w:rFonts w:cstheme="minorHAnsi"/>
              </w:rPr>
            </w:pPr>
            <w:bookmarkStart w:id="161" w:name="_Toc102127480"/>
            <w:bookmarkStart w:id="162" w:name="_Toc102127700"/>
            <w:bookmarkStart w:id="163" w:name="_Toc102143745"/>
            <w:bookmarkStart w:id="164" w:name="_Toc102143766"/>
            <w:bookmarkStart w:id="165" w:name="_Toc102151260"/>
            <w:bookmarkStart w:id="166" w:name="_Toc102155499"/>
            <w:bookmarkStart w:id="167" w:name="_Toc102159325"/>
            <w:bookmarkStart w:id="168" w:name="_Toc102159446"/>
            <w:bookmarkStart w:id="169" w:name="_Toc102172297"/>
            <w:bookmarkStart w:id="170" w:name="_Toc102172345"/>
            <w:bookmarkStart w:id="171" w:name="_Toc102172710"/>
            <w:bookmarkStart w:id="172" w:name="_Toc102173918"/>
            <w:bookmarkStart w:id="173" w:name="_Toc108098330"/>
            <w:bookmarkStart w:id="174" w:name="_Toc110462280"/>
            <w:bookmarkStart w:id="175" w:name="_Toc111041806"/>
            <w:bookmarkStart w:id="176" w:name="_Toc111143018"/>
            <w:bookmarkStart w:id="177" w:name="_Toc111143050"/>
            <w:bookmarkStart w:id="178" w:name="_Toc111143082"/>
            <w:bookmarkStart w:id="179" w:name="_Toc111143177"/>
            <w:bookmarkStart w:id="180" w:name="_Toc111145932"/>
            <w:bookmarkStart w:id="181" w:name="_Toc111194300"/>
            <w:bookmarkStart w:id="182" w:name="_Toc111229193"/>
            <w:bookmarkStart w:id="183" w:name="_Toc111235463"/>
            <w:bookmarkStart w:id="184" w:name="_Toc111244856"/>
            <w:bookmarkStart w:id="185" w:name="_Toc111245621"/>
            <w:bookmarkStart w:id="186" w:name="_Toc111213704"/>
            <w:bookmarkStart w:id="187" w:name="_Toc111213738"/>
            <w:bookmarkStart w:id="188" w:name="_Toc111213772"/>
            <w:bookmarkStart w:id="189" w:name="_Toc115258471"/>
            <w:bookmarkStart w:id="190" w:name="_Toc115420054"/>
            <w:bookmarkStart w:id="191" w:name="_Toc115421586"/>
            <w:bookmarkStart w:id="192" w:name="_Toc115426235"/>
            <w:bookmarkStart w:id="193" w:name="_Toc115426425"/>
            <w:bookmarkStart w:id="194" w:name="_Toc115432686"/>
            <w:bookmarkStart w:id="195" w:name="_Toc115432751"/>
            <w:bookmarkStart w:id="196" w:name="_Toc115434255"/>
            <w:bookmarkStart w:id="197" w:name="_Toc115457215"/>
            <w:bookmarkStart w:id="198" w:name="_Toc115457293"/>
            <w:bookmarkStart w:id="199" w:name="_Toc127537976"/>
            <w:bookmarkStart w:id="200" w:name="_Toc131772389"/>
            <w:bookmarkStart w:id="201" w:name="_Hlk102138212"/>
            <w:bookmarkEnd w:id="160"/>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338AEAC6" w14:textId="77777777" w:rsidR="00326E8E" w:rsidRPr="00935D43" w:rsidRDefault="00326E8E" w:rsidP="00FC2AA8">
            <w:pPr>
              <w:pStyle w:val="Proposal0"/>
              <w:widowControl/>
              <w:spacing w:after="0" w:line="240" w:lineRule="auto"/>
              <w:ind w:left="0" w:firstLine="0"/>
              <w:rPr>
                <w:rFonts w:cstheme="minorHAnsi"/>
              </w:rPr>
            </w:pPr>
            <w:bookmarkStart w:id="202" w:name="_Toc102127481"/>
            <w:bookmarkStart w:id="203" w:name="_Toc102127701"/>
            <w:bookmarkStart w:id="204" w:name="_Toc102143746"/>
            <w:bookmarkStart w:id="205" w:name="_Toc102143767"/>
            <w:bookmarkStart w:id="206" w:name="_Toc102151261"/>
            <w:bookmarkStart w:id="207" w:name="_Toc102155500"/>
            <w:bookmarkStart w:id="208" w:name="_Toc102159326"/>
            <w:bookmarkStart w:id="209" w:name="_Toc102159447"/>
            <w:bookmarkStart w:id="210" w:name="_Toc102172298"/>
            <w:bookmarkStart w:id="211" w:name="_Toc102172346"/>
            <w:bookmarkStart w:id="212" w:name="_Toc102172711"/>
            <w:bookmarkStart w:id="213" w:name="_Toc102173919"/>
            <w:bookmarkStart w:id="214" w:name="_Toc108098331"/>
            <w:bookmarkStart w:id="215" w:name="_Toc110462281"/>
            <w:bookmarkStart w:id="216" w:name="_Toc111041807"/>
            <w:bookmarkStart w:id="217" w:name="_Toc111143019"/>
            <w:bookmarkStart w:id="218" w:name="_Toc111143051"/>
            <w:bookmarkStart w:id="219" w:name="_Toc111143083"/>
            <w:bookmarkStart w:id="220" w:name="_Toc111143178"/>
            <w:bookmarkStart w:id="221" w:name="_Toc111145933"/>
            <w:bookmarkStart w:id="222" w:name="_Toc111194301"/>
            <w:bookmarkStart w:id="223" w:name="_Toc111229194"/>
            <w:bookmarkStart w:id="224" w:name="_Toc111235464"/>
            <w:bookmarkStart w:id="225" w:name="_Toc111244857"/>
            <w:bookmarkStart w:id="226" w:name="_Toc111245622"/>
            <w:bookmarkStart w:id="227" w:name="_Toc111213705"/>
            <w:bookmarkStart w:id="228" w:name="_Toc111213739"/>
            <w:bookmarkStart w:id="229" w:name="_Toc111213773"/>
            <w:bookmarkStart w:id="230" w:name="_Toc115258472"/>
            <w:bookmarkStart w:id="231" w:name="_Toc115420055"/>
            <w:bookmarkStart w:id="232" w:name="_Toc115421587"/>
            <w:bookmarkStart w:id="233" w:name="_Toc115426236"/>
            <w:bookmarkStart w:id="234" w:name="_Toc115426426"/>
            <w:bookmarkStart w:id="235" w:name="_Toc115432687"/>
            <w:bookmarkStart w:id="236" w:name="_Toc115432752"/>
            <w:bookmarkStart w:id="237" w:name="_Toc115434256"/>
            <w:bookmarkStart w:id="238" w:name="_Toc115457216"/>
            <w:bookmarkStart w:id="239" w:name="_Toc115457294"/>
            <w:bookmarkStart w:id="240" w:name="_Toc127537977"/>
            <w:bookmarkStart w:id="241" w:name="_Toc131772390"/>
            <w:bookmarkEnd w:id="201"/>
            <w:r w:rsidRPr="00935D43">
              <w:rPr>
                <w:rFonts w:cstheme="minorHAnsi"/>
              </w:rPr>
              <w:t>Proposal 4: The self-interference channel should be modeled as a set of tapped delay lines directly from TX sub-array ports to RX sub-array port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735D8C1D" w14:textId="77777777" w:rsidR="00326E8E" w:rsidRPr="00935D43" w:rsidRDefault="00326E8E" w:rsidP="00FC2AA8">
            <w:pPr>
              <w:pStyle w:val="Proposal0"/>
              <w:widowControl/>
              <w:spacing w:after="0" w:line="240" w:lineRule="auto"/>
              <w:ind w:left="0" w:firstLine="0"/>
              <w:rPr>
                <w:rFonts w:cstheme="minorHAnsi"/>
              </w:rPr>
            </w:pPr>
            <w:bookmarkStart w:id="242" w:name="_Toc102127482"/>
            <w:bookmarkStart w:id="243" w:name="_Toc102127702"/>
            <w:bookmarkStart w:id="244" w:name="_Toc102143747"/>
            <w:bookmarkStart w:id="245" w:name="_Toc102143768"/>
            <w:bookmarkStart w:id="246" w:name="_Toc102151262"/>
            <w:bookmarkStart w:id="247" w:name="_Toc102155501"/>
            <w:bookmarkStart w:id="248" w:name="_Toc102159327"/>
            <w:bookmarkStart w:id="249" w:name="_Toc102159448"/>
            <w:bookmarkStart w:id="250" w:name="_Toc102172299"/>
            <w:bookmarkStart w:id="251" w:name="_Toc102172347"/>
            <w:bookmarkStart w:id="252" w:name="_Toc102172712"/>
            <w:bookmarkStart w:id="253" w:name="_Toc102173920"/>
            <w:bookmarkStart w:id="254" w:name="_Toc108098332"/>
            <w:bookmarkStart w:id="255" w:name="_Toc110462282"/>
            <w:bookmarkStart w:id="256" w:name="_Toc111041808"/>
            <w:bookmarkStart w:id="257" w:name="_Toc111143020"/>
            <w:bookmarkStart w:id="258" w:name="_Toc111143052"/>
            <w:bookmarkStart w:id="259" w:name="_Toc111143084"/>
            <w:bookmarkStart w:id="260" w:name="_Toc111143179"/>
            <w:bookmarkStart w:id="261" w:name="_Toc111145934"/>
            <w:bookmarkStart w:id="262" w:name="_Toc111194302"/>
            <w:bookmarkStart w:id="263" w:name="_Toc111229195"/>
            <w:bookmarkStart w:id="264" w:name="_Toc111235465"/>
            <w:bookmarkStart w:id="265" w:name="_Toc111244858"/>
            <w:bookmarkStart w:id="266" w:name="_Toc111245623"/>
            <w:bookmarkStart w:id="267" w:name="_Toc111213706"/>
            <w:bookmarkStart w:id="268" w:name="_Toc111213740"/>
            <w:bookmarkStart w:id="269" w:name="_Toc111213774"/>
            <w:bookmarkStart w:id="270" w:name="_Toc115258473"/>
            <w:bookmarkStart w:id="271" w:name="_Toc115420056"/>
            <w:bookmarkStart w:id="272" w:name="_Toc115421588"/>
            <w:bookmarkStart w:id="273" w:name="_Toc115426237"/>
            <w:bookmarkStart w:id="274" w:name="_Toc115426427"/>
            <w:bookmarkStart w:id="275" w:name="_Toc115432688"/>
            <w:bookmarkStart w:id="276" w:name="_Toc115432753"/>
            <w:bookmarkStart w:id="277" w:name="_Toc115434257"/>
            <w:bookmarkStart w:id="278" w:name="_Toc115457217"/>
            <w:bookmarkStart w:id="279" w:name="_Toc115457295"/>
            <w:bookmarkStart w:id="280" w:name="_Toc127537978"/>
            <w:bookmarkStart w:id="281" w:name="_Toc131772391"/>
            <w:bookmarkStart w:id="282" w:name="_Hlk110851256"/>
            <w:r w:rsidRPr="00935D43">
              <w:rPr>
                <w:rFonts w:cstheme="minorHAnsi"/>
              </w:rPr>
              <w:t>Proposal 5: Self-interference channel coefficients should be based on realistic setups supported by real measurements or high-fidelity electromagnetic (EM) evaluations.</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66D51ABC" w14:textId="77777777" w:rsidR="00326E8E" w:rsidRPr="00935D43" w:rsidRDefault="00326E8E" w:rsidP="00FC2AA8">
            <w:pPr>
              <w:pStyle w:val="Proposal0"/>
              <w:widowControl/>
              <w:spacing w:after="0" w:line="240" w:lineRule="auto"/>
              <w:ind w:left="0" w:firstLine="0"/>
              <w:rPr>
                <w:rFonts w:cstheme="minorHAnsi"/>
              </w:rPr>
            </w:pPr>
            <w:bookmarkStart w:id="283" w:name="_Toc111041809"/>
            <w:bookmarkStart w:id="284" w:name="_Toc111143021"/>
            <w:bookmarkStart w:id="285" w:name="_Toc111143053"/>
            <w:bookmarkStart w:id="286" w:name="_Toc111143085"/>
            <w:bookmarkStart w:id="287" w:name="_Toc111143180"/>
            <w:bookmarkStart w:id="288" w:name="_Toc111145935"/>
            <w:bookmarkStart w:id="289" w:name="_Toc111194303"/>
            <w:bookmarkStart w:id="290" w:name="_Toc111229196"/>
            <w:bookmarkStart w:id="291" w:name="_Toc111235466"/>
            <w:bookmarkStart w:id="292" w:name="_Toc111244859"/>
            <w:bookmarkStart w:id="293" w:name="_Toc111245624"/>
            <w:bookmarkStart w:id="294" w:name="_Toc111213707"/>
            <w:bookmarkStart w:id="295" w:name="_Toc111213741"/>
            <w:bookmarkStart w:id="296" w:name="_Toc111213775"/>
            <w:bookmarkStart w:id="297" w:name="_Toc115258474"/>
            <w:bookmarkStart w:id="298" w:name="_Toc115420057"/>
            <w:bookmarkStart w:id="299" w:name="_Toc115421589"/>
            <w:bookmarkStart w:id="300" w:name="_Toc115426238"/>
            <w:bookmarkStart w:id="301" w:name="_Toc115426428"/>
            <w:bookmarkStart w:id="302" w:name="_Toc115432689"/>
            <w:bookmarkStart w:id="303" w:name="_Toc115432754"/>
            <w:bookmarkStart w:id="304" w:name="_Toc115434258"/>
            <w:bookmarkStart w:id="305" w:name="_Toc115457218"/>
            <w:bookmarkStart w:id="306" w:name="_Toc115457296"/>
            <w:bookmarkStart w:id="307" w:name="_Toc127537979"/>
            <w:bookmarkStart w:id="308" w:name="_Toc131772392"/>
            <w:bookmarkEnd w:id="282"/>
            <w:r w:rsidRPr="00935D43">
              <w:rPr>
                <w:rFonts w:cstheme="minorHAnsi"/>
              </w:rPr>
              <w:t>Proposal 6: For both system and link level assessment of SBFD, proper modelling of advanced antennas as well as modelling of beamforming impact on the BS TX to RX isolation should be considered.</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9" w:name="_Toc127537946"/>
            <w:bookmarkStart w:id="310"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09"/>
            <w:bookmarkEnd w:id="310"/>
          </w:p>
          <w:p w14:paraId="0BBBF636" w14:textId="77777777" w:rsidR="00326E8E" w:rsidRPr="00935D43" w:rsidRDefault="00326E8E" w:rsidP="00FC2AA8">
            <w:pPr>
              <w:pStyle w:val="Proposal0"/>
              <w:widowControl/>
              <w:spacing w:after="0" w:line="240" w:lineRule="auto"/>
              <w:ind w:left="0" w:firstLine="0"/>
              <w:rPr>
                <w:rFonts w:cstheme="minorHAnsi"/>
              </w:rPr>
            </w:pPr>
            <w:bookmarkStart w:id="311" w:name="_Toc111041810"/>
            <w:bookmarkStart w:id="312" w:name="_Toc111143022"/>
            <w:bookmarkStart w:id="313" w:name="_Toc111143054"/>
            <w:bookmarkStart w:id="314" w:name="_Toc111143086"/>
            <w:bookmarkStart w:id="315" w:name="_Toc111143181"/>
            <w:bookmarkStart w:id="316" w:name="_Toc111145936"/>
            <w:bookmarkStart w:id="317" w:name="_Toc111194304"/>
            <w:bookmarkStart w:id="318" w:name="_Toc111229197"/>
            <w:bookmarkStart w:id="319" w:name="_Toc111235467"/>
            <w:bookmarkStart w:id="320" w:name="_Toc111244860"/>
            <w:bookmarkStart w:id="321" w:name="_Toc111245625"/>
            <w:bookmarkStart w:id="322" w:name="_Toc111213708"/>
            <w:bookmarkStart w:id="323" w:name="_Toc111213742"/>
            <w:bookmarkStart w:id="324" w:name="_Toc111213776"/>
            <w:bookmarkStart w:id="325" w:name="_Toc115258475"/>
            <w:bookmarkStart w:id="326" w:name="_Toc115420058"/>
            <w:bookmarkStart w:id="327" w:name="_Toc115421590"/>
            <w:bookmarkStart w:id="328" w:name="_Toc115426239"/>
            <w:bookmarkStart w:id="329" w:name="_Toc115426429"/>
            <w:bookmarkStart w:id="330" w:name="_Toc115432690"/>
            <w:bookmarkStart w:id="331" w:name="_Toc115432755"/>
            <w:bookmarkStart w:id="332" w:name="_Toc115434259"/>
            <w:bookmarkStart w:id="333" w:name="_Toc115457219"/>
            <w:bookmarkStart w:id="334" w:name="_Toc115457297"/>
            <w:bookmarkStart w:id="335" w:name="_Toc115476228"/>
            <w:bookmarkStart w:id="336" w:name="_Toc115476492"/>
            <w:bookmarkStart w:id="337" w:name="_Toc115476873"/>
            <w:bookmarkStart w:id="338" w:name="_Toc115476970"/>
            <w:bookmarkStart w:id="339" w:name="_Toc127537980"/>
            <w:bookmarkStart w:id="340"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9"/>
            <w:bookmarkEnd w:id="340"/>
          </w:p>
          <w:p w14:paraId="44E134EE" w14:textId="77777777" w:rsidR="00326E8E" w:rsidRPr="00935D43" w:rsidRDefault="00326E8E" w:rsidP="00FC2AA8">
            <w:pPr>
              <w:pStyle w:val="Proposal0"/>
              <w:widowControl/>
              <w:spacing w:after="0" w:line="240" w:lineRule="auto"/>
              <w:ind w:left="0" w:firstLine="0"/>
              <w:rPr>
                <w:rFonts w:cstheme="minorHAnsi"/>
              </w:rPr>
            </w:pPr>
            <w:bookmarkStart w:id="341" w:name="_Toc127537981"/>
            <w:bookmarkStart w:id="342"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1"/>
            <w:bookmarkEnd w:id="342"/>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3" w:name="_Toc127537947"/>
            <w:bookmarkStart w:id="344"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3"/>
            <w:bookmarkEnd w:id="344"/>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5" w:name="_Toc127537948"/>
            <w:bookmarkStart w:id="346"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5"/>
            <w:bookmarkEnd w:id="346"/>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7" w:name="_Toc127537949"/>
            <w:bookmarkStart w:id="348" w:name="_Toc131772364"/>
            <w:r w:rsidRPr="00935D43">
              <w:rPr>
                <w:rFonts w:asciiTheme="minorHAnsi" w:hAnsiTheme="minorHAnsi" w:cstheme="minorHAnsi"/>
              </w:rPr>
              <w:lastRenderedPageBreak/>
              <w:t>Observation 5: When deciding beam nulling gains, downlink impacts should be considered.</w:t>
            </w:r>
            <w:bookmarkEnd w:id="347"/>
            <w:bookmarkEnd w:id="348"/>
          </w:p>
          <w:p w14:paraId="79F46F97" w14:textId="77777777" w:rsidR="00326E8E" w:rsidRPr="00935D43" w:rsidRDefault="00326E8E" w:rsidP="00FC2AA8">
            <w:pPr>
              <w:pStyle w:val="Proposal0"/>
              <w:widowControl/>
              <w:spacing w:after="0" w:line="240" w:lineRule="auto"/>
              <w:ind w:left="0" w:firstLine="0"/>
              <w:rPr>
                <w:rFonts w:cstheme="minorHAnsi"/>
              </w:rPr>
            </w:pPr>
            <w:bookmarkStart w:id="349" w:name="_Toc110462283"/>
            <w:bookmarkStart w:id="350" w:name="_Toc111041811"/>
            <w:bookmarkStart w:id="351" w:name="_Toc111143023"/>
            <w:bookmarkStart w:id="352" w:name="_Toc111143055"/>
            <w:bookmarkStart w:id="353" w:name="_Toc111143087"/>
            <w:bookmarkStart w:id="354" w:name="_Toc111143182"/>
            <w:bookmarkStart w:id="355" w:name="_Toc111145937"/>
            <w:bookmarkStart w:id="356" w:name="_Toc111194305"/>
            <w:bookmarkStart w:id="357" w:name="_Toc111229198"/>
            <w:bookmarkStart w:id="358" w:name="_Toc111235468"/>
            <w:bookmarkStart w:id="359" w:name="_Toc111244861"/>
            <w:bookmarkStart w:id="360" w:name="_Toc111245626"/>
            <w:bookmarkStart w:id="361" w:name="_Toc111213709"/>
            <w:bookmarkStart w:id="362" w:name="_Toc111213743"/>
            <w:bookmarkStart w:id="363" w:name="_Toc111213777"/>
            <w:bookmarkStart w:id="364" w:name="_Toc115258476"/>
            <w:bookmarkStart w:id="365" w:name="_Toc115420059"/>
            <w:bookmarkStart w:id="366" w:name="_Toc115421591"/>
            <w:bookmarkStart w:id="367" w:name="_Toc115426240"/>
            <w:bookmarkStart w:id="368" w:name="_Toc115426430"/>
            <w:bookmarkStart w:id="369" w:name="_Toc115432691"/>
            <w:bookmarkStart w:id="370" w:name="_Toc115432756"/>
            <w:bookmarkStart w:id="371" w:name="_Toc115434260"/>
            <w:bookmarkStart w:id="372" w:name="_Toc115457220"/>
            <w:bookmarkStart w:id="373" w:name="_Toc115457298"/>
            <w:bookmarkStart w:id="374" w:name="_Toc115476229"/>
            <w:bookmarkStart w:id="375" w:name="_Toc115476493"/>
            <w:bookmarkStart w:id="376" w:name="_Toc115476874"/>
            <w:bookmarkStart w:id="377" w:name="_Toc115476971"/>
            <w:bookmarkStart w:id="378" w:name="_Toc127537982"/>
            <w:bookmarkStart w:id="379" w:name="_Toc131772395"/>
            <w:r w:rsidRPr="00935D43">
              <w:rPr>
                <w:rFonts w:cstheme="minorHAnsi"/>
              </w:rPr>
              <w:t>Proposal 9: Adopt a third order representation model in RAN1 studies to capture the essential behaviors of typical high-gain low noise amplifiers (LNA) in BS receiver chains.</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80" w:name="_Toc111145910"/>
            <w:bookmarkStart w:id="381" w:name="_Toc115476944"/>
            <w:bookmarkStart w:id="382" w:name="_Toc127537950"/>
            <w:bookmarkStart w:id="383"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0"/>
            <w:bookmarkEnd w:id="381"/>
            <w:bookmarkEnd w:id="382"/>
            <w:bookmarkEnd w:id="383"/>
          </w:p>
          <w:p w14:paraId="477A23FE" w14:textId="77777777" w:rsidR="00326E8E" w:rsidRPr="00935D43" w:rsidRDefault="00326E8E" w:rsidP="00FC2AA8">
            <w:pPr>
              <w:pStyle w:val="Proposal0"/>
              <w:widowControl/>
              <w:spacing w:after="0" w:line="240" w:lineRule="auto"/>
              <w:ind w:left="0" w:firstLine="0"/>
              <w:rPr>
                <w:rFonts w:cstheme="minorHAnsi"/>
              </w:rPr>
            </w:pPr>
            <w:bookmarkStart w:id="384" w:name="_Toc110462284"/>
            <w:bookmarkStart w:id="385" w:name="_Toc111041812"/>
            <w:bookmarkStart w:id="386" w:name="_Toc111143024"/>
            <w:bookmarkStart w:id="387" w:name="_Toc111143056"/>
            <w:bookmarkStart w:id="388" w:name="_Toc111143088"/>
            <w:bookmarkStart w:id="389" w:name="_Toc111143183"/>
            <w:bookmarkStart w:id="390" w:name="_Toc111145938"/>
            <w:bookmarkStart w:id="391" w:name="_Toc111194306"/>
            <w:bookmarkStart w:id="392" w:name="_Toc111229199"/>
            <w:bookmarkStart w:id="393" w:name="_Toc111235469"/>
            <w:bookmarkStart w:id="394" w:name="_Toc111244862"/>
            <w:bookmarkStart w:id="395" w:name="_Toc111245627"/>
            <w:bookmarkStart w:id="396" w:name="_Toc111213710"/>
            <w:bookmarkStart w:id="397" w:name="_Toc111213744"/>
            <w:bookmarkStart w:id="398" w:name="_Toc111213778"/>
            <w:bookmarkStart w:id="399" w:name="_Toc115258477"/>
            <w:bookmarkStart w:id="400" w:name="_Toc115420060"/>
            <w:bookmarkStart w:id="401" w:name="_Toc115421592"/>
            <w:bookmarkStart w:id="402" w:name="_Toc115426241"/>
            <w:bookmarkStart w:id="403" w:name="_Toc115426431"/>
            <w:bookmarkStart w:id="404" w:name="_Toc115432692"/>
            <w:bookmarkStart w:id="405" w:name="_Toc115432757"/>
            <w:bookmarkStart w:id="406" w:name="_Toc115434261"/>
            <w:bookmarkStart w:id="407" w:name="_Toc115457221"/>
            <w:bookmarkStart w:id="408" w:name="_Toc115457299"/>
            <w:bookmarkStart w:id="409" w:name="_Toc115476230"/>
            <w:bookmarkStart w:id="410" w:name="_Toc115476494"/>
            <w:bookmarkStart w:id="411" w:name="_Toc115476875"/>
            <w:bookmarkStart w:id="412" w:name="_Toc115476972"/>
            <w:bookmarkStart w:id="413" w:name="_Toc127537983"/>
            <w:bookmarkStart w:id="414"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33C3AE3A" w14:textId="77777777" w:rsidR="00326E8E" w:rsidRPr="00935D43" w:rsidRDefault="00326E8E" w:rsidP="00FC2AA8">
            <w:pPr>
              <w:pStyle w:val="Proposal0"/>
              <w:widowControl/>
              <w:spacing w:after="0" w:line="240" w:lineRule="auto"/>
              <w:ind w:left="0" w:firstLine="0"/>
              <w:rPr>
                <w:rFonts w:cstheme="minorHAnsi"/>
              </w:rPr>
            </w:pPr>
            <w:bookmarkStart w:id="415" w:name="_Toc110462285"/>
            <w:bookmarkStart w:id="416" w:name="_Toc111041813"/>
            <w:bookmarkStart w:id="417" w:name="_Toc111143025"/>
            <w:bookmarkStart w:id="418" w:name="_Toc111143057"/>
            <w:bookmarkStart w:id="419" w:name="_Toc111143089"/>
            <w:bookmarkStart w:id="420" w:name="_Toc111143184"/>
            <w:bookmarkStart w:id="421" w:name="_Toc111145939"/>
            <w:bookmarkStart w:id="422" w:name="_Toc111194307"/>
            <w:bookmarkStart w:id="423" w:name="_Toc111229200"/>
            <w:bookmarkStart w:id="424" w:name="_Toc111235470"/>
            <w:bookmarkStart w:id="425" w:name="_Toc111244863"/>
            <w:bookmarkStart w:id="426" w:name="_Toc111245628"/>
            <w:bookmarkStart w:id="427" w:name="_Toc111213711"/>
            <w:bookmarkStart w:id="428" w:name="_Toc111213745"/>
            <w:bookmarkStart w:id="429" w:name="_Toc111213779"/>
            <w:bookmarkStart w:id="430" w:name="_Toc115258478"/>
            <w:bookmarkStart w:id="431" w:name="_Toc115420061"/>
            <w:bookmarkStart w:id="432" w:name="_Toc115421593"/>
            <w:bookmarkStart w:id="433" w:name="_Toc115426242"/>
            <w:bookmarkStart w:id="434" w:name="_Toc115426432"/>
            <w:bookmarkStart w:id="435" w:name="_Toc115432693"/>
            <w:bookmarkStart w:id="436" w:name="_Toc115432758"/>
            <w:bookmarkStart w:id="437" w:name="_Toc115434262"/>
            <w:bookmarkStart w:id="438" w:name="_Toc115457222"/>
            <w:bookmarkStart w:id="439" w:name="_Toc115457300"/>
            <w:bookmarkStart w:id="440" w:name="_Toc115476231"/>
            <w:bookmarkStart w:id="441" w:name="_Toc115476495"/>
            <w:bookmarkStart w:id="442" w:name="_Toc115476876"/>
            <w:bookmarkStart w:id="443" w:name="_Toc115476973"/>
            <w:bookmarkStart w:id="444" w:name="_Toc127537995"/>
            <w:bookmarkStart w:id="445" w:name="_Toc131772397"/>
            <w:r w:rsidRPr="00935D43">
              <w:rPr>
                <w:rFonts w:cstheme="minorHAnsi"/>
              </w:rPr>
              <w:t>Proposal 11: Adopt modelling of analog filtering, if present, in RAN1 link level studies to capture potential impacts to digital cancellation feasibility and performance.</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46" w:name="_Toc110462286"/>
            <w:bookmarkStart w:id="447" w:name="_Toc111041814"/>
            <w:bookmarkStart w:id="448" w:name="_Toc111143026"/>
            <w:bookmarkStart w:id="449" w:name="_Toc111143058"/>
            <w:bookmarkStart w:id="450" w:name="_Toc111143090"/>
            <w:bookmarkStart w:id="451" w:name="_Toc111143185"/>
            <w:bookmarkStart w:id="452" w:name="_Toc111145940"/>
            <w:bookmarkStart w:id="453" w:name="_Toc111194308"/>
            <w:bookmarkStart w:id="454" w:name="_Toc111229201"/>
            <w:bookmarkStart w:id="455" w:name="_Toc111235471"/>
            <w:bookmarkStart w:id="456" w:name="_Toc111244864"/>
            <w:bookmarkStart w:id="457" w:name="_Toc111245629"/>
            <w:bookmarkStart w:id="458" w:name="_Toc111213712"/>
            <w:bookmarkStart w:id="459" w:name="_Toc111213746"/>
            <w:bookmarkStart w:id="460" w:name="_Toc111213780"/>
            <w:bookmarkStart w:id="461" w:name="_Toc115476945"/>
            <w:bookmarkStart w:id="462" w:name="_Toc127537951"/>
            <w:bookmarkStart w:id="463"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64" w:name="_Toc115476946"/>
            <w:bookmarkStart w:id="465" w:name="_Toc127537952"/>
            <w:bookmarkStart w:id="466"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4"/>
            <w:bookmarkEnd w:id="465"/>
            <w:bookmarkEnd w:id="466"/>
          </w:p>
          <w:p w14:paraId="16EFDCA7" w14:textId="77777777" w:rsidR="00326E8E" w:rsidRPr="00935D43" w:rsidRDefault="00326E8E" w:rsidP="00FC2AA8">
            <w:pPr>
              <w:pStyle w:val="Proposal0"/>
              <w:widowControl/>
              <w:spacing w:after="0" w:line="240" w:lineRule="auto"/>
              <w:ind w:left="0" w:firstLine="0"/>
              <w:rPr>
                <w:rFonts w:cstheme="minorHAnsi"/>
              </w:rPr>
            </w:pPr>
            <w:bookmarkStart w:id="467" w:name="_Toc127537996"/>
            <w:bookmarkStart w:id="468"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7"/>
            <w:bookmarkEnd w:id="468"/>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9" w:name="_Toc127537997"/>
            <w:bookmarkStart w:id="470" w:name="_Toc131772399"/>
            <w:r w:rsidRPr="00935D43">
              <w:rPr>
                <w:rFonts w:cstheme="minorHAnsi"/>
              </w:rPr>
              <w:t>Self-interference suppression/cancellation accounting for realistic non-linearities in the gNB transmit and receive chains</w:t>
            </w:r>
            <w:bookmarkEnd w:id="469"/>
            <w:r w:rsidRPr="00935D43">
              <w:rPr>
                <w:rFonts w:cstheme="minorHAnsi"/>
              </w:rPr>
              <w:t>.</w:t>
            </w:r>
            <w:bookmarkEnd w:id="470"/>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71" w:name="_Toc127537998"/>
            <w:bookmarkStart w:id="472" w:name="_Toc131772400"/>
            <w:r w:rsidRPr="00935D43">
              <w:rPr>
                <w:rFonts w:cstheme="minorHAnsi"/>
              </w:rPr>
              <w:t>Transmit beam nulling accounting for realistic non-linearities in the gNB transmit chain</w:t>
            </w:r>
            <w:bookmarkEnd w:id="471"/>
            <w:r w:rsidRPr="00935D43">
              <w:rPr>
                <w:rFonts w:cstheme="minorHAnsi"/>
              </w:rPr>
              <w:t>.</w:t>
            </w:r>
            <w:bookmarkEnd w:id="472"/>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ListParagraph"/>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BodyText"/>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Heading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lastRenderedPageBreak/>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r w:rsidR="005F3AB7">
        <w:rPr>
          <w:rFonts w:eastAsia="黑体"/>
          <w:b/>
          <w:bCs/>
          <w:i/>
          <w:szCs w:val="32"/>
          <w:u w:val="single" w:color="4472C4" w:themeColor="accent5"/>
        </w:rPr>
        <w:t xml:space="preserve"> (Closed)</w:t>
      </w:r>
      <w:r>
        <w:rPr>
          <w:rFonts w:eastAsia="黑体"/>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Heading1"/>
      </w:pPr>
      <w:r>
        <w:t xml:space="preserve">Issue#4: Initial </w:t>
      </w:r>
      <w:r w:rsidR="0005231A">
        <w:t xml:space="preserve">SLS </w:t>
      </w:r>
      <w:r>
        <w:t>evaluation results</w:t>
      </w:r>
    </w:p>
    <w:p w14:paraId="3CBC6253" w14:textId="42D70954" w:rsidR="00A1657A" w:rsidRDefault="00BC03DF" w:rsidP="00A1657A">
      <w:pPr>
        <w:pStyle w:val="Heading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22"/>
        <w:gridCol w:w="924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4"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 xml:space="preserve">Regarding the performance metrics, it is recommended to at least provide Average-UPT CDF related metrics and Packet-Latency CDF related metrics for drawing conclusions, and other metrics (e.g., Tail-UPT, Median-UPT, UE-Average-Latency) are up to companies. In addition, it is also </w:t>
            </w:r>
            <w:r w:rsidRPr="0068452C">
              <w:rPr>
                <w:rFonts w:ascii="Times" w:hAnsi="Times"/>
                <w:szCs w:val="24"/>
              </w:rPr>
              <w:lastRenderedPageBreak/>
              <w:t>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03"/>
              <w:gridCol w:w="456"/>
              <w:gridCol w:w="457"/>
              <w:gridCol w:w="515"/>
              <w:gridCol w:w="567"/>
              <w:gridCol w:w="620"/>
              <w:gridCol w:w="620"/>
              <w:gridCol w:w="544"/>
              <w:gridCol w:w="544"/>
              <w:gridCol w:w="730"/>
              <w:gridCol w:w="730"/>
              <w:gridCol w:w="606"/>
              <w:gridCol w:w="752"/>
              <w:gridCol w:w="5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1"/>
              <w:gridCol w:w="742"/>
              <w:gridCol w:w="1659"/>
              <w:gridCol w:w="668"/>
              <w:gridCol w:w="753"/>
              <w:gridCol w:w="649"/>
              <w:gridCol w:w="603"/>
              <w:gridCol w:w="748"/>
              <w:gridCol w:w="550"/>
              <w:gridCol w:w="743"/>
              <w:gridCol w:w="778"/>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88"/>
              <w:gridCol w:w="1365"/>
              <w:gridCol w:w="852"/>
              <w:gridCol w:w="677"/>
              <w:gridCol w:w="701"/>
              <w:gridCol w:w="696"/>
              <w:gridCol w:w="692"/>
              <w:gridCol w:w="700"/>
              <w:gridCol w:w="695"/>
              <w:gridCol w:w="692"/>
              <w:gridCol w:w="830"/>
              <w:gridCol w:w="82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lastRenderedPageBreak/>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lastRenderedPageBreak/>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lastRenderedPageBreak/>
        <w:t>(</w:t>
      </w:r>
      <w:hyperlink r:id="rId25" w:history="1">
        <w:r w:rsidRPr="00941B40">
          <w:rPr>
            <w:rStyle w:val="Hyperlink"/>
          </w:rPr>
          <w:t>ftp://ftp.3gpp.org/tsg_ran/WG1_RL1/TSGR1_112/Inbox/drafts/9.3(FS_NR_duplex_evo)/9.3.1/Evaluation Results/</w:t>
        </w:r>
      </w:hyperlink>
      <w:r>
        <w:t>)</w:t>
      </w:r>
    </w:p>
    <w:p w14:paraId="3BDE1ECA" w14:textId="77777777" w:rsidR="00F41F74" w:rsidRPr="001B683B" w:rsidRDefault="00F41F74" w:rsidP="00611476">
      <w:pPr>
        <w:pStyle w:val="ListParagraph"/>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ListParagraph"/>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ListParagraph"/>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ListParagraph"/>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lastRenderedPageBreak/>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lastRenderedPageBreak/>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lastRenderedPageBreak/>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lastRenderedPageBreak/>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lastRenderedPageBreak/>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ListParagraph"/>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lastRenderedPageBreak/>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sidR="005F3AB7" w:rsidRPr="005F3AB7">
        <w:rPr>
          <w:rFonts w:eastAsia="黑体"/>
          <w:b/>
          <w:bCs/>
          <w:i/>
          <w:szCs w:val="32"/>
          <w:u w:val="single" w:color="4472C4" w:themeColor="accent5"/>
        </w:rPr>
        <w:t xml:space="preserve"> (</w:t>
      </w:r>
      <w:r w:rsidR="005F3AB7">
        <w:rPr>
          <w:rFonts w:eastAsia="黑体"/>
          <w:b/>
          <w:bCs/>
          <w:i/>
          <w:szCs w:val="32"/>
          <w:u w:val="single" w:color="4472C4" w:themeColor="accent5"/>
        </w:rPr>
        <w:t>Suspended</w:t>
      </w:r>
      <w:r w:rsidR="005F3AB7" w:rsidRPr="005F3AB7">
        <w:rPr>
          <w:rFonts w:eastAsia="黑体"/>
          <w:b/>
          <w:bCs/>
          <w:i/>
          <w:szCs w:val="32"/>
          <w:u w:val="single" w:color="4472C4" w:themeColor="accent5"/>
        </w:rPr>
        <w:t>)</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 xml:space="preserve">CDF </w:t>
            </w:r>
            <w:r>
              <w:rPr>
                <w:b/>
                <w:sz w:val="16"/>
                <w:szCs w:val="16"/>
              </w:rPr>
              <w:lastRenderedPageBreak/>
              <w:t>(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lastRenderedPageBreak/>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lastRenderedPageBreak/>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ListParagraph"/>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ListParagraph"/>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lastRenderedPageBreak/>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ListParagraph"/>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ListParagraph"/>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ListParagraph"/>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ListParagraph"/>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ListParagraph"/>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TableGrid"/>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w:t>
                  </w:r>
                  <w:r w:rsidRPr="00C405DC">
                    <w:rPr>
                      <w:b/>
                      <w:sz w:val="16"/>
                      <w:szCs w:val="16"/>
                    </w:rPr>
                    <w:lastRenderedPageBreak/>
                    <w:t>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lastRenderedPageBreak/>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lastRenderedPageBreak/>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lastRenderedPageBreak/>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lastRenderedPageBreak/>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lastRenderedPageBreak/>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lastRenderedPageBreak/>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DC5CB9" w:rsidRPr="00DC5CB9">
        <w:rPr>
          <w:rFonts w:eastAsia="黑体"/>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4-1-2a</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lastRenderedPageBreak/>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3" w:author="Wang Fei" w:date="2023-04-19T04:49:00Z">
        <w:r w:rsidRPr="00EA76F7" w:rsidDel="00EA76F7">
          <w:delText>gains</w:delText>
        </w:r>
        <w:r w:rsidDel="00EA76F7">
          <w:delText xml:space="preserve"> </w:delText>
        </w:r>
      </w:del>
      <w:r>
        <w:t xml:space="preserve">of SBFD </w:t>
      </w:r>
      <w:del w:id="474" w:author="Wang Fei" w:date="2023-04-19T04:50:00Z">
        <w:r w:rsidDel="00EA76F7">
          <w:delText xml:space="preserve">over </w:delText>
        </w:r>
      </w:del>
      <w:ins w:id="475"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6"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w:t>
            </w:r>
            <w:r>
              <w:rPr>
                <w:b/>
                <w:sz w:val="16"/>
                <w:szCs w:val="16"/>
              </w:rPr>
              <w:lastRenderedPageBreak/>
              <w:t>(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lastRenderedPageBreak/>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lastRenderedPageBreak/>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lastRenderedPageBreak/>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lastRenderedPageBreak/>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lastRenderedPageBreak/>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lastRenderedPageBreak/>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lastRenderedPageBreak/>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ListParagraph"/>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ListParagraph"/>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ListParagraph"/>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ListParagraph"/>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ListParagraph"/>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 xml:space="preserve">uawei, </w:t>
            </w:r>
            <w:r>
              <w:rPr>
                <w:color w:val="000000" w:themeColor="text1"/>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lastRenderedPageBreak/>
              <w:t xml:space="preserve">On ZTE’s question on releastic antenna radiation pattern, in addition to the SLS result using the </w:t>
            </w:r>
            <w:r>
              <w:rPr>
                <w:bCs/>
                <w:color w:val="000000" w:themeColor="text1"/>
              </w:rPr>
              <w:lastRenderedPageBreak/>
              <w:t>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BatangChe" w:cstheme="minorHAnsi"/>
                <w:bCs/>
              </w:rPr>
              <w:t>LG</w:t>
            </w:r>
          </w:p>
        </w:tc>
        <w:tc>
          <w:tcPr>
            <w:tcW w:w="8407" w:type="dxa"/>
          </w:tcPr>
          <w:p w14:paraId="4A895606" w14:textId="77777777" w:rsidR="00A04985" w:rsidRDefault="00A04985" w:rsidP="00270C41">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discarded. Therefore, we think 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ListParagraph"/>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ListParagraph"/>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ListParagraph"/>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noProof/>
              </w:rPr>
              <w:lastRenderedPageBreak/>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ListParagraph"/>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ListParagraph"/>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ListParagraph"/>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lastRenderedPageBreak/>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黑体"/>
          <w:b/>
          <w:bCs/>
          <w:i/>
          <w:szCs w:val="32"/>
          <w:u w:val="single" w:color="4472C4" w:themeColor="accent5"/>
        </w:rPr>
      </w:pPr>
      <w:r w:rsidRPr="00240FC7">
        <w:rPr>
          <w:rFonts w:eastAsia="黑体"/>
          <w:b/>
          <w:bCs/>
          <w:i/>
          <w:szCs w:val="32"/>
          <w:highlight w:val="darkYellow"/>
          <w:u w:val="single" w:color="4472C4" w:themeColor="accent5"/>
        </w:rPr>
        <w:t>Working Assumption</w:t>
      </w:r>
      <w:r>
        <w:rPr>
          <w:rFonts w:eastAsia="黑体"/>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lastRenderedPageBreak/>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4:{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Same area&amp;same 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lastRenderedPageBreak/>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lastRenderedPageBreak/>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r w:rsidRPr="006F1E8D">
              <w:rPr>
                <w:b/>
                <w:strike/>
                <w:color w:val="FF0000"/>
                <w:sz w:val="16"/>
                <w:szCs w:val="16"/>
              </w:rPr>
              <w:t>MPL(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r w:rsidRPr="006F1E8D">
              <w:rPr>
                <w:rFonts w:hint="eastAsia"/>
                <w:b/>
                <w:strike/>
                <w:color w:val="FF0000"/>
                <w:sz w:val="16"/>
                <w:szCs w:val="16"/>
              </w:rPr>
              <w:t>M</w:t>
            </w:r>
            <w:r w:rsidRPr="006F1E8D">
              <w:rPr>
                <w:b/>
                <w:strike/>
                <w:color w:val="FF0000"/>
                <w:sz w:val="16"/>
                <w:szCs w:val="16"/>
              </w:rPr>
              <w:t>PL(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3868E4FE"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2B25AC35" w14:textId="77777777" w:rsidR="00240FC7" w:rsidRDefault="00240FC7" w:rsidP="00270C41">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等线" w:hAnsi="Calibri" w:cs="Calibri" w:hint="eastAsia"/>
                <w:strike/>
                <w:color w:val="FF0000"/>
                <w:sz w:val="16"/>
                <w:szCs w:val="16"/>
              </w:rPr>
              <w:t>-</w:t>
            </w:r>
            <w:r w:rsidRPr="006F1E8D">
              <w:rPr>
                <w:rFonts w:ascii="Calibri" w:eastAsia="等线"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2F286EF4" w14:textId="77777777" w:rsidR="00C06F82" w:rsidRPr="00D4380C"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Heading4"/>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5% of DL average-UPT CDF of SBFD is decreased by around 20.91%</w:t>
            </w:r>
          </w:p>
          <w:p w14:paraId="1F17BB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mean value of DL average-UPT CDF of SBFD is increased by around 0.91%</w:t>
            </w:r>
          </w:p>
          <w:p w14:paraId="3867BC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w:t>
            </w:r>
            <w:r w:rsidRPr="00F12855">
              <w:rPr>
                <w:rFonts w:cstheme="minorHAnsi"/>
                <w:i/>
              </w:rPr>
              <w:lastRenderedPageBreak/>
              <w:t>evaluation results:</w:t>
            </w:r>
          </w:p>
          <w:p w14:paraId="23193CD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ListParagraph"/>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w:t>
            </w:r>
            <w:r w:rsidRPr="00F12855">
              <w:rPr>
                <w:rFonts w:cstheme="minorHAnsi"/>
                <w:i/>
              </w:rPr>
              <w:lastRenderedPageBreak/>
              <w:t xml:space="preserve">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79" w:name="_Toc131772378"/>
            <w:r w:rsidRPr="00F12855">
              <w:rPr>
                <w:rFonts w:asciiTheme="minorHAnsi" w:hAnsiTheme="minorHAnsi" w:cstheme="minorHAnsi"/>
              </w:rPr>
              <w:t>Observation 19: FR1 Indoor simulation results show that</w:t>
            </w:r>
            <w:bookmarkEnd w:id="479"/>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0"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80"/>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1"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1"/>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82" w:name="_Toc127537973"/>
            <w:bookmarkStart w:id="483"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2"/>
            <w:bookmarkEnd w:id="483"/>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w:t>
            </w:r>
            <w:r w:rsidRPr="00F12855">
              <w:rPr>
                <w:rFonts w:eastAsia="Batang" w:cstheme="minorHAnsi"/>
                <w:b/>
              </w:rPr>
              <w:lastRenderedPageBreak/>
              <w:t>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lastRenderedPageBreak/>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 xml:space="preserve">The static/fixed subband partitioning, e.g., [DUD] = [40 20 40] RB split all the time, results in worse performance for SBFD compared with legacy TDD in downlink, </w:t>
            </w:r>
            <w:r w:rsidRPr="00F12855">
              <w:rPr>
                <w:rFonts w:cstheme="minorHAnsi"/>
                <w:i/>
                <w:iCs/>
              </w:rPr>
              <w:lastRenderedPageBreak/>
              <w:t>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ListParagraph"/>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w:t>
            </w:r>
            <w:r w:rsidRPr="00F12855">
              <w:rPr>
                <w:rFonts w:cstheme="minorHAnsi"/>
                <w:i/>
              </w:rPr>
              <w:lastRenderedPageBreak/>
              <w:t>evaluation results:</w:t>
            </w:r>
          </w:p>
          <w:p w14:paraId="43EF94FB"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4"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4"/>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5"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5"/>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6"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6"/>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7"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7"/>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w:t>
            </w:r>
            <w:r w:rsidRPr="00F12855">
              <w:rPr>
                <w:rFonts w:eastAsia="Batang" w:cstheme="minorHAnsi"/>
                <w:b/>
              </w:rPr>
              <w:lastRenderedPageBreak/>
              <w:t xml:space="preserve">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 xml:space="preserve">Uplink throughput performance improvement of SBFD compared to TDD is </w:t>
            </w:r>
            <w:r w:rsidRPr="00F12855">
              <w:rPr>
                <w:rFonts w:eastAsia="BatangChe" w:cstheme="minorHAnsi"/>
              </w:rPr>
              <w:lastRenderedPageBreak/>
              <w:t>observed.</w:t>
            </w:r>
          </w:p>
          <w:p w14:paraId="0AE1F10D"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bookmarkStart w:id="488" w:name="_Hlk131798106"/>
            <w:bookmarkStart w:id="489"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88"/>
            <w:bookmarkEnd w:id="489"/>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90"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90"/>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lastRenderedPageBreak/>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91" w:name="_Toc131772386"/>
            <w:r w:rsidRPr="00F12855">
              <w:rPr>
                <w:rFonts w:asciiTheme="minorHAnsi" w:hAnsiTheme="minorHAnsi" w:cstheme="minorHAnsi"/>
              </w:rPr>
              <w:t xml:space="preserve">Observation 25: For FR2 single operator Dense Macro scenario, there are UL performance gains in terms of cell-edge, median and 95%ile throughput and latency for SBFD network </w:t>
            </w:r>
            <w:r w:rsidRPr="00F12855">
              <w:rPr>
                <w:rFonts w:asciiTheme="minorHAnsi" w:hAnsiTheme="minorHAnsi" w:cstheme="minorHAnsi"/>
              </w:rPr>
              <w:lastRenderedPageBreak/>
              <w:t>at low loads, and slightly lower gains at medium and high loads when compared to a reference static TDD network. However, it is not possible to make any meaningful conclusions as the scenario does not seem to be coverage limited.</w:t>
            </w:r>
            <w:bookmarkEnd w:id="491"/>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ListParagraph"/>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ListParagraph"/>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ListParagraph"/>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 xml:space="preserve">SBFD has larger legacy DL interferences than legacy TDD, especially for XXXXU and </w:t>
            </w:r>
            <w:r w:rsidRPr="00F12855">
              <w:rPr>
                <w:rFonts w:cstheme="minorHAnsi"/>
                <w:i/>
              </w:rPr>
              <w:lastRenderedPageBreak/>
              <w:t>DXXXU.</w:t>
            </w:r>
          </w:p>
          <w:p w14:paraId="38FC2E3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ListParagraph"/>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ListParagraph"/>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6: In the Dense Urban FR1 scenario, SBFD brings benefits to the UL performance specially for the cell-edge users (5%-ile of the throuhgput).. Due to the </w:t>
            </w:r>
            <w:r w:rsidRPr="00F12855">
              <w:rPr>
                <w:rFonts w:cstheme="minorHAnsi"/>
                <w:b/>
                <w:bCs/>
                <w:i/>
                <w:iCs/>
              </w:rPr>
              <w:lastRenderedPageBreak/>
              <w:t>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ListParagraph"/>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ListParagraph"/>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ListParagraph"/>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ListParagraph"/>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Heading4"/>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TableGrid"/>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
                <w:iCs/>
              </w:rPr>
            </w:pPr>
            <w:r w:rsidRPr="0027148A">
              <w:rPr>
                <w:rFonts w:eastAsia="等线" w:cstheme="minorHAnsi"/>
                <w:b/>
                <w:i/>
              </w:rPr>
              <w:lastRenderedPageBreak/>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06D85FB3" w14:textId="3AF6AC16" w:rsidR="008950BD" w:rsidRDefault="008950BD" w:rsidP="008950BD">
      <w:pPr>
        <w:pStyle w:val="Heading4"/>
        <w:tabs>
          <w:tab w:val="clear" w:pos="567"/>
        </w:tabs>
        <w:spacing w:before="0" w:afterLines="50" w:after="120" w:line="240" w:lineRule="auto"/>
        <w:ind w:left="0" w:firstLine="0"/>
        <w:rPr>
          <w:b/>
          <w:u w:val="single"/>
        </w:rPr>
      </w:pPr>
      <w:r w:rsidRPr="00F92558">
        <w:rPr>
          <w:b/>
          <w:u w:val="single"/>
        </w:rPr>
        <w:t>(higher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lastRenderedPageBreak/>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widowControl/>
              <w:jc w:val="center"/>
              <w:rPr>
                <w:rFonts w:ascii="宋体" w:hAnsi="宋体" w:cs="宋体"/>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1B1BD5D5"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63"/>
        <w:gridCol w:w="2548"/>
        <w:gridCol w:w="5240"/>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1.</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widowControl/>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lastRenderedPageBreak/>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5.72, </w:t>
            </w:r>
            <w:r w:rsidRPr="00AD55E8">
              <w:rPr>
                <w:rFonts w:ascii="Calibri" w:eastAsia="等线" w:hAnsi="Calibri" w:cs="Calibri"/>
                <w:color w:val="000000"/>
                <w:sz w:val="16"/>
                <w:szCs w:val="16"/>
              </w:rPr>
              <w:br/>
              <w:t xml:space="preserve">vivo: 684.54, </w:t>
            </w:r>
            <w:r w:rsidRPr="00AD55E8">
              <w:rPr>
                <w:rFonts w:ascii="Calibri" w:eastAsia="等线" w:hAnsi="Calibri" w:cs="Calibri"/>
                <w:color w:val="000000"/>
                <w:sz w:val="16"/>
                <w:szCs w:val="16"/>
              </w:rPr>
              <w:br/>
              <w:t xml:space="preserve">SPRD: 400.52, </w:t>
            </w:r>
            <w:r w:rsidRPr="00AD55E8">
              <w:rPr>
                <w:rFonts w:ascii="Calibri" w:eastAsia="等线" w:hAnsi="Calibri" w:cs="Calibri"/>
                <w:color w:val="000000"/>
                <w:sz w:val="16"/>
                <w:szCs w:val="16"/>
              </w:rPr>
              <w:br/>
              <w:t xml:space="preserve">CATT: 336.84, </w:t>
            </w:r>
            <w:r w:rsidRPr="00AD55E8">
              <w:rPr>
                <w:rFonts w:ascii="Calibri" w:eastAsia="等线" w:hAnsi="Calibri" w:cs="Calibri"/>
                <w:color w:val="000000"/>
                <w:sz w:val="16"/>
                <w:szCs w:val="16"/>
              </w:rPr>
              <w:br/>
              <w:t xml:space="preserve">ZTE: 459.83, </w:t>
            </w:r>
            <w:r w:rsidRPr="00AD55E8">
              <w:rPr>
                <w:rFonts w:ascii="Calibri" w:eastAsia="等线" w:hAnsi="Calibri" w:cs="Calibri"/>
                <w:color w:val="000000"/>
                <w:sz w:val="16"/>
                <w:szCs w:val="16"/>
              </w:rPr>
              <w:br/>
              <w:t xml:space="preserve">Sony: 380.53, </w:t>
            </w:r>
            <w:r w:rsidRPr="00AD55E8">
              <w:rPr>
                <w:rFonts w:ascii="Calibri" w:eastAsia="等线" w:hAnsi="Calibri" w:cs="Calibri"/>
                <w:color w:val="000000"/>
                <w:sz w:val="16"/>
                <w:szCs w:val="16"/>
              </w:rPr>
              <w:br/>
              <w:t xml:space="preserve">Mediatek: 630.50, </w:t>
            </w:r>
            <w:r w:rsidRPr="00AD55E8">
              <w:rPr>
                <w:rFonts w:ascii="Calibri" w:eastAsia="等线" w:hAnsi="Calibri" w:cs="Calibri"/>
                <w:color w:val="000000"/>
                <w:sz w:val="16"/>
                <w:szCs w:val="16"/>
              </w:rPr>
              <w:br/>
              <w:t xml:space="preserve">Qualcomm: 35.10, </w:t>
            </w:r>
            <w:r w:rsidRPr="00AD55E8">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0.64, </w:t>
            </w:r>
            <w:r w:rsidRPr="00AD55E8">
              <w:rPr>
                <w:rFonts w:ascii="Calibri" w:eastAsia="等线" w:hAnsi="Calibri" w:cs="Calibri"/>
                <w:color w:val="000000"/>
                <w:sz w:val="16"/>
                <w:szCs w:val="16"/>
              </w:rPr>
              <w:br/>
              <w:t xml:space="preserve">vivo: 543.09, </w:t>
            </w:r>
            <w:r w:rsidRPr="00AD55E8">
              <w:rPr>
                <w:rFonts w:ascii="Calibri" w:eastAsia="等线" w:hAnsi="Calibri" w:cs="Calibri"/>
                <w:color w:val="000000"/>
                <w:sz w:val="16"/>
                <w:szCs w:val="16"/>
              </w:rPr>
              <w:br/>
              <w:t xml:space="preserve">SPRD: 333.10, </w:t>
            </w:r>
            <w:r w:rsidRPr="00AD55E8">
              <w:rPr>
                <w:rFonts w:ascii="Calibri" w:eastAsia="等线" w:hAnsi="Calibri" w:cs="Calibri"/>
                <w:color w:val="000000"/>
                <w:sz w:val="16"/>
                <w:szCs w:val="16"/>
              </w:rPr>
              <w:br/>
              <w:t xml:space="preserve">CATT: 279.85, </w:t>
            </w:r>
            <w:r w:rsidRPr="00AD55E8">
              <w:rPr>
                <w:rFonts w:ascii="Calibri" w:eastAsia="等线" w:hAnsi="Calibri" w:cs="Calibri"/>
                <w:color w:val="000000"/>
                <w:sz w:val="16"/>
                <w:szCs w:val="16"/>
              </w:rPr>
              <w:br/>
              <w:t xml:space="preserve">ZTE: 349.44, </w:t>
            </w:r>
            <w:r w:rsidRPr="00AD55E8">
              <w:rPr>
                <w:rFonts w:ascii="Calibri" w:eastAsia="等线" w:hAnsi="Calibri" w:cs="Calibri"/>
                <w:color w:val="000000"/>
                <w:sz w:val="16"/>
                <w:szCs w:val="16"/>
              </w:rPr>
              <w:br/>
              <w:t xml:space="preserve">Sony: 300.00, </w:t>
            </w:r>
            <w:r w:rsidRPr="00AD55E8">
              <w:rPr>
                <w:rFonts w:ascii="Calibri" w:eastAsia="等线" w:hAnsi="Calibri" w:cs="Calibri"/>
                <w:color w:val="000000"/>
                <w:sz w:val="16"/>
                <w:szCs w:val="16"/>
              </w:rPr>
              <w:br/>
              <w:t xml:space="preserve">Mediatek: 488.30, </w:t>
            </w:r>
            <w:r w:rsidRPr="00AD55E8">
              <w:rPr>
                <w:rFonts w:ascii="Calibri" w:eastAsia="等线" w:hAnsi="Calibri" w:cs="Calibri"/>
                <w:color w:val="000000"/>
                <w:sz w:val="16"/>
                <w:szCs w:val="16"/>
              </w:rPr>
              <w:br/>
              <w:t xml:space="preserve">Qualcomm: 424.42, </w:t>
            </w:r>
            <w:r w:rsidRPr="00AD55E8">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97%, </w:t>
            </w:r>
            <w:r w:rsidRPr="00AD55E8">
              <w:rPr>
                <w:rFonts w:ascii="Calibri" w:eastAsia="等线" w:hAnsi="Calibri" w:cs="Calibri"/>
                <w:color w:val="000000"/>
                <w:sz w:val="16"/>
                <w:szCs w:val="16"/>
              </w:rPr>
              <w:br/>
              <w:t xml:space="preserve">vivo: -20.66%, </w:t>
            </w:r>
            <w:r w:rsidRPr="00AD55E8">
              <w:rPr>
                <w:rFonts w:ascii="Calibri" w:eastAsia="等线" w:hAnsi="Calibri" w:cs="Calibri"/>
                <w:color w:val="000000"/>
                <w:sz w:val="16"/>
                <w:szCs w:val="16"/>
              </w:rPr>
              <w:br/>
              <w:t xml:space="preserve">SPRD: -16.83%, </w:t>
            </w:r>
            <w:r w:rsidRPr="00AD55E8">
              <w:rPr>
                <w:rFonts w:ascii="Calibri" w:eastAsia="等线" w:hAnsi="Calibri" w:cs="Calibri"/>
                <w:color w:val="000000"/>
                <w:sz w:val="16"/>
                <w:szCs w:val="16"/>
              </w:rPr>
              <w:br/>
              <w:t xml:space="preserve">CATT: -16.92%, </w:t>
            </w:r>
            <w:r w:rsidRPr="00AD55E8">
              <w:rPr>
                <w:rFonts w:ascii="Calibri" w:eastAsia="等线" w:hAnsi="Calibri" w:cs="Calibri"/>
                <w:color w:val="000000"/>
                <w:sz w:val="16"/>
                <w:szCs w:val="16"/>
              </w:rPr>
              <w:br/>
              <w:t xml:space="preserve">ZTE: -24.01%, </w:t>
            </w:r>
            <w:r w:rsidRPr="00AD55E8">
              <w:rPr>
                <w:rFonts w:ascii="Calibri" w:eastAsia="等线" w:hAnsi="Calibri" w:cs="Calibri"/>
                <w:color w:val="000000"/>
                <w:sz w:val="16"/>
                <w:szCs w:val="16"/>
              </w:rPr>
              <w:br/>
              <w:t xml:space="preserve">Sony: -21.16%, </w:t>
            </w:r>
            <w:r w:rsidRPr="00AD55E8">
              <w:rPr>
                <w:rFonts w:ascii="Calibri" w:eastAsia="等线" w:hAnsi="Calibri" w:cs="Calibri"/>
                <w:color w:val="000000"/>
                <w:sz w:val="16"/>
                <w:szCs w:val="16"/>
              </w:rPr>
              <w:br/>
              <w:t xml:space="preserve">Mediatek: -22.55%, </w:t>
            </w:r>
            <w:r w:rsidRPr="00AD55E8">
              <w:rPr>
                <w:rFonts w:ascii="Calibri" w:eastAsia="等线" w:hAnsi="Calibri" w:cs="Calibri"/>
                <w:color w:val="000000"/>
                <w:sz w:val="16"/>
                <w:szCs w:val="16"/>
              </w:rPr>
              <w:br/>
              <w:t xml:space="preserve">Qualcomm: -28.36%, </w:t>
            </w:r>
            <w:r w:rsidRPr="00AD55E8">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29, </w:t>
            </w:r>
            <w:r w:rsidRPr="00AD55E8">
              <w:rPr>
                <w:rFonts w:ascii="Calibri" w:eastAsia="等线" w:hAnsi="Calibri" w:cs="Calibri"/>
                <w:color w:val="000000"/>
                <w:sz w:val="16"/>
                <w:szCs w:val="16"/>
              </w:rPr>
              <w:br/>
              <w:t xml:space="preserve">vivo: 512.53, </w:t>
            </w:r>
            <w:r w:rsidRPr="00AD55E8">
              <w:rPr>
                <w:rFonts w:ascii="Calibri" w:eastAsia="等线" w:hAnsi="Calibri" w:cs="Calibri"/>
                <w:color w:val="000000"/>
                <w:sz w:val="16"/>
                <w:szCs w:val="16"/>
              </w:rPr>
              <w:br/>
              <w:t xml:space="preserve">SPRD: 281.77, </w:t>
            </w:r>
            <w:r w:rsidRPr="00AD55E8">
              <w:rPr>
                <w:rFonts w:ascii="Calibri" w:eastAsia="等线" w:hAnsi="Calibri" w:cs="Calibri"/>
                <w:color w:val="000000"/>
                <w:sz w:val="16"/>
                <w:szCs w:val="16"/>
              </w:rPr>
              <w:br/>
              <w:t xml:space="preserve">CATT: 225.83, </w:t>
            </w:r>
            <w:r w:rsidRPr="00AD55E8">
              <w:rPr>
                <w:rFonts w:ascii="Calibri" w:eastAsia="等线" w:hAnsi="Calibri" w:cs="Calibri"/>
                <w:color w:val="000000"/>
                <w:sz w:val="16"/>
                <w:szCs w:val="16"/>
              </w:rPr>
              <w:br/>
              <w:t xml:space="preserve">ZTE: 410.65, </w:t>
            </w:r>
            <w:r w:rsidRPr="00AD55E8">
              <w:rPr>
                <w:rFonts w:ascii="Calibri" w:eastAsia="等线" w:hAnsi="Calibri" w:cs="Calibri"/>
                <w:color w:val="000000"/>
                <w:sz w:val="16"/>
                <w:szCs w:val="16"/>
              </w:rPr>
              <w:br/>
              <w:t xml:space="preserve">Sony: 300.23, </w:t>
            </w:r>
            <w:r w:rsidRPr="00AD55E8">
              <w:rPr>
                <w:rFonts w:ascii="Calibri" w:eastAsia="等线" w:hAnsi="Calibri" w:cs="Calibri"/>
                <w:color w:val="000000"/>
                <w:sz w:val="16"/>
                <w:szCs w:val="16"/>
              </w:rPr>
              <w:br/>
              <w:t xml:space="preserve">Mediatek: 492.60, </w:t>
            </w:r>
            <w:r w:rsidRPr="00AD55E8">
              <w:rPr>
                <w:rFonts w:ascii="Calibri" w:eastAsia="等线" w:hAnsi="Calibri" w:cs="Calibri"/>
                <w:color w:val="000000"/>
                <w:sz w:val="16"/>
                <w:szCs w:val="16"/>
              </w:rPr>
              <w:br/>
              <w:t xml:space="preserve">Qualcomm: 19.76, </w:t>
            </w:r>
            <w:r w:rsidRPr="00AD55E8">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29, </w:t>
            </w:r>
            <w:r w:rsidRPr="00AD55E8">
              <w:rPr>
                <w:rFonts w:ascii="Calibri" w:eastAsia="等线" w:hAnsi="Calibri" w:cs="Calibri"/>
                <w:color w:val="000000"/>
                <w:sz w:val="16"/>
                <w:szCs w:val="16"/>
              </w:rPr>
              <w:br/>
              <w:t xml:space="preserve">vivo: 393.63, </w:t>
            </w:r>
            <w:r w:rsidRPr="00AD55E8">
              <w:rPr>
                <w:rFonts w:ascii="Calibri" w:eastAsia="等线" w:hAnsi="Calibri" w:cs="Calibri"/>
                <w:color w:val="000000"/>
                <w:sz w:val="16"/>
                <w:szCs w:val="16"/>
              </w:rPr>
              <w:br/>
              <w:t xml:space="preserve">SPRD: 220.41, </w:t>
            </w:r>
            <w:r w:rsidRPr="00AD55E8">
              <w:rPr>
                <w:rFonts w:ascii="Calibri" w:eastAsia="等线" w:hAnsi="Calibri" w:cs="Calibri"/>
                <w:color w:val="000000"/>
                <w:sz w:val="16"/>
                <w:szCs w:val="16"/>
              </w:rPr>
              <w:br/>
              <w:t xml:space="preserve">CATT: 179.82, </w:t>
            </w:r>
            <w:r w:rsidRPr="00AD55E8">
              <w:rPr>
                <w:rFonts w:ascii="Calibri" w:eastAsia="等线" w:hAnsi="Calibri" w:cs="Calibri"/>
                <w:color w:val="000000"/>
                <w:sz w:val="16"/>
                <w:szCs w:val="16"/>
              </w:rPr>
              <w:br/>
              <w:t xml:space="preserve">ZTE: 301.54, </w:t>
            </w:r>
            <w:r w:rsidRPr="00AD55E8">
              <w:rPr>
                <w:rFonts w:ascii="Calibri" w:eastAsia="等线" w:hAnsi="Calibri" w:cs="Calibri"/>
                <w:color w:val="000000"/>
                <w:sz w:val="16"/>
                <w:szCs w:val="16"/>
              </w:rPr>
              <w:br/>
              <w:t xml:space="preserve">Sony: 222.11, </w:t>
            </w:r>
            <w:r w:rsidRPr="00AD55E8">
              <w:rPr>
                <w:rFonts w:ascii="Calibri" w:eastAsia="等线" w:hAnsi="Calibri" w:cs="Calibri"/>
                <w:color w:val="000000"/>
                <w:sz w:val="16"/>
                <w:szCs w:val="16"/>
              </w:rPr>
              <w:br/>
              <w:t xml:space="preserve">Mediatek: 343.60, </w:t>
            </w:r>
            <w:r w:rsidRPr="00AD55E8">
              <w:rPr>
                <w:rFonts w:ascii="Calibri" w:eastAsia="等线" w:hAnsi="Calibri" w:cs="Calibri"/>
                <w:color w:val="000000"/>
                <w:sz w:val="16"/>
                <w:szCs w:val="16"/>
              </w:rPr>
              <w:br/>
              <w:t xml:space="preserve">Qualcomm: 310.57, </w:t>
            </w:r>
            <w:r w:rsidRPr="00AD55E8">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68%, </w:t>
            </w:r>
            <w:r w:rsidRPr="00AD55E8">
              <w:rPr>
                <w:rFonts w:ascii="Calibri" w:eastAsia="等线" w:hAnsi="Calibri" w:cs="Calibri"/>
                <w:color w:val="000000"/>
                <w:sz w:val="16"/>
                <w:szCs w:val="16"/>
              </w:rPr>
              <w:br/>
              <w:t xml:space="preserve">vivo: -23.20%, </w:t>
            </w:r>
            <w:r w:rsidRPr="00AD55E8">
              <w:rPr>
                <w:rFonts w:ascii="Calibri" w:eastAsia="等线" w:hAnsi="Calibri" w:cs="Calibri"/>
                <w:color w:val="000000"/>
                <w:sz w:val="16"/>
                <w:szCs w:val="16"/>
              </w:rPr>
              <w:br/>
              <w:t xml:space="preserve">SPRD: -21.78%, </w:t>
            </w:r>
            <w:r w:rsidRPr="00AD55E8">
              <w:rPr>
                <w:rFonts w:ascii="Calibri" w:eastAsia="等线" w:hAnsi="Calibri" w:cs="Calibri"/>
                <w:color w:val="000000"/>
                <w:sz w:val="16"/>
                <w:szCs w:val="16"/>
              </w:rPr>
              <w:br/>
              <w:t xml:space="preserve">CATT: -20.37%,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6.02%, </w:t>
            </w:r>
            <w:r w:rsidRPr="00AD55E8">
              <w:rPr>
                <w:rFonts w:ascii="Calibri" w:eastAsia="等线" w:hAnsi="Calibri" w:cs="Calibri"/>
                <w:color w:val="000000"/>
                <w:sz w:val="16"/>
                <w:szCs w:val="16"/>
              </w:rPr>
              <w:br/>
              <w:t xml:space="preserve">Mediatek: -30.25%, </w:t>
            </w:r>
            <w:r w:rsidRPr="00AD55E8">
              <w:rPr>
                <w:rFonts w:ascii="Calibri" w:eastAsia="等线" w:hAnsi="Calibri" w:cs="Calibri"/>
                <w:color w:val="000000"/>
                <w:sz w:val="16"/>
                <w:szCs w:val="16"/>
              </w:rPr>
              <w:br/>
              <w:t xml:space="preserve">Qualcomm: -30.13%, </w:t>
            </w:r>
            <w:r w:rsidRPr="00AD55E8">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46.01, </w:t>
            </w:r>
            <w:r w:rsidRPr="00AD55E8">
              <w:rPr>
                <w:rFonts w:ascii="Calibri" w:eastAsia="等线" w:hAnsi="Calibri" w:cs="Calibri"/>
                <w:color w:val="000000"/>
                <w:sz w:val="16"/>
                <w:szCs w:val="16"/>
              </w:rPr>
              <w:br/>
              <w:t xml:space="preserve">SPRD: 188.70, </w:t>
            </w:r>
            <w:r w:rsidRPr="00AD55E8">
              <w:rPr>
                <w:rFonts w:ascii="Calibri" w:eastAsia="等线" w:hAnsi="Calibri" w:cs="Calibri"/>
                <w:color w:val="000000"/>
                <w:sz w:val="16"/>
                <w:szCs w:val="16"/>
              </w:rPr>
              <w:br/>
              <w:t xml:space="preserve">CATT: 89.79, </w:t>
            </w:r>
            <w:r w:rsidRPr="00AD55E8">
              <w:rPr>
                <w:rFonts w:ascii="Calibri" w:eastAsia="等线" w:hAnsi="Calibri" w:cs="Calibri"/>
                <w:color w:val="000000"/>
                <w:sz w:val="16"/>
                <w:szCs w:val="16"/>
              </w:rPr>
              <w:br/>
              <w:t xml:space="preserve">ZTE: 368.92, </w:t>
            </w:r>
            <w:r w:rsidRPr="00AD55E8">
              <w:rPr>
                <w:rFonts w:ascii="Calibri" w:eastAsia="等线" w:hAnsi="Calibri" w:cs="Calibri"/>
                <w:color w:val="000000"/>
                <w:sz w:val="16"/>
                <w:szCs w:val="16"/>
              </w:rPr>
              <w:br/>
              <w:t xml:space="preserve">Sony: 200.09, </w:t>
            </w:r>
            <w:r w:rsidRPr="00AD55E8">
              <w:rPr>
                <w:rFonts w:ascii="Calibri" w:eastAsia="等线" w:hAnsi="Calibri" w:cs="Calibri"/>
                <w:color w:val="000000"/>
                <w:sz w:val="16"/>
                <w:szCs w:val="16"/>
              </w:rPr>
              <w:br/>
              <w:t xml:space="preserve">Mediatek: 357.40, </w:t>
            </w:r>
            <w:r w:rsidRPr="00AD55E8">
              <w:rPr>
                <w:rFonts w:ascii="Calibri" w:eastAsia="等线" w:hAnsi="Calibri" w:cs="Calibri"/>
                <w:color w:val="000000"/>
                <w:sz w:val="16"/>
                <w:szCs w:val="16"/>
              </w:rPr>
              <w:br/>
              <w:t xml:space="preserve">Qualcomm: 8.02, </w:t>
            </w:r>
            <w:r w:rsidRPr="00AD55E8">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7.73, </w:t>
            </w:r>
            <w:r w:rsidRPr="00AD55E8">
              <w:rPr>
                <w:rFonts w:ascii="Calibri" w:eastAsia="等线" w:hAnsi="Calibri" w:cs="Calibri"/>
                <w:color w:val="000000"/>
                <w:sz w:val="16"/>
                <w:szCs w:val="16"/>
              </w:rPr>
              <w:br/>
              <w:t xml:space="preserve">SPRD: 121.50, </w:t>
            </w:r>
            <w:r w:rsidRPr="00AD55E8">
              <w:rPr>
                <w:rFonts w:ascii="Calibri" w:eastAsia="等线" w:hAnsi="Calibri" w:cs="Calibri"/>
                <w:color w:val="000000"/>
                <w:sz w:val="16"/>
                <w:szCs w:val="16"/>
              </w:rPr>
              <w:br/>
              <w:t xml:space="preserve">CATT: 71.03, </w:t>
            </w:r>
            <w:r w:rsidRPr="00AD55E8">
              <w:rPr>
                <w:rFonts w:ascii="Calibri" w:eastAsia="等线" w:hAnsi="Calibri" w:cs="Calibri"/>
                <w:color w:val="000000"/>
                <w:sz w:val="16"/>
                <w:szCs w:val="16"/>
              </w:rPr>
              <w:br/>
              <w:t xml:space="preserve">ZTE: 252.89, </w:t>
            </w:r>
            <w:r w:rsidRPr="00AD55E8">
              <w:rPr>
                <w:rFonts w:ascii="Calibri" w:eastAsia="等线" w:hAnsi="Calibri" w:cs="Calibri"/>
                <w:color w:val="000000"/>
                <w:sz w:val="16"/>
                <w:szCs w:val="16"/>
              </w:rPr>
              <w:br/>
              <w:t xml:space="preserve">Sony: 144.05, </w:t>
            </w:r>
            <w:r w:rsidRPr="00AD55E8">
              <w:rPr>
                <w:rFonts w:ascii="Calibri" w:eastAsia="等线" w:hAnsi="Calibri" w:cs="Calibri"/>
                <w:color w:val="000000"/>
                <w:sz w:val="16"/>
                <w:szCs w:val="16"/>
              </w:rPr>
              <w:br/>
              <w:t xml:space="preserve">Mediatek: 249.20, </w:t>
            </w:r>
            <w:r w:rsidRPr="00AD55E8">
              <w:rPr>
                <w:rFonts w:ascii="Calibri" w:eastAsia="等线" w:hAnsi="Calibri" w:cs="Calibri"/>
                <w:color w:val="000000"/>
                <w:sz w:val="16"/>
                <w:szCs w:val="16"/>
              </w:rPr>
              <w:br/>
              <w:t xml:space="preserve">Qualcomm: 190.08, </w:t>
            </w:r>
            <w:r w:rsidRPr="00AD55E8">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9.96%, </w:t>
            </w:r>
            <w:r w:rsidRPr="00AD55E8">
              <w:rPr>
                <w:rFonts w:ascii="Calibri" w:eastAsia="等线" w:hAnsi="Calibri" w:cs="Calibri"/>
                <w:color w:val="000000"/>
                <w:sz w:val="16"/>
                <w:szCs w:val="16"/>
              </w:rPr>
              <w:br/>
              <w:t xml:space="preserve">SPRD: -35.61%, </w:t>
            </w:r>
            <w:r w:rsidRPr="00AD55E8">
              <w:rPr>
                <w:rFonts w:ascii="Calibri" w:eastAsia="等线" w:hAnsi="Calibri" w:cs="Calibri"/>
                <w:color w:val="000000"/>
                <w:sz w:val="16"/>
                <w:szCs w:val="16"/>
              </w:rPr>
              <w:br/>
              <w:t xml:space="preserve">CATT: -20.89%, </w:t>
            </w:r>
            <w:r w:rsidRPr="00AD55E8">
              <w:rPr>
                <w:rFonts w:ascii="Calibri" w:eastAsia="等线" w:hAnsi="Calibri" w:cs="Calibri"/>
                <w:color w:val="000000"/>
                <w:sz w:val="16"/>
                <w:szCs w:val="16"/>
              </w:rPr>
              <w:br/>
              <w:t xml:space="preserve">ZTE: -31.45%, </w:t>
            </w:r>
            <w:r w:rsidRPr="00AD55E8">
              <w:rPr>
                <w:rFonts w:ascii="Calibri" w:eastAsia="等线" w:hAnsi="Calibri" w:cs="Calibri"/>
                <w:color w:val="000000"/>
                <w:sz w:val="16"/>
                <w:szCs w:val="16"/>
              </w:rPr>
              <w:br/>
              <w:t xml:space="preserve">Sony: -28.01%, </w:t>
            </w:r>
            <w:r w:rsidRPr="00AD55E8">
              <w:rPr>
                <w:rFonts w:ascii="Calibri" w:eastAsia="等线" w:hAnsi="Calibri" w:cs="Calibri"/>
                <w:color w:val="000000"/>
                <w:sz w:val="16"/>
                <w:szCs w:val="16"/>
              </w:rPr>
              <w:br/>
              <w:t xml:space="preserve">Mediatek: -30.27%, </w:t>
            </w:r>
            <w:r w:rsidRPr="00AD55E8">
              <w:rPr>
                <w:rFonts w:ascii="Calibri" w:eastAsia="等线" w:hAnsi="Calibri" w:cs="Calibri"/>
                <w:color w:val="000000"/>
                <w:sz w:val="16"/>
                <w:szCs w:val="16"/>
              </w:rPr>
              <w:br/>
              <w:t xml:space="preserve">Qualcomm: -32.88%, </w:t>
            </w:r>
            <w:r w:rsidRPr="00AD55E8">
              <w:rPr>
                <w:rFonts w:ascii="Calibri" w:eastAsia="等线"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12.57, </w:t>
            </w:r>
            <w:r w:rsidRPr="00AD55E8">
              <w:rPr>
                <w:rFonts w:ascii="Calibri" w:eastAsia="等线" w:hAnsi="Calibri" w:cs="Calibri"/>
                <w:color w:val="000000"/>
                <w:sz w:val="16"/>
                <w:szCs w:val="16"/>
              </w:rPr>
              <w:br/>
              <w:t xml:space="preserve">vivo: 523.64, </w:t>
            </w:r>
            <w:r w:rsidRPr="00AD55E8">
              <w:rPr>
                <w:rFonts w:ascii="Calibri" w:eastAsia="等线" w:hAnsi="Calibri" w:cs="Calibri"/>
                <w:color w:val="000000"/>
                <w:sz w:val="16"/>
                <w:szCs w:val="16"/>
              </w:rPr>
              <w:br/>
              <w:t xml:space="preserve">SPRD: 160.23, </w:t>
            </w:r>
            <w:r w:rsidRPr="00AD55E8">
              <w:rPr>
                <w:rFonts w:ascii="Calibri" w:eastAsia="等线" w:hAnsi="Calibri" w:cs="Calibri"/>
                <w:color w:val="000000"/>
                <w:sz w:val="16"/>
                <w:szCs w:val="16"/>
              </w:rPr>
              <w:br/>
              <w:t xml:space="preserve">CATT: 245.65, </w:t>
            </w:r>
            <w:r w:rsidRPr="00AD55E8">
              <w:rPr>
                <w:rFonts w:ascii="Calibri" w:eastAsia="等线" w:hAnsi="Calibri" w:cs="Calibri"/>
                <w:color w:val="000000"/>
                <w:sz w:val="16"/>
                <w:szCs w:val="16"/>
              </w:rPr>
              <w:br/>
              <w:t xml:space="preserve">ZTE: 166.69, </w:t>
            </w:r>
            <w:r w:rsidRPr="00AD55E8">
              <w:rPr>
                <w:rFonts w:ascii="Calibri" w:eastAsia="等线" w:hAnsi="Calibri" w:cs="Calibri"/>
                <w:color w:val="000000"/>
                <w:sz w:val="16"/>
                <w:szCs w:val="16"/>
              </w:rPr>
              <w:br/>
              <w:t xml:space="preserve">Sony: 180.35, </w:t>
            </w:r>
            <w:r w:rsidRPr="00AD55E8">
              <w:rPr>
                <w:rFonts w:ascii="Calibri" w:eastAsia="等线" w:hAnsi="Calibri" w:cs="Calibri"/>
                <w:color w:val="000000"/>
                <w:sz w:val="16"/>
                <w:szCs w:val="16"/>
              </w:rPr>
              <w:br/>
              <w:t xml:space="preserve">Mediatek: 264.50, </w:t>
            </w:r>
            <w:r w:rsidRPr="00AD55E8">
              <w:rPr>
                <w:rFonts w:ascii="Calibri" w:eastAsia="等线" w:hAnsi="Calibri" w:cs="Calibri"/>
                <w:color w:val="000000"/>
                <w:sz w:val="16"/>
                <w:szCs w:val="16"/>
              </w:rPr>
              <w:br/>
              <w:t xml:space="preserve">Qualcomm: 12.66, </w:t>
            </w:r>
            <w:r w:rsidRPr="00AD55E8">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8.12, </w:t>
            </w:r>
            <w:r w:rsidRPr="00AD55E8">
              <w:rPr>
                <w:rFonts w:ascii="Calibri" w:eastAsia="等线" w:hAnsi="Calibri" w:cs="Calibri"/>
                <w:color w:val="000000"/>
                <w:sz w:val="16"/>
                <w:szCs w:val="16"/>
              </w:rPr>
              <w:br/>
              <w:t xml:space="preserve">vivo: 459.14, </w:t>
            </w:r>
            <w:r w:rsidRPr="00AD55E8">
              <w:rPr>
                <w:rFonts w:ascii="Calibri" w:eastAsia="等线" w:hAnsi="Calibri" w:cs="Calibri"/>
                <w:color w:val="000000"/>
                <w:sz w:val="16"/>
                <w:szCs w:val="16"/>
              </w:rPr>
              <w:br/>
              <w:t xml:space="preserve">SPRD: 127.20, </w:t>
            </w:r>
            <w:r w:rsidRPr="00AD55E8">
              <w:rPr>
                <w:rFonts w:ascii="Calibri" w:eastAsia="等线" w:hAnsi="Calibri" w:cs="Calibri"/>
                <w:color w:val="000000"/>
                <w:sz w:val="16"/>
                <w:szCs w:val="16"/>
              </w:rPr>
              <w:br/>
              <w:t xml:space="preserve">CATT: 192.71, </w:t>
            </w:r>
            <w:r w:rsidRPr="00AD55E8">
              <w:rPr>
                <w:rFonts w:ascii="Calibri" w:eastAsia="等线" w:hAnsi="Calibri" w:cs="Calibri"/>
                <w:color w:val="000000"/>
                <w:sz w:val="16"/>
                <w:szCs w:val="16"/>
              </w:rPr>
              <w:br/>
              <w:t xml:space="preserve">ZTE: 123.72, </w:t>
            </w:r>
            <w:r w:rsidRPr="00AD55E8">
              <w:rPr>
                <w:rFonts w:ascii="Calibri" w:eastAsia="等线" w:hAnsi="Calibri" w:cs="Calibri"/>
                <w:color w:val="000000"/>
                <w:sz w:val="16"/>
                <w:szCs w:val="16"/>
              </w:rPr>
              <w:br/>
              <w:t xml:space="preserve">Sony: 127.20, </w:t>
            </w:r>
            <w:r w:rsidRPr="00AD55E8">
              <w:rPr>
                <w:rFonts w:ascii="Calibri" w:eastAsia="等线" w:hAnsi="Calibri" w:cs="Calibri"/>
                <w:color w:val="000000"/>
                <w:sz w:val="16"/>
                <w:szCs w:val="16"/>
              </w:rPr>
              <w:br/>
              <w:t xml:space="preserve">Mediatek: 127.40, </w:t>
            </w:r>
            <w:r w:rsidRPr="00AD55E8">
              <w:rPr>
                <w:rFonts w:ascii="Calibri" w:eastAsia="等线" w:hAnsi="Calibri" w:cs="Calibri"/>
                <w:color w:val="000000"/>
                <w:sz w:val="16"/>
                <w:szCs w:val="16"/>
              </w:rPr>
              <w:br/>
              <w:t xml:space="preserve">Qualcomm: 260.04, </w:t>
            </w:r>
            <w:r w:rsidRPr="00AD55E8">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0.91%, </w:t>
            </w:r>
            <w:r w:rsidRPr="00AD55E8">
              <w:rPr>
                <w:rFonts w:ascii="Calibri" w:eastAsia="等线" w:hAnsi="Calibri" w:cs="Calibri"/>
                <w:color w:val="000000"/>
                <w:sz w:val="16"/>
                <w:szCs w:val="16"/>
              </w:rPr>
              <w:br/>
              <w:t xml:space="preserve">vivo: -12.32%, </w:t>
            </w:r>
            <w:r w:rsidRPr="00AD55E8">
              <w:rPr>
                <w:rFonts w:ascii="Calibri" w:eastAsia="等线" w:hAnsi="Calibri" w:cs="Calibri"/>
                <w:color w:val="000000"/>
                <w:sz w:val="16"/>
                <w:szCs w:val="16"/>
              </w:rPr>
              <w:br/>
              <w:t xml:space="preserve">SPRD: -20.61%, </w:t>
            </w:r>
            <w:r w:rsidRPr="00AD55E8">
              <w:rPr>
                <w:rFonts w:ascii="Calibri" w:eastAsia="等线" w:hAnsi="Calibri" w:cs="Calibri"/>
                <w:color w:val="000000"/>
                <w:sz w:val="16"/>
                <w:szCs w:val="16"/>
              </w:rPr>
              <w:br/>
              <w:t xml:space="preserve">CATT: -21.55%, </w:t>
            </w:r>
            <w:r w:rsidRPr="00AD55E8">
              <w:rPr>
                <w:rFonts w:ascii="Calibri" w:eastAsia="等线" w:hAnsi="Calibri" w:cs="Calibri"/>
                <w:color w:val="000000"/>
                <w:sz w:val="16"/>
                <w:szCs w:val="16"/>
              </w:rPr>
              <w:br/>
              <w:t xml:space="preserve">ZTE: -25.78%, </w:t>
            </w:r>
            <w:r w:rsidRPr="00AD55E8">
              <w:rPr>
                <w:rFonts w:ascii="Calibri" w:eastAsia="等线" w:hAnsi="Calibri" w:cs="Calibri"/>
                <w:color w:val="000000"/>
                <w:sz w:val="16"/>
                <w:szCs w:val="16"/>
              </w:rPr>
              <w:br/>
              <w:t xml:space="preserve">Sony: -29.47%, </w:t>
            </w:r>
            <w:r w:rsidRPr="00AD55E8">
              <w:rPr>
                <w:rFonts w:ascii="Calibri" w:eastAsia="等线" w:hAnsi="Calibri" w:cs="Calibri"/>
                <w:color w:val="000000"/>
                <w:sz w:val="16"/>
                <w:szCs w:val="16"/>
              </w:rPr>
              <w:br/>
              <w:t xml:space="preserve">Mediatek: -51.83%, </w:t>
            </w:r>
            <w:r w:rsidRPr="00AD55E8">
              <w:rPr>
                <w:rFonts w:ascii="Calibri" w:eastAsia="等线" w:hAnsi="Calibri" w:cs="Calibri"/>
                <w:color w:val="000000"/>
                <w:sz w:val="16"/>
                <w:szCs w:val="16"/>
              </w:rPr>
              <w:br/>
              <w:t xml:space="preserve">Qualcomm: -26.91%, </w:t>
            </w:r>
            <w:r w:rsidRPr="00AD55E8">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76, </w:t>
            </w:r>
            <w:r w:rsidRPr="00AD55E8">
              <w:rPr>
                <w:rFonts w:ascii="Calibri" w:eastAsia="等线" w:hAnsi="Calibri" w:cs="Calibri"/>
                <w:color w:val="000000"/>
                <w:sz w:val="16"/>
                <w:szCs w:val="16"/>
              </w:rPr>
              <w:br/>
              <w:t xml:space="preserve">vivo: 291.85, </w:t>
            </w:r>
            <w:r w:rsidRPr="00AD55E8">
              <w:rPr>
                <w:rFonts w:ascii="Calibri" w:eastAsia="等线" w:hAnsi="Calibri" w:cs="Calibri"/>
                <w:color w:val="000000"/>
                <w:sz w:val="16"/>
                <w:szCs w:val="16"/>
              </w:rPr>
              <w:br/>
              <w:t xml:space="preserve">SPRD: 119.57, </w:t>
            </w:r>
            <w:r w:rsidRPr="00AD55E8">
              <w:rPr>
                <w:rFonts w:ascii="Calibri" w:eastAsia="等线" w:hAnsi="Calibri" w:cs="Calibri"/>
                <w:color w:val="000000"/>
                <w:sz w:val="16"/>
                <w:szCs w:val="16"/>
              </w:rPr>
              <w:br/>
              <w:t xml:space="preserve">CATT: 162.63, </w:t>
            </w:r>
            <w:r w:rsidRPr="00AD55E8">
              <w:rPr>
                <w:rFonts w:ascii="Calibri" w:eastAsia="等线" w:hAnsi="Calibri" w:cs="Calibri"/>
                <w:color w:val="000000"/>
                <w:sz w:val="16"/>
                <w:szCs w:val="16"/>
              </w:rPr>
              <w:br/>
              <w:t xml:space="preserve">ZTE: 127.78, </w:t>
            </w:r>
            <w:r w:rsidRPr="00AD55E8">
              <w:rPr>
                <w:rFonts w:ascii="Calibri" w:eastAsia="等线" w:hAnsi="Calibri" w:cs="Calibri"/>
                <w:color w:val="000000"/>
                <w:sz w:val="16"/>
                <w:szCs w:val="16"/>
              </w:rPr>
              <w:br/>
              <w:t xml:space="preserve">Sony: 120.30, </w:t>
            </w:r>
            <w:r w:rsidRPr="00AD55E8">
              <w:rPr>
                <w:rFonts w:ascii="Calibri" w:eastAsia="等线" w:hAnsi="Calibri" w:cs="Calibri"/>
                <w:color w:val="000000"/>
                <w:sz w:val="16"/>
                <w:szCs w:val="16"/>
              </w:rPr>
              <w:br/>
              <w:t xml:space="preserve">Mediatek: 72.50, </w:t>
            </w:r>
            <w:r w:rsidRPr="00AD55E8">
              <w:rPr>
                <w:rFonts w:ascii="Calibri" w:eastAsia="等线" w:hAnsi="Calibri" w:cs="Calibri"/>
                <w:color w:val="000000"/>
                <w:sz w:val="16"/>
                <w:szCs w:val="16"/>
              </w:rPr>
              <w:br/>
              <w:t xml:space="preserve">Qualcomm: 6.79, </w:t>
            </w:r>
            <w:r w:rsidRPr="00AD55E8">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76, </w:t>
            </w:r>
            <w:r w:rsidRPr="00AD55E8">
              <w:rPr>
                <w:rFonts w:ascii="Calibri" w:eastAsia="等线" w:hAnsi="Calibri" w:cs="Calibri"/>
                <w:color w:val="000000"/>
                <w:sz w:val="16"/>
                <w:szCs w:val="16"/>
              </w:rPr>
              <w:br/>
              <w:t xml:space="preserve">vivo: 237.44, </w:t>
            </w:r>
            <w:r w:rsidRPr="00AD55E8">
              <w:rPr>
                <w:rFonts w:ascii="Calibri" w:eastAsia="等线" w:hAnsi="Calibri" w:cs="Calibri"/>
                <w:color w:val="000000"/>
                <w:sz w:val="16"/>
                <w:szCs w:val="16"/>
              </w:rPr>
              <w:br/>
              <w:t xml:space="preserve">SPRD: 87.74, </w:t>
            </w:r>
            <w:r w:rsidRPr="00AD55E8">
              <w:rPr>
                <w:rFonts w:ascii="Calibri" w:eastAsia="等线" w:hAnsi="Calibri" w:cs="Calibri"/>
                <w:color w:val="000000"/>
                <w:sz w:val="16"/>
                <w:szCs w:val="16"/>
              </w:rPr>
              <w:br/>
              <w:t xml:space="preserve">CATT: 121.44, </w:t>
            </w:r>
            <w:r w:rsidRPr="00AD55E8">
              <w:rPr>
                <w:rFonts w:ascii="Calibri" w:eastAsia="等线" w:hAnsi="Calibri" w:cs="Calibri"/>
                <w:color w:val="000000"/>
                <w:sz w:val="16"/>
                <w:szCs w:val="16"/>
              </w:rPr>
              <w:br/>
              <w:t xml:space="preserve">ZTE: 89.82, </w:t>
            </w:r>
            <w:r w:rsidRPr="00AD55E8">
              <w:rPr>
                <w:rFonts w:ascii="Calibri" w:eastAsia="等线" w:hAnsi="Calibri" w:cs="Calibri"/>
                <w:color w:val="000000"/>
                <w:sz w:val="16"/>
                <w:szCs w:val="16"/>
              </w:rPr>
              <w:br/>
              <w:t xml:space="preserve">Sony: 100.06, </w:t>
            </w:r>
            <w:r w:rsidRPr="00AD55E8">
              <w:rPr>
                <w:rFonts w:ascii="Calibri" w:eastAsia="等线" w:hAnsi="Calibri" w:cs="Calibri"/>
                <w:color w:val="000000"/>
                <w:sz w:val="16"/>
                <w:szCs w:val="16"/>
              </w:rPr>
              <w:br/>
              <w:t xml:space="preserve">Mediatek: 21.70, </w:t>
            </w:r>
            <w:r w:rsidRPr="00AD55E8">
              <w:rPr>
                <w:rFonts w:ascii="Calibri" w:eastAsia="等线" w:hAnsi="Calibri" w:cs="Calibri"/>
                <w:color w:val="000000"/>
                <w:sz w:val="16"/>
                <w:szCs w:val="16"/>
              </w:rPr>
              <w:br/>
              <w:t xml:space="preserve">Qualcomm: 177.50, </w:t>
            </w:r>
            <w:r w:rsidRPr="00AD55E8">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4.13%, </w:t>
            </w:r>
            <w:r w:rsidRPr="00AD55E8">
              <w:rPr>
                <w:rFonts w:ascii="Calibri" w:eastAsia="等线" w:hAnsi="Calibri" w:cs="Calibri"/>
                <w:color w:val="000000"/>
                <w:sz w:val="16"/>
                <w:szCs w:val="16"/>
              </w:rPr>
              <w:br/>
              <w:t xml:space="preserve">vivo: -18.64%, </w:t>
            </w:r>
            <w:r w:rsidRPr="00AD55E8">
              <w:rPr>
                <w:rFonts w:ascii="Calibri" w:eastAsia="等线" w:hAnsi="Calibri" w:cs="Calibri"/>
                <w:color w:val="000000"/>
                <w:sz w:val="16"/>
                <w:szCs w:val="16"/>
              </w:rPr>
              <w:br/>
              <w:t xml:space="preserve">SPRD: -26.62%, </w:t>
            </w:r>
            <w:r w:rsidRPr="00AD55E8">
              <w:rPr>
                <w:rFonts w:ascii="Calibri" w:eastAsia="等线" w:hAnsi="Calibri" w:cs="Calibri"/>
                <w:color w:val="000000"/>
                <w:sz w:val="16"/>
                <w:szCs w:val="16"/>
              </w:rPr>
              <w:br/>
              <w:t xml:space="preserve">CATT: -25.32%, </w:t>
            </w:r>
            <w:r w:rsidRPr="00AD55E8">
              <w:rPr>
                <w:rFonts w:ascii="Calibri" w:eastAsia="等线" w:hAnsi="Calibri" w:cs="Calibri"/>
                <w:color w:val="000000"/>
                <w:sz w:val="16"/>
                <w:szCs w:val="16"/>
              </w:rPr>
              <w:br/>
              <w:t xml:space="preserve">ZTE: -29.71%, </w:t>
            </w:r>
            <w:r w:rsidRPr="00AD55E8">
              <w:rPr>
                <w:rFonts w:ascii="Calibri" w:eastAsia="等线" w:hAnsi="Calibri" w:cs="Calibri"/>
                <w:color w:val="000000"/>
                <w:sz w:val="16"/>
                <w:szCs w:val="16"/>
              </w:rPr>
              <w:br/>
              <w:t xml:space="preserve">Sony: -16.82%, </w:t>
            </w:r>
            <w:r w:rsidRPr="00AD55E8">
              <w:rPr>
                <w:rFonts w:ascii="Calibri" w:eastAsia="等线" w:hAnsi="Calibri" w:cs="Calibri"/>
                <w:color w:val="000000"/>
                <w:sz w:val="16"/>
                <w:szCs w:val="16"/>
              </w:rPr>
              <w:br/>
              <w:t xml:space="preserve">Mediatek: -70.07%, </w:t>
            </w:r>
            <w:r w:rsidRPr="00AD55E8">
              <w:rPr>
                <w:rFonts w:ascii="Calibri" w:eastAsia="等线" w:hAnsi="Calibri" w:cs="Calibri"/>
                <w:color w:val="000000"/>
                <w:sz w:val="16"/>
                <w:szCs w:val="16"/>
              </w:rPr>
              <w:br/>
              <w:t xml:space="preserve">Qualcomm: -31.87%, </w:t>
            </w:r>
            <w:r w:rsidRPr="00AD55E8">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2.71, </w:t>
            </w:r>
            <w:r w:rsidRPr="00AD55E8">
              <w:rPr>
                <w:rFonts w:ascii="Calibri" w:eastAsia="等线" w:hAnsi="Calibri" w:cs="Calibri"/>
                <w:color w:val="000000"/>
                <w:sz w:val="16"/>
                <w:szCs w:val="16"/>
              </w:rPr>
              <w:br/>
              <w:t xml:space="preserve">SPRD: 48.80, </w:t>
            </w:r>
            <w:r w:rsidRPr="00AD55E8">
              <w:rPr>
                <w:rFonts w:ascii="Calibri" w:eastAsia="等线" w:hAnsi="Calibri" w:cs="Calibri"/>
                <w:color w:val="000000"/>
                <w:sz w:val="16"/>
                <w:szCs w:val="16"/>
              </w:rPr>
              <w:br/>
              <w:t xml:space="preserve">CATT: 73.87, </w:t>
            </w:r>
            <w:r w:rsidRPr="00AD55E8">
              <w:rPr>
                <w:rFonts w:ascii="Calibri" w:eastAsia="等线" w:hAnsi="Calibri" w:cs="Calibri"/>
                <w:color w:val="000000"/>
                <w:sz w:val="16"/>
                <w:szCs w:val="16"/>
              </w:rPr>
              <w:br/>
              <w:t xml:space="preserve">ZTE: 64.03, </w:t>
            </w:r>
            <w:r w:rsidRPr="00AD55E8">
              <w:rPr>
                <w:rFonts w:ascii="Calibri" w:eastAsia="等线" w:hAnsi="Calibri" w:cs="Calibri"/>
                <w:color w:val="000000"/>
                <w:sz w:val="16"/>
                <w:szCs w:val="16"/>
              </w:rPr>
              <w:br/>
              <w:t xml:space="preserve">Sony: 45.70, </w:t>
            </w:r>
            <w:r w:rsidRPr="00AD55E8">
              <w:rPr>
                <w:rFonts w:ascii="Calibri" w:eastAsia="等线" w:hAnsi="Calibri" w:cs="Calibri"/>
                <w:color w:val="000000"/>
                <w:sz w:val="16"/>
                <w:szCs w:val="16"/>
              </w:rPr>
              <w:br/>
              <w:t xml:space="preserve">Mediatek: 10.80, </w:t>
            </w:r>
            <w:r w:rsidRPr="00AD55E8">
              <w:rPr>
                <w:rFonts w:ascii="Calibri" w:eastAsia="等线" w:hAnsi="Calibri" w:cs="Calibri"/>
                <w:color w:val="000000"/>
                <w:sz w:val="16"/>
                <w:szCs w:val="16"/>
              </w:rPr>
              <w:br/>
              <w:t xml:space="preserve">Qualcomm: 2.00, </w:t>
            </w:r>
            <w:r w:rsidRPr="00AD55E8">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18, </w:t>
            </w:r>
            <w:r w:rsidRPr="00AD55E8">
              <w:rPr>
                <w:rFonts w:ascii="Calibri" w:eastAsia="等线" w:hAnsi="Calibri" w:cs="Calibri"/>
                <w:color w:val="000000"/>
                <w:sz w:val="16"/>
                <w:szCs w:val="16"/>
              </w:rPr>
              <w:br/>
              <w:t xml:space="preserve">SPRD: 17.90, </w:t>
            </w:r>
            <w:r w:rsidRPr="00AD55E8">
              <w:rPr>
                <w:rFonts w:ascii="Calibri" w:eastAsia="等线" w:hAnsi="Calibri" w:cs="Calibri"/>
                <w:color w:val="000000"/>
                <w:sz w:val="16"/>
                <w:szCs w:val="16"/>
              </w:rPr>
              <w:br/>
              <w:t xml:space="preserve">CATT: 52.97, </w:t>
            </w:r>
            <w:r w:rsidRPr="00AD55E8">
              <w:rPr>
                <w:rFonts w:ascii="Calibri" w:eastAsia="等线" w:hAnsi="Calibri" w:cs="Calibri"/>
                <w:color w:val="000000"/>
                <w:sz w:val="16"/>
                <w:szCs w:val="16"/>
              </w:rPr>
              <w:br/>
              <w:t xml:space="preserve">ZTE: 10.82, </w:t>
            </w:r>
            <w:r w:rsidRPr="00AD55E8">
              <w:rPr>
                <w:rFonts w:ascii="Calibri" w:eastAsia="等线" w:hAnsi="Calibri" w:cs="Calibri"/>
                <w:color w:val="000000"/>
                <w:sz w:val="16"/>
                <w:szCs w:val="16"/>
              </w:rPr>
              <w:br/>
              <w:t xml:space="preserve">Sony: 40.27, </w:t>
            </w:r>
            <w:r w:rsidRPr="00AD55E8">
              <w:rPr>
                <w:rFonts w:ascii="Calibri" w:eastAsia="等线" w:hAnsi="Calibri" w:cs="Calibri"/>
                <w:color w:val="000000"/>
                <w:sz w:val="16"/>
                <w:szCs w:val="16"/>
              </w:rPr>
              <w:br/>
              <w:t xml:space="preserve">Mediatek: 1.20, </w:t>
            </w:r>
            <w:r w:rsidRPr="00AD55E8">
              <w:rPr>
                <w:rFonts w:ascii="Calibri" w:eastAsia="等线" w:hAnsi="Calibri" w:cs="Calibri"/>
                <w:color w:val="000000"/>
                <w:sz w:val="16"/>
                <w:szCs w:val="16"/>
              </w:rPr>
              <w:br/>
              <w:t xml:space="preserve">Qualcomm: 86.99, </w:t>
            </w:r>
            <w:r w:rsidRPr="00AD55E8">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4.79%, </w:t>
            </w:r>
            <w:r w:rsidRPr="00AD55E8">
              <w:rPr>
                <w:rFonts w:ascii="Calibri" w:eastAsia="等线" w:hAnsi="Calibri" w:cs="Calibri"/>
                <w:color w:val="000000"/>
                <w:sz w:val="16"/>
                <w:szCs w:val="16"/>
              </w:rPr>
              <w:br/>
              <w:t xml:space="preserve">SPRD: -63.32%, </w:t>
            </w:r>
            <w:r w:rsidRPr="00AD55E8">
              <w:rPr>
                <w:rFonts w:ascii="Calibri" w:eastAsia="等线" w:hAnsi="Calibri" w:cs="Calibri"/>
                <w:color w:val="000000"/>
                <w:sz w:val="16"/>
                <w:szCs w:val="16"/>
              </w:rPr>
              <w:br/>
              <w:t xml:space="preserve">CATT: -28.30%, </w:t>
            </w:r>
            <w:r w:rsidRPr="00AD55E8">
              <w:rPr>
                <w:rFonts w:ascii="Calibri" w:eastAsia="等线" w:hAnsi="Calibri" w:cs="Calibri"/>
                <w:color w:val="000000"/>
                <w:sz w:val="16"/>
                <w:szCs w:val="16"/>
              </w:rPr>
              <w:br/>
              <w:t xml:space="preserve">ZTE: -83.10%, </w:t>
            </w:r>
            <w:r w:rsidRPr="00AD55E8">
              <w:rPr>
                <w:rFonts w:ascii="Calibri" w:eastAsia="等线" w:hAnsi="Calibri" w:cs="Calibri"/>
                <w:color w:val="000000"/>
                <w:sz w:val="16"/>
                <w:szCs w:val="16"/>
              </w:rPr>
              <w:br/>
              <w:t xml:space="preserve">Sony: -11.88%, </w:t>
            </w:r>
            <w:r w:rsidRPr="00AD55E8">
              <w:rPr>
                <w:rFonts w:ascii="Calibri" w:eastAsia="等线" w:hAnsi="Calibri" w:cs="Calibri"/>
                <w:color w:val="000000"/>
                <w:sz w:val="16"/>
                <w:szCs w:val="16"/>
              </w:rPr>
              <w:br/>
              <w:t xml:space="preserve">Mediatek: -88.89%, </w:t>
            </w:r>
            <w:r w:rsidRPr="00AD55E8">
              <w:rPr>
                <w:rFonts w:ascii="Calibri" w:eastAsia="等线" w:hAnsi="Calibri" w:cs="Calibri"/>
                <w:color w:val="000000"/>
                <w:sz w:val="16"/>
                <w:szCs w:val="16"/>
              </w:rPr>
              <w:br/>
              <w:t xml:space="preserve">Qualcomm: -38.54%, </w:t>
            </w:r>
            <w:r w:rsidRPr="00AD55E8">
              <w:rPr>
                <w:rFonts w:ascii="Calibri" w:eastAsia="等线"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6.88, </w:t>
            </w:r>
            <w:r w:rsidRPr="00AD55E8">
              <w:rPr>
                <w:rFonts w:ascii="Calibri" w:eastAsia="等线" w:hAnsi="Calibri" w:cs="Calibri"/>
                <w:color w:val="000000"/>
                <w:sz w:val="16"/>
                <w:szCs w:val="16"/>
              </w:rPr>
              <w:br/>
              <w:t xml:space="preserve">vivo: 709.43, </w:t>
            </w:r>
            <w:r w:rsidRPr="00AD55E8">
              <w:rPr>
                <w:rFonts w:ascii="Calibri" w:eastAsia="等线" w:hAnsi="Calibri" w:cs="Calibri"/>
                <w:color w:val="000000"/>
                <w:sz w:val="16"/>
                <w:szCs w:val="16"/>
              </w:rPr>
              <w:br/>
              <w:t xml:space="preserve">SPRD: 366.93, </w:t>
            </w:r>
            <w:r w:rsidRPr="00AD55E8">
              <w:rPr>
                <w:rFonts w:ascii="Calibri" w:eastAsia="等线" w:hAnsi="Calibri" w:cs="Calibri"/>
                <w:color w:val="000000"/>
                <w:sz w:val="16"/>
                <w:szCs w:val="16"/>
              </w:rPr>
              <w:br/>
              <w:t xml:space="preserve">CATT: 327.14, </w:t>
            </w:r>
            <w:r w:rsidRPr="00AD55E8">
              <w:rPr>
                <w:rFonts w:ascii="Calibri" w:eastAsia="等线" w:hAnsi="Calibri" w:cs="Calibri"/>
                <w:color w:val="000000"/>
                <w:sz w:val="16"/>
                <w:szCs w:val="16"/>
              </w:rPr>
              <w:br/>
              <w:t xml:space="preserve">ZTE: 563.97, </w:t>
            </w:r>
            <w:r w:rsidRPr="00AD55E8">
              <w:rPr>
                <w:rFonts w:ascii="Calibri" w:eastAsia="等线" w:hAnsi="Calibri" w:cs="Calibri"/>
                <w:color w:val="000000"/>
                <w:sz w:val="16"/>
                <w:szCs w:val="16"/>
              </w:rPr>
              <w:br/>
              <w:t xml:space="preserve">Sony: 450.19, </w:t>
            </w:r>
            <w:r w:rsidRPr="00AD55E8">
              <w:rPr>
                <w:rFonts w:ascii="Calibri" w:eastAsia="等线" w:hAnsi="Calibri" w:cs="Calibri"/>
                <w:color w:val="000000"/>
                <w:sz w:val="16"/>
                <w:szCs w:val="16"/>
              </w:rPr>
              <w:br/>
              <w:t xml:space="preserve">Mediatek: 679.60, </w:t>
            </w:r>
            <w:r w:rsidRPr="00AD55E8">
              <w:rPr>
                <w:rFonts w:ascii="Calibri" w:eastAsia="等线" w:hAnsi="Calibri" w:cs="Calibri"/>
                <w:color w:val="000000"/>
                <w:sz w:val="16"/>
                <w:szCs w:val="16"/>
              </w:rPr>
              <w:br/>
              <w:t xml:space="preserve">Qualcomm: 33.55, </w:t>
            </w:r>
            <w:r w:rsidRPr="00AD55E8">
              <w:rPr>
                <w:rFonts w:ascii="Calibri" w:eastAsia="等线" w:hAnsi="Calibri" w:cs="Calibri"/>
                <w:color w:val="000000"/>
                <w:sz w:val="16"/>
                <w:szCs w:val="16"/>
              </w:rPr>
              <w:br/>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2.07, </w:t>
            </w:r>
            <w:r w:rsidRPr="00AD55E8">
              <w:rPr>
                <w:rFonts w:ascii="Calibri" w:eastAsia="等线" w:hAnsi="Calibri" w:cs="Calibri"/>
                <w:color w:val="000000"/>
                <w:sz w:val="16"/>
                <w:szCs w:val="16"/>
              </w:rPr>
              <w:br/>
              <w:t xml:space="preserve">vivo: 551.30, </w:t>
            </w:r>
            <w:r w:rsidRPr="00AD55E8">
              <w:rPr>
                <w:rFonts w:ascii="Calibri" w:eastAsia="等线" w:hAnsi="Calibri" w:cs="Calibri"/>
                <w:color w:val="000000"/>
                <w:sz w:val="16"/>
                <w:szCs w:val="16"/>
              </w:rPr>
              <w:br/>
              <w:t xml:space="preserve">SPRD: 306.70, </w:t>
            </w:r>
            <w:r w:rsidRPr="00AD55E8">
              <w:rPr>
                <w:rFonts w:ascii="Calibri" w:eastAsia="等线" w:hAnsi="Calibri" w:cs="Calibri"/>
                <w:color w:val="000000"/>
                <w:sz w:val="16"/>
                <w:szCs w:val="16"/>
              </w:rPr>
              <w:br/>
              <w:t xml:space="preserve">CATT: 291.86, </w:t>
            </w:r>
            <w:r w:rsidRPr="00AD55E8">
              <w:rPr>
                <w:rFonts w:ascii="Calibri" w:eastAsia="等线" w:hAnsi="Calibri" w:cs="Calibri"/>
                <w:color w:val="000000"/>
                <w:sz w:val="16"/>
                <w:szCs w:val="16"/>
              </w:rPr>
              <w:br/>
              <w:t xml:space="preserve">ZTE: 420.84, </w:t>
            </w:r>
            <w:r w:rsidRPr="00AD55E8">
              <w:rPr>
                <w:rFonts w:ascii="Calibri" w:eastAsia="等线" w:hAnsi="Calibri" w:cs="Calibri"/>
                <w:color w:val="000000"/>
                <w:sz w:val="16"/>
                <w:szCs w:val="16"/>
              </w:rPr>
              <w:br/>
              <w:t xml:space="preserve">Sony: 318.90, </w:t>
            </w:r>
            <w:r w:rsidRPr="00AD55E8">
              <w:rPr>
                <w:rFonts w:ascii="Calibri" w:eastAsia="等线" w:hAnsi="Calibri" w:cs="Calibri"/>
                <w:color w:val="000000"/>
                <w:sz w:val="16"/>
                <w:szCs w:val="16"/>
              </w:rPr>
              <w:br/>
              <w:t xml:space="preserve">Mediatek: 530.90, </w:t>
            </w:r>
            <w:r w:rsidRPr="00AD55E8">
              <w:rPr>
                <w:rFonts w:ascii="Calibri" w:eastAsia="等线" w:hAnsi="Calibri" w:cs="Calibri"/>
                <w:color w:val="000000"/>
                <w:sz w:val="16"/>
                <w:szCs w:val="16"/>
              </w:rPr>
              <w:br/>
              <w:t xml:space="preserve">Qualcomm: 416.94, </w:t>
            </w:r>
            <w:r w:rsidRPr="00AD55E8">
              <w:rPr>
                <w:rFonts w:ascii="Calibri" w:eastAsia="等线" w:hAnsi="Calibri" w:cs="Calibri"/>
                <w:color w:val="000000"/>
                <w:sz w:val="16"/>
                <w:szCs w:val="16"/>
              </w:rPr>
              <w:br/>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75%, </w:t>
            </w:r>
            <w:r w:rsidRPr="00AD55E8">
              <w:rPr>
                <w:rFonts w:ascii="Calibri" w:eastAsia="等线" w:hAnsi="Calibri" w:cs="Calibri"/>
                <w:color w:val="000000"/>
                <w:sz w:val="16"/>
                <w:szCs w:val="16"/>
              </w:rPr>
              <w:br/>
              <w:t xml:space="preserve">vivo: -22.29%, </w:t>
            </w:r>
            <w:r w:rsidRPr="00AD55E8">
              <w:rPr>
                <w:rFonts w:ascii="Calibri" w:eastAsia="等线" w:hAnsi="Calibri" w:cs="Calibri"/>
                <w:color w:val="000000"/>
                <w:sz w:val="16"/>
                <w:szCs w:val="16"/>
              </w:rPr>
              <w:br/>
              <w:t xml:space="preserve">SPRD: -16.41%, </w:t>
            </w:r>
            <w:r w:rsidRPr="00AD55E8">
              <w:rPr>
                <w:rFonts w:ascii="Calibri" w:eastAsia="等线" w:hAnsi="Calibri" w:cs="Calibri"/>
                <w:color w:val="000000"/>
                <w:sz w:val="16"/>
                <w:szCs w:val="16"/>
              </w:rPr>
              <w:br/>
              <w:t xml:space="preserve">CATT: -10.78%, </w:t>
            </w:r>
            <w:r w:rsidRPr="00AD55E8">
              <w:rPr>
                <w:rFonts w:ascii="Calibri" w:eastAsia="等线" w:hAnsi="Calibri" w:cs="Calibri"/>
                <w:color w:val="000000"/>
                <w:sz w:val="16"/>
                <w:szCs w:val="16"/>
              </w:rPr>
              <w:br/>
              <w:t xml:space="preserve">ZTE: -25.38%, </w:t>
            </w:r>
            <w:r w:rsidRPr="00AD55E8">
              <w:rPr>
                <w:rFonts w:ascii="Calibri" w:eastAsia="等线" w:hAnsi="Calibri" w:cs="Calibri"/>
                <w:color w:val="000000"/>
                <w:sz w:val="16"/>
                <w:szCs w:val="16"/>
              </w:rPr>
              <w:br/>
              <w:t xml:space="preserve">Sony: -29.16%, </w:t>
            </w:r>
            <w:r w:rsidRPr="00AD55E8">
              <w:rPr>
                <w:rFonts w:ascii="Calibri" w:eastAsia="等线" w:hAnsi="Calibri" w:cs="Calibri"/>
                <w:color w:val="000000"/>
                <w:sz w:val="16"/>
                <w:szCs w:val="16"/>
              </w:rPr>
              <w:br/>
              <w:t xml:space="preserve">Mediatek: -21.88%, </w:t>
            </w:r>
            <w:r w:rsidRPr="00AD55E8">
              <w:rPr>
                <w:rFonts w:ascii="Calibri" w:eastAsia="等线" w:hAnsi="Calibri" w:cs="Calibri"/>
                <w:color w:val="000000"/>
                <w:sz w:val="16"/>
                <w:szCs w:val="16"/>
              </w:rPr>
              <w:br/>
              <w:t xml:space="preserve">Qualcomm: -28.01%, </w:t>
            </w:r>
            <w:r w:rsidRPr="00AD55E8">
              <w:rPr>
                <w:rFonts w:ascii="Calibri" w:eastAsia="等线" w:hAnsi="Calibri" w:cs="Calibri"/>
                <w:color w:val="000000"/>
                <w:sz w:val="16"/>
                <w:szCs w:val="16"/>
              </w:rPr>
              <w:br/>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66, </w:t>
            </w:r>
            <w:r w:rsidRPr="00AD55E8">
              <w:rPr>
                <w:rFonts w:ascii="Calibri" w:eastAsia="等线" w:hAnsi="Calibri" w:cs="Calibri"/>
                <w:color w:val="000000"/>
                <w:sz w:val="16"/>
                <w:szCs w:val="16"/>
              </w:rPr>
              <w:br/>
              <w:t xml:space="preserve">vivo: 507.99, </w:t>
            </w:r>
            <w:r w:rsidRPr="00AD55E8">
              <w:rPr>
                <w:rFonts w:ascii="Calibri" w:eastAsia="等线" w:hAnsi="Calibri" w:cs="Calibri"/>
                <w:color w:val="000000"/>
                <w:sz w:val="16"/>
                <w:szCs w:val="16"/>
              </w:rPr>
              <w:br/>
              <w:t xml:space="preserve">SPRD: 261.27, </w:t>
            </w:r>
            <w:r w:rsidRPr="00AD55E8">
              <w:rPr>
                <w:rFonts w:ascii="Calibri" w:eastAsia="等线" w:hAnsi="Calibri" w:cs="Calibri"/>
                <w:color w:val="000000"/>
                <w:sz w:val="16"/>
                <w:szCs w:val="16"/>
              </w:rPr>
              <w:br/>
              <w:t xml:space="preserve">CATT: 224.90, </w:t>
            </w:r>
            <w:r w:rsidRPr="00AD55E8">
              <w:rPr>
                <w:rFonts w:ascii="Calibri" w:eastAsia="等线" w:hAnsi="Calibri" w:cs="Calibri"/>
                <w:color w:val="000000"/>
                <w:sz w:val="16"/>
                <w:szCs w:val="16"/>
              </w:rPr>
              <w:br/>
              <w:t xml:space="preserve">ZTE: 487.60, </w:t>
            </w:r>
            <w:r w:rsidRPr="00AD55E8">
              <w:rPr>
                <w:rFonts w:ascii="Calibri" w:eastAsia="等线" w:hAnsi="Calibri" w:cs="Calibri"/>
                <w:color w:val="000000"/>
                <w:sz w:val="16"/>
                <w:szCs w:val="16"/>
              </w:rPr>
              <w:br/>
              <w:t xml:space="preserve">Sony: 300.12, </w:t>
            </w:r>
            <w:r w:rsidRPr="00AD55E8">
              <w:rPr>
                <w:rFonts w:ascii="Calibri" w:eastAsia="等线" w:hAnsi="Calibri" w:cs="Calibri"/>
                <w:color w:val="000000"/>
                <w:sz w:val="16"/>
                <w:szCs w:val="16"/>
              </w:rPr>
              <w:br/>
              <w:t xml:space="preserve">Mediatek: 537.70, </w:t>
            </w:r>
            <w:r w:rsidRPr="00AD55E8">
              <w:rPr>
                <w:rFonts w:ascii="Calibri" w:eastAsia="等线" w:hAnsi="Calibri" w:cs="Calibri"/>
                <w:color w:val="000000"/>
                <w:sz w:val="16"/>
                <w:szCs w:val="16"/>
              </w:rPr>
              <w:br/>
              <w:t xml:space="preserve">Qualcomm: 18.97, </w:t>
            </w:r>
            <w:r w:rsidRPr="00AD55E8">
              <w:rPr>
                <w:rFonts w:ascii="Calibri" w:eastAsia="等线" w:hAnsi="Calibri" w:cs="Calibri"/>
                <w:color w:val="000000"/>
                <w:sz w:val="16"/>
                <w:szCs w:val="16"/>
              </w:rPr>
              <w:br/>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92, </w:t>
            </w:r>
            <w:r w:rsidRPr="00AD55E8">
              <w:rPr>
                <w:rFonts w:ascii="Calibri" w:eastAsia="等线" w:hAnsi="Calibri" w:cs="Calibri"/>
                <w:color w:val="000000"/>
                <w:sz w:val="16"/>
                <w:szCs w:val="16"/>
              </w:rPr>
              <w:br/>
              <w:t xml:space="preserve">vivo: 389.26, </w:t>
            </w:r>
            <w:r w:rsidRPr="00AD55E8">
              <w:rPr>
                <w:rFonts w:ascii="Calibri" w:eastAsia="等线" w:hAnsi="Calibri" w:cs="Calibri"/>
                <w:color w:val="000000"/>
                <w:sz w:val="16"/>
                <w:szCs w:val="16"/>
              </w:rPr>
              <w:br/>
              <w:t xml:space="preserve">SPRD: 192.64, </w:t>
            </w:r>
            <w:r w:rsidRPr="00AD55E8">
              <w:rPr>
                <w:rFonts w:ascii="Calibri" w:eastAsia="等线" w:hAnsi="Calibri" w:cs="Calibri"/>
                <w:color w:val="000000"/>
                <w:sz w:val="16"/>
                <w:szCs w:val="16"/>
              </w:rPr>
              <w:br/>
              <w:t xml:space="preserve">CATT: 185.76, </w:t>
            </w:r>
            <w:r w:rsidRPr="00AD55E8">
              <w:rPr>
                <w:rFonts w:ascii="Calibri" w:eastAsia="等线" w:hAnsi="Calibri" w:cs="Calibri"/>
                <w:color w:val="000000"/>
                <w:sz w:val="16"/>
                <w:szCs w:val="16"/>
              </w:rPr>
              <w:br/>
              <w:t xml:space="preserve">ZTE: 349.48, </w:t>
            </w:r>
            <w:r w:rsidRPr="00AD55E8">
              <w:rPr>
                <w:rFonts w:ascii="Calibri" w:eastAsia="等线" w:hAnsi="Calibri" w:cs="Calibri"/>
                <w:color w:val="000000"/>
                <w:sz w:val="16"/>
                <w:szCs w:val="16"/>
              </w:rPr>
              <w:br/>
              <w:t xml:space="preserve">Sony: 210.19, </w:t>
            </w:r>
            <w:r w:rsidRPr="00AD55E8">
              <w:rPr>
                <w:rFonts w:ascii="Calibri" w:eastAsia="等线" w:hAnsi="Calibri" w:cs="Calibri"/>
                <w:color w:val="000000"/>
                <w:sz w:val="16"/>
                <w:szCs w:val="16"/>
              </w:rPr>
              <w:br/>
              <w:t xml:space="preserve">Mediatek: 374.80, </w:t>
            </w:r>
            <w:r w:rsidRPr="00AD55E8">
              <w:rPr>
                <w:rFonts w:ascii="Calibri" w:eastAsia="等线" w:hAnsi="Calibri" w:cs="Calibri"/>
                <w:color w:val="000000"/>
                <w:sz w:val="16"/>
                <w:szCs w:val="16"/>
              </w:rPr>
              <w:br/>
              <w:t xml:space="preserve">Qualcomm: 288.63, </w:t>
            </w:r>
            <w:r w:rsidRPr="00AD55E8">
              <w:rPr>
                <w:rFonts w:ascii="Calibri" w:eastAsia="等线" w:hAnsi="Calibri" w:cs="Calibri"/>
                <w:color w:val="000000"/>
                <w:sz w:val="16"/>
                <w:szCs w:val="16"/>
              </w:rPr>
              <w:br/>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0%, </w:t>
            </w:r>
            <w:r w:rsidRPr="00AD55E8">
              <w:rPr>
                <w:rFonts w:ascii="Calibri" w:eastAsia="等线" w:hAnsi="Calibri" w:cs="Calibri"/>
                <w:color w:val="000000"/>
                <w:sz w:val="16"/>
                <w:szCs w:val="16"/>
              </w:rPr>
              <w:br/>
              <w:t xml:space="preserve">vivo: -23.37%, </w:t>
            </w:r>
            <w:r w:rsidRPr="00AD55E8">
              <w:rPr>
                <w:rFonts w:ascii="Calibri" w:eastAsia="等线" w:hAnsi="Calibri" w:cs="Calibri"/>
                <w:color w:val="000000"/>
                <w:sz w:val="16"/>
                <w:szCs w:val="16"/>
              </w:rPr>
              <w:br/>
              <w:t xml:space="preserve">SPRD: -26.27%, </w:t>
            </w:r>
            <w:r w:rsidRPr="00AD55E8">
              <w:rPr>
                <w:rFonts w:ascii="Calibri" w:eastAsia="等线" w:hAnsi="Calibri" w:cs="Calibri"/>
                <w:color w:val="000000"/>
                <w:sz w:val="16"/>
                <w:szCs w:val="16"/>
              </w:rPr>
              <w:br/>
              <w:t xml:space="preserve">CATT: -17.40%, </w:t>
            </w:r>
            <w:r w:rsidRPr="00AD55E8">
              <w:rPr>
                <w:rFonts w:ascii="Calibri" w:eastAsia="等线" w:hAnsi="Calibri" w:cs="Calibri"/>
                <w:color w:val="000000"/>
                <w:sz w:val="16"/>
                <w:szCs w:val="16"/>
              </w:rPr>
              <w:br/>
              <w:t xml:space="preserve">ZTE: -28.33%, </w:t>
            </w:r>
            <w:r w:rsidRPr="00AD55E8">
              <w:rPr>
                <w:rFonts w:ascii="Calibri" w:eastAsia="等线" w:hAnsi="Calibri" w:cs="Calibri"/>
                <w:color w:val="000000"/>
                <w:sz w:val="16"/>
                <w:szCs w:val="16"/>
              </w:rPr>
              <w:br/>
              <w:t xml:space="preserve">Sony: -29.96%,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33.73%, </w:t>
            </w:r>
            <w:r w:rsidRPr="00AD55E8">
              <w:rPr>
                <w:rFonts w:ascii="Calibri" w:eastAsia="等线" w:hAnsi="Calibri" w:cs="Calibri"/>
                <w:color w:val="000000"/>
                <w:sz w:val="16"/>
                <w:szCs w:val="16"/>
              </w:rPr>
              <w:br/>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22.75, </w:t>
            </w:r>
            <w:r w:rsidRPr="00AD55E8">
              <w:rPr>
                <w:rFonts w:ascii="Calibri" w:eastAsia="等线" w:hAnsi="Calibri" w:cs="Calibri"/>
                <w:color w:val="000000"/>
                <w:sz w:val="16"/>
                <w:szCs w:val="16"/>
              </w:rPr>
              <w:br/>
              <w:t xml:space="preserve">SPRD: 154.80, </w:t>
            </w:r>
            <w:r w:rsidRPr="00AD55E8">
              <w:rPr>
                <w:rFonts w:ascii="Calibri" w:eastAsia="等线" w:hAnsi="Calibri" w:cs="Calibri"/>
                <w:color w:val="000000"/>
                <w:sz w:val="16"/>
                <w:szCs w:val="16"/>
              </w:rPr>
              <w:br/>
              <w:t xml:space="preserve">CATT: 89.54, </w:t>
            </w:r>
            <w:r w:rsidRPr="00AD55E8">
              <w:rPr>
                <w:rFonts w:ascii="Calibri" w:eastAsia="等线" w:hAnsi="Calibri" w:cs="Calibri"/>
                <w:color w:val="000000"/>
                <w:sz w:val="16"/>
                <w:szCs w:val="16"/>
              </w:rPr>
              <w:br/>
              <w:t xml:space="preserve">ZTE: 421.94, </w:t>
            </w:r>
            <w:r w:rsidRPr="00AD55E8">
              <w:rPr>
                <w:rFonts w:ascii="Calibri" w:eastAsia="等线" w:hAnsi="Calibri" w:cs="Calibri"/>
                <w:color w:val="000000"/>
                <w:sz w:val="16"/>
                <w:szCs w:val="16"/>
              </w:rPr>
              <w:br/>
              <w:t xml:space="preserve">Sony: 120.91, </w:t>
            </w:r>
            <w:r w:rsidRPr="00AD55E8">
              <w:rPr>
                <w:rFonts w:ascii="Calibri" w:eastAsia="等线" w:hAnsi="Calibri" w:cs="Calibri"/>
                <w:color w:val="000000"/>
                <w:sz w:val="16"/>
                <w:szCs w:val="16"/>
              </w:rPr>
              <w:br/>
              <w:t xml:space="preserve">Mediatek: 374.00, </w:t>
            </w:r>
            <w:r w:rsidRPr="00AD55E8">
              <w:rPr>
                <w:rFonts w:ascii="Calibri" w:eastAsia="等线" w:hAnsi="Calibri" w:cs="Calibri"/>
                <w:color w:val="000000"/>
                <w:sz w:val="16"/>
                <w:szCs w:val="16"/>
              </w:rPr>
              <w:br/>
              <w:t xml:space="preserve">Qualcomm: 6.86, </w:t>
            </w:r>
            <w:r w:rsidRPr="00AD55E8">
              <w:rPr>
                <w:rFonts w:ascii="Calibri" w:eastAsia="等线"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2.59, </w:t>
            </w:r>
            <w:r w:rsidRPr="00AD55E8">
              <w:rPr>
                <w:rFonts w:ascii="Calibri" w:eastAsia="等线" w:hAnsi="Calibri" w:cs="Calibri"/>
                <w:color w:val="000000"/>
                <w:sz w:val="16"/>
                <w:szCs w:val="16"/>
              </w:rPr>
              <w:br/>
              <w:t xml:space="preserve">SPRD: 82.20, </w:t>
            </w:r>
            <w:r w:rsidRPr="00AD55E8">
              <w:rPr>
                <w:rFonts w:ascii="Calibri" w:eastAsia="等线" w:hAnsi="Calibri" w:cs="Calibri"/>
                <w:color w:val="000000"/>
                <w:sz w:val="16"/>
                <w:szCs w:val="16"/>
              </w:rPr>
              <w:br/>
              <w:t xml:space="preserve">CATT: 71.63, </w:t>
            </w:r>
            <w:r w:rsidRPr="00AD55E8">
              <w:rPr>
                <w:rFonts w:ascii="Calibri" w:eastAsia="等线" w:hAnsi="Calibri" w:cs="Calibri"/>
                <w:color w:val="000000"/>
                <w:sz w:val="16"/>
                <w:szCs w:val="16"/>
              </w:rPr>
              <w:br/>
              <w:t xml:space="preserve">ZTE: 269.54, </w:t>
            </w:r>
            <w:r w:rsidRPr="00AD55E8">
              <w:rPr>
                <w:rFonts w:ascii="Calibri" w:eastAsia="等线" w:hAnsi="Calibri" w:cs="Calibri"/>
                <w:color w:val="000000"/>
                <w:sz w:val="16"/>
                <w:szCs w:val="16"/>
              </w:rPr>
              <w:br/>
              <w:t xml:space="preserve">Sony: 101.88, </w:t>
            </w:r>
            <w:r w:rsidRPr="00AD55E8">
              <w:rPr>
                <w:rFonts w:ascii="Calibri" w:eastAsia="等线" w:hAnsi="Calibri" w:cs="Calibri"/>
                <w:color w:val="000000"/>
                <w:sz w:val="16"/>
                <w:szCs w:val="16"/>
              </w:rPr>
              <w:br/>
              <w:t xml:space="preserve">Mediatek: 263.90, </w:t>
            </w:r>
            <w:r w:rsidRPr="00AD55E8">
              <w:rPr>
                <w:rFonts w:ascii="Calibri" w:eastAsia="等线" w:hAnsi="Calibri" w:cs="Calibri"/>
                <w:color w:val="000000"/>
                <w:sz w:val="16"/>
                <w:szCs w:val="16"/>
              </w:rPr>
              <w:br/>
              <w:t xml:space="preserve">Qualcomm: 172.18, </w:t>
            </w:r>
            <w:r w:rsidRPr="00AD55E8">
              <w:rPr>
                <w:rFonts w:ascii="Calibri" w:eastAsia="等线"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43%, </w:t>
            </w:r>
            <w:r w:rsidRPr="00AD55E8">
              <w:rPr>
                <w:rFonts w:ascii="Calibri" w:eastAsia="等线" w:hAnsi="Calibri" w:cs="Calibri"/>
                <w:color w:val="000000"/>
                <w:sz w:val="16"/>
                <w:szCs w:val="16"/>
              </w:rPr>
              <w:br/>
              <w:t xml:space="preserve">SPRD: -46.90%, </w:t>
            </w:r>
            <w:r w:rsidRPr="00AD55E8">
              <w:rPr>
                <w:rFonts w:ascii="Calibri" w:eastAsia="等线" w:hAnsi="Calibri" w:cs="Calibri"/>
                <w:color w:val="000000"/>
                <w:sz w:val="16"/>
                <w:szCs w:val="16"/>
              </w:rPr>
              <w:br/>
              <w:t xml:space="preserve">CATT: -20.00%, </w:t>
            </w:r>
            <w:r w:rsidRPr="00AD55E8">
              <w:rPr>
                <w:rFonts w:ascii="Calibri" w:eastAsia="等线" w:hAnsi="Calibri" w:cs="Calibri"/>
                <w:color w:val="000000"/>
                <w:sz w:val="16"/>
                <w:szCs w:val="16"/>
              </w:rPr>
              <w:br/>
              <w:t xml:space="preserve">ZTE: -36.12%, </w:t>
            </w:r>
            <w:r w:rsidRPr="00AD55E8">
              <w:rPr>
                <w:rFonts w:ascii="Calibri" w:eastAsia="等线" w:hAnsi="Calibri" w:cs="Calibri"/>
                <w:color w:val="000000"/>
                <w:sz w:val="16"/>
                <w:szCs w:val="16"/>
              </w:rPr>
              <w:br/>
              <w:t xml:space="preserve">Sony: -15.74%, </w:t>
            </w:r>
            <w:r w:rsidRPr="00AD55E8">
              <w:rPr>
                <w:rFonts w:ascii="Calibri" w:eastAsia="等线" w:hAnsi="Calibri" w:cs="Calibri"/>
                <w:color w:val="000000"/>
                <w:sz w:val="16"/>
                <w:szCs w:val="16"/>
              </w:rPr>
              <w:br/>
              <w:t xml:space="preserve">Mediatek: -29.44%, </w:t>
            </w:r>
            <w:r w:rsidRPr="00AD55E8">
              <w:rPr>
                <w:rFonts w:ascii="Calibri" w:eastAsia="等线" w:hAnsi="Calibri" w:cs="Calibri"/>
                <w:color w:val="000000"/>
                <w:sz w:val="16"/>
                <w:szCs w:val="16"/>
              </w:rPr>
              <w:br/>
              <w:t xml:space="preserve">Qualcomm: -34.26%, </w:t>
            </w:r>
            <w:r w:rsidRPr="00AD55E8">
              <w:rPr>
                <w:rFonts w:ascii="Calibri" w:eastAsia="等线"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11, </w:t>
            </w:r>
            <w:r w:rsidRPr="00AD55E8">
              <w:rPr>
                <w:rFonts w:ascii="Calibri" w:eastAsia="等线" w:hAnsi="Calibri" w:cs="Calibri"/>
                <w:color w:val="000000"/>
                <w:sz w:val="16"/>
                <w:szCs w:val="16"/>
              </w:rPr>
              <w:br/>
              <w:t xml:space="preserve">vivo: 204.43, </w:t>
            </w:r>
            <w:r w:rsidRPr="00AD55E8">
              <w:rPr>
                <w:rFonts w:ascii="Calibri" w:eastAsia="等线" w:hAnsi="Calibri" w:cs="Calibri"/>
                <w:color w:val="000000"/>
                <w:sz w:val="16"/>
                <w:szCs w:val="16"/>
              </w:rPr>
              <w:br/>
              <w:t xml:space="preserve">SPRD: 48.33, </w:t>
            </w:r>
            <w:r w:rsidRPr="00AD55E8">
              <w:rPr>
                <w:rFonts w:ascii="Calibri" w:eastAsia="等线" w:hAnsi="Calibri" w:cs="Calibri"/>
                <w:color w:val="000000"/>
                <w:sz w:val="16"/>
                <w:szCs w:val="16"/>
              </w:rPr>
              <w:br/>
              <w:t xml:space="preserve">CATT: </w:t>
            </w:r>
            <w:r w:rsidRPr="00AD55E8">
              <w:rPr>
                <w:rFonts w:ascii="Calibri" w:eastAsia="等线" w:hAnsi="Calibri" w:cs="Calibri"/>
                <w:color w:val="000000"/>
                <w:sz w:val="16"/>
                <w:szCs w:val="16"/>
              </w:rPr>
              <w:lastRenderedPageBreak/>
              <w:t xml:space="preserve">131.50, </w:t>
            </w:r>
            <w:r w:rsidRPr="00AD55E8">
              <w:rPr>
                <w:rFonts w:ascii="Calibri" w:eastAsia="等线" w:hAnsi="Calibri" w:cs="Calibri"/>
                <w:color w:val="000000"/>
                <w:sz w:val="16"/>
                <w:szCs w:val="16"/>
              </w:rPr>
              <w:br/>
              <w:t xml:space="preserve">ZTE: 143.8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50, </w:t>
            </w:r>
            <w:r w:rsidRPr="00AD55E8">
              <w:rPr>
                <w:rFonts w:ascii="Calibri" w:eastAsia="等线" w:hAnsi="Calibri" w:cs="Calibri"/>
                <w:color w:val="000000"/>
                <w:sz w:val="16"/>
                <w:szCs w:val="16"/>
              </w:rPr>
              <w:br/>
              <w:t xml:space="preserve">Qualcomm: 0.92, </w:t>
            </w:r>
            <w:r w:rsidRPr="00AD55E8">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67.51, </w:t>
            </w:r>
            <w:r w:rsidRPr="00AD55E8">
              <w:rPr>
                <w:rFonts w:ascii="Calibri" w:eastAsia="等线" w:hAnsi="Calibri" w:cs="Calibri"/>
                <w:color w:val="000000"/>
                <w:sz w:val="16"/>
                <w:szCs w:val="16"/>
              </w:rPr>
              <w:br/>
              <w:t xml:space="preserve">vivo: 290.76, </w:t>
            </w:r>
            <w:r w:rsidRPr="00AD55E8">
              <w:rPr>
                <w:rFonts w:ascii="Calibri" w:eastAsia="等线" w:hAnsi="Calibri" w:cs="Calibri"/>
                <w:color w:val="000000"/>
                <w:sz w:val="16"/>
                <w:szCs w:val="16"/>
              </w:rPr>
              <w:br/>
              <w:t xml:space="preserve">SPRD: 93.80, </w:t>
            </w:r>
            <w:r w:rsidRPr="00AD55E8">
              <w:rPr>
                <w:rFonts w:ascii="Calibri" w:eastAsia="等线" w:hAnsi="Calibri" w:cs="Calibri"/>
                <w:color w:val="000000"/>
                <w:sz w:val="16"/>
                <w:szCs w:val="16"/>
              </w:rPr>
              <w:br/>
              <w:t xml:space="preserve">CATT: </w:t>
            </w:r>
            <w:r w:rsidRPr="00AD55E8">
              <w:rPr>
                <w:rFonts w:ascii="Calibri" w:eastAsia="等线" w:hAnsi="Calibri" w:cs="Calibri"/>
                <w:color w:val="000000"/>
                <w:sz w:val="16"/>
                <w:szCs w:val="16"/>
              </w:rPr>
              <w:lastRenderedPageBreak/>
              <w:t xml:space="preserve">193.87, </w:t>
            </w:r>
            <w:r w:rsidRPr="00AD55E8">
              <w:rPr>
                <w:rFonts w:ascii="Calibri" w:eastAsia="等线" w:hAnsi="Calibri" w:cs="Calibri"/>
                <w:color w:val="000000"/>
                <w:sz w:val="16"/>
                <w:szCs w:val="16"/>
              </w:rPr>
              <w:br/>
              <w:t xml:space="preserve">ZTE: 191.48, </w:t>
            </w:r>
            <w:r w:rsidRPr="00AD55E8">
              <w:rPr>
                <w:rFonts w:ascii="Calibri" w:eastAsia="等线" w:hAnsi="Calibri" w:cs="Calibri"/>
                <w:color w:val="000000"/>
                <w:sz w:val="16"/>
                <w:szCs w:val="16"/>
              </w:rPr>
              <w:br/>
              <w:t xml:space="preserve">Sony: 164.33, </w:t>
            </w:r>
            <w:r w:rsidRPr="00AD55E8">
              <w:rPr>
                <w:rFonts w:ascii="Calibri" w:eastAsia="等线" w:hAnsi="Calibri" w:cs="Calibri"/>
                <w:color w:val="000000"/>
                <w:sz w:val="16"/>
                <w:szCs w:val="16"/>
              </w:rPr>
              <w:br/>
              <w:t xml:space="preserve">Mediatek: 217.00, </w:t>
            </w:r>
            <w:r w:rsidRPr="00AD55E8">
              <w:rPr>
                <w:rFonts w:ascii="Calibri" w:eastAsia="等线" w:hAnsi="Calibri" w:cs="Calibri"/>
                <w:color w:val="000000"/>
                <w:sz w:val="16"/>
                <w:szCs w:val="16"/>
              </w:rPr>
              <w:br/>
              <w:t xml:space="preserve">Qualcomm: 174.67, </w:t>
            </w:r>
            <w:r w:rsidRPr="00AD55E8">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81.92%, </w:t>
            </w:r>
            <w:r w:rsidRPr="00AD55E8">
              <w:rPr>
                <w:rFonts w:ascii="Calibri" w:eastAsia="等线" w:hAnsi="Calibri" w:cs="Calibri"/>
                <w:color w:val="000000"/>
                <w:sz w:val="16"/>
                <w:szCs w:val="16"/>
              </w:rPr>
              <w:br/>
              <w:t xml:space="preserve">vivo: 42.23%, </w:t>
            </w:r>
            <w:r w:rsidRPr="00AD55E8">
              <w:rPr>
                <w:rFonts w:ascii="Calibri" w:eastAsia="等线" w:hAnsi="Calibri" w:cs="Calibri"/>
                <w:color w:val="000000"/>
                <w:sz w:val="16"/>
                <w:szCs w:val="16"/>
              </w:rPr>
              <w:br/>
              <w:t xml:space="preserve">SPRD: 94.08%, </w:t>
            </w:r>
            <w:r w:rsidRPr="00AD55E8">
              <w:rPr>
                <w:rFonts w:ascii="Calibri" w:eastAsia="等线" w:hAnsi="Calibri" w:cs="Calibri"/>
                <w:color w:val="000000"/>
                <w:sz w:val="16"/>
                <w:szCs w:val="16"/>
              </w:rPr>
              <w:br/>
              <w:t xml:space="preserve">CATT: </w:t>
            </w:r>
            <w:r w:rsidRPr="00AD55E8">
              <w:rPr>
                <w:rFonts w:ascii="Calibri" w:eastAsia="等线" w:hAnsi="Calibri" w:cs="Calibri"/>
                <w:color w:val="000000"/>
                <w:sz w:val="16"/>
                <w:szCs w:val="16"/>
              </w:rPr>
              <w:lastRenderedPageBreak/>
              <w:t xml:space="preserve">47.43%, </w:t>
            </w:r>
            <w:r w:rsidRPr="00AD55E8">
              <w:rPr>
                <w:rFonts w:ascii="Calibri" w:eastAsia="等线" w:hAnsi="Calibri" w:cs="Calibri"/>
                <w:color w:val="000000"/>
                <w:sz w:val="16"/>
                <w:szCs w:val="16"/>
              </w:rPr>
              <w:br/>
              <w:t xml:space="preserve">ZTE: 33.11%, </w:t>
            </w:r>
            <w:r w:rsidRPr="00AD55E8">
              <w:rPr>
                <w:rFonts w:ascii="Calibri" w:eastAsia="等线" w:hAnsi="Calibri" w:cs="Calibri"/>
                <w:color w:val="000000"/>
                <w:sz w:val="16"/>
                <w:szCs w:val="16"/>
              </w:rPr>
              <w:br/>
              <w:t xml:space="preserve">Sony: 36.2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82.58%, </w:t>
            </w:r>
            <w:r w:rsidRPr="00AD55E8">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4.43, </w:t>
            </w:r>
            <w:r w:rsidRPr="00AD55E8">
              <w:rPr>
                <w:rFonts w:ascii="Calibri" w:eastAsia="等线" w:hAnsi="Calibri" w:cs="Calibri"/>
                <w:color w:val="000000"/>
                <w:sz w:val="16"/>
                <w:szCs w:val="16"/>
              </w:rPr>
              <w:br/>
              <w:t xml:space="preserve">vivo: 186.08, </w:t>
            </w:r>
            <w:r w:rsidRPr="00AD55E8">
              <w:rPr>
                <w:rFonts w:ascii="Calibri" w:eastAsia="等线" w:hAnsi="Calibri" w:cs="Calibri"/>
                <w:color w:val="000000"/>
                <w:sz w:val="16"/>
                <w:szCs w:val="16"/>
              </w:rPr>
              <w:br/>
              <w:t xml:space="preserve">SPRD: 46.22, </w:t>
            </w:r>
            <w:r w:rsidRPr="00AD55E8">
              <w:rPr>
                <w:rFonts w:ascii="Calibri" w:eastAsia="等线" w:hAnsi="Calibri" w:cs="Calibri"/>
                <w:color w:val="000000"/>
                <w:sz w:val="16"/>
                <w:szCs w:val="16"/>
              </w:rPr>
              <w:br/>
              <w:t xml:space="preserve">CATT: </w:t>
            </w:r>
            <w:r w:rsidRPr="00AD55E8">
              <w:rPr>
                <w:rFonts w:ascii="Calibri" w:eastAsia="等线" w:hAnsi="Calibri" w:cs="Calibri"/>
                <w:color w:val="000000"/>
                <w:sz w:val="16"/>
                <w:szCs w:val="16"/>
              </w:rPr>
              <w:lastRenderedPageBreak/>
              <w:t xml:space="preserve">79.45, </w:t>
            </w:r>
            <w:r w:rsidRPr="00AD55E8">
              <w:rPr>
                <w:rFonts w:ascii="Calibri" w:eastAsia="等线" w:hAnsi="Calibri" w:cs="Calibri"/>
                <w:color w:val="000000"/>
                <w:sz w:val="16"/>
                <w:szCs w:val="16"/>
              </w:rPr>
              <w:br/>
              <w:t xml:space="preserve">ZTE: 130.01, </w:t>
            </w:r>
            <w:r w:rsidRPr="00AD55E8">
              <w:rPr>
                <w:rFonts w:ascii="Calibri" w:eastAsia="等线" w:hAnsi="Calibri" w:cs="Calibri"/>
                <w:color w:val="000000"/>
                <w:sz w:val="16"/>
                <w:szCs w:val="16"/>
              </w:rPr>
              <w:br/>
              <w:t xml:space="preserve">Sony: 75.28, </w:t>
            </w:r>
            <w:r w:rsidRPr="00AD55E8">
              <w:rPr>
                <w:rFonts w:ascii="Calibri" w:eastAsia="等线" w:hAnsi="Calibri" w:cs="Calibri"/>
                <w:color w:val="000000"/>
                <w:sz w:val="16"/>
                <w:szCs w:val="16"/>
              </w:rPr>
              <w:br/>
              <w:t xml:space="preserve">Mediatek: 128.6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64.85, </w:t>
            </w:r>
            <w:r w:rsidRPr="00AD55E8">
              <w:rPr>
                <w:rFonts w:ascii="Calibri" w:eastAsia="等线" w:hAnsi="Calibri" w:cs="Calibri"/>
                <w:color w:val="000000"/>
                <w:sz w:val="16"/>
                <w:szCs w:val="16"/>
              </w:rPr>
              <w:br/>
              <w:t xml:space="preserve">vivo: 274.05, </w:t>
            </w:r>
            <w:r w:rsidRPr="00AD55E8">
              <w:rPr>
                <w:rFonts w:ascii="Calibri" w:eastAsia="等线" w:hAnsi="Calibri" w:cs="Calibri"/>
                <w:color w:val="000000"/>
                <w:sz w:val="16"/>
                <w:szCs w:val="16"/>
              </w:rPr>
              <w:br/>
              <w:t xml:space="preserve">SPRD: 91.10, </w:t>
            </w:r>
            <w:r w:rsidRPr="00AD55E8">
              <w:rPr>
                <w:rFonts w:ascii="Calibri" w:eastAsia="等线" w:hAnsi="Calibri" w:cs="Calibri"/>
                <w:color w:val="000000"/>
                <w:sz w:val="16"/>
                <w:szCs w:val="16"/>
              </w:rPr>
              <w:br/>
              <w:t xml:space="preserve">CATT: </w:t>
            </w:r>
            <w:r w:rsidRPr="00AD55E8">
              <w:rPr>
                <w:rFonts w:ascii="Calibri" w:eastAsia="等线" w:hAnsi="Calibri" w:cs="Calibri"/>
                <w:color w:val="000000"/>
                <w:sz w:val="16"/>
                <w:szCs w:val="16"/>
              </w:rPr>
              <w:lastRenderedPageBreak/>
              <w:t xml:space="preserve">109.25, </w:t>
            </w:r>
            <w:r w:rsidRPr="00AD55E8">
              <w:rPr>
                <w:rFonts w:ascii="Calibri" w:eastAsia="等线" w:hAnsi="Calibri" w:cs="Calibri"/>
                <w:color w:val="000000"/>
                <w:sz w:val="16"/>
                <w:szCs w:val="16"/>
              </w:rPr>
              <w:br/>
              <w:t xml:space="preserve">ZTE: 182.97, </w:t>
            </w:r>
            <w:r w:rsidRPr="00AD55E8">
              <w:rPr>
                <w:rFonts w:ascii="Calibri" w:eastAsia="等线" w:hAnsi="Calibri" w:cs="Calibri"/>
                <w:color w:val="000000"/>
                <w:sz w:val="16"/>
                <w:szCs w:val="16"/>
              </w:rPr>
              <w:br/>
              <w:t xml:space="preserve">Sony: 103.64, </w:t>
            </w:r>
            <w:r w:rsidRPr="00AD55E8">
              <w:rPr>
                <w:rFonts w:ascii="Calibri" w:eastAsia="等线" w:hAnsi="Calibri" w:cs="Calibri"/>
                <w:color w:val="000000"/>
                <w:sz w:val="16"/>
                <w:szCs w:val="16"/>
              </w:rPr>
              <w:br/>
              <w:t xml:space="preserve">Mediatek: 199.60, </w:t>
            </w:r>
            <w:r w:rsidRPr="00AD55E8">
              <w:rPr>
                <w:rFonts w:ascii="Calibri" w:eastAsia="等线" w:hAnsi="Calibri" w:cs="Calibri"/>
                <w:color w:val="000000"/>
                <w:sz w:val="16"/>
                <w:szCs w:val="16"/>
              </w:rPr>
              <w:br/>
              <w:t xml:space="preserve">Qualcomm: 142.97, </w:t>
            </w:r>
            <w:r w:rsidRPr="00AD55E8">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88.35%, </w:t>
            </w:r>
            <w:r w:rsidRPr="00AD55E8">
              <w:rPr>
                <w:rFonts w:ascii="Calibri" w:eastAsia="等线" w:hAnsi="Calibri" w:cs="Calibri"/>
                <w:color w:val="000000"/>
                <w:sz w:val="16"/>
                <w:szCs w:val="16"/>
              </w:rPr>
              <w:br/>
              <w:t xml:space="preserve">vivo: 47.27%, </w:t>
            </w:r>
            <w:r w:rsidRPr="00AD55E8">
              <w:rPr>
                <w:rFonts w:ascii="Calibri" w:eastAsia="等线" w:hAnsi="Calibri" w:cs="Calibri"/>
                <w:color w:val="000000"/>
                <w:sz w:val="16"/>
                <w:szCs w:val="16"/>
              </w:rPr>
              <w:br/>
              <w:t xml:space="preserve">SPRD: 97.10%, </w:t>
            </w:r>
            <w:r w:rsidRPr="00AD55E8">
              <w:rPr>
                <w:rFonts w:ascii="Calibri" w:eastAsia="等线" w:hAnsi="Calibri" w:cs="Calibri"/>
                <w:color w:val="000000"/>
                <w:sz w:val="16"/>
                <w:szCs w:val="16"/>
              </w:rPr>
              <w:br/>
              <w:t xml:space="preserve">CATT: </w:t>
            </w:r>
            <w:r w:rsidRPr="00AD55E8">
              <w:rPr>
                <w:rFonts w:ascii="Calibri" w:eastAsia="等线" w:hAnsi="Calibri" w:cs="Calibri"/>
                <w:color w:val="000000"/>
                <w:sz w:val="16"/>
                <w:szCs w:val="16"/>
              </w:rPr>
              <w:lastRenderedPageBreak/>
              <w:t xml:space="preserve">37.51%, </w:t>
            </w:r>
            <w:r w:rsidRPr="00AD55E8">
              <w:rPr>
                <w:rFonts w:ascii="Calibri" w:eastAsia="等线" w:hAnsi="Calibri" w:cs="Calibri"/>
                <w:color w:val="000000"/>
                <w:sz w:val="16"/>
                <w:szCs w:val="16"/>
              </w:rPr>
              <w:br/>
              <w:t xml:space="preserve">ZTE: 40.74%, </w:t>
            </w:r>
            <w:r w:rsidRPr="00AD55E8">
              <w:rPr>
                <w:rFonts w:ascii="Calibri" w:eastAsia="等线" w:hAnsi="Calibri" w:cs="Calibri"/>
                <w:color w:val="000000"/>
                <w:sz w:val="16"/>
                <w:szCs w:val="16"/>
              </w:rPr>
              <w:br/>
              <w:t xml:space="preserve">Sony: 37.67%,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121.39%, </w:t>
            </w:r>
            <w:r w:rsidRPr="00AD55E8">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52.01, </w:t>
            </w:r>
            <w:r w:rsidRPr="00AD55E8">
              <w:rPr>
                <w:rFonts w:ascii="Calibri" w:eastAsia="等线" w:hAnsi="Calibri" w:cs="Calibri"/>
                <w:color w:val="000000"/>
                <w:sz w:val="16"/>
                <w:szCs w:val="16"/>
              </w:rPr>
              <w:br/>
              <w:t xml:space="preserve">SPRD: 39.10, </w:t>
            </w:r>
            <w:r w:rsidRPr="00AD55E8">
              <w:rPr>
                <w:rFonts w:ascii="Calibri" w:eastAsia="等线" w:hAnsi="Calibri" w:cs="Calibri"/>
                <w:color w:val="000000"/>
                <w:sz w:val="16"/>
                <w:szCs w:val="16"/>
              </w:rPr>
              <w:br/>
              <w:t xml:space="preserve">CATT: 27.26, </w:t>
            </w:r>
            <w:r w:rsidRPr="00AD55E8">
              <w:rPr>
                <w:rFonts w:ascii="Calibri" w:eastAsia="等线" w:hAnsi="Calibri" w:cs="Calibri"/>
                <w:color w:val="000000"/>
                <w:sz w:val="16"/>
                <w:szCs w:val="16"/>
              </w:rPr>
              <w:br/>
              <w:t xml:space="preserve">ZTE: </w:t>
            </w:r>
            <w:r w:rsidRPr="00AD55E8">
              <w:rPr>
                <w:rFonts w:ascii="Calibri" w:eastAsia="等线" w:hAnsi="Calibri" w:cs="Calibri"/>
                <w:color w:val="000000"/>
                <w:sz w:val="16"/>
                <w:szCs w:val="16"/>
              </w:rPr>
              <w:lastRenderedPageBreak/>
              <w:t xml:space="preserve">114.77, </w:t>
            </w:r>
            <w:r w:rsidRPr="00AD55E8">
              <w:rPr>
                <w:rFonts w:ascii="Calibri" w:eastAsia="等线" w:hAnsi="Calibri" w:cs="Calibri"/>
                <w:color w:val="000000"/>
                <w:sz w:val="16"/>
                <w:szCs w:val="16"/>
              </w:rPr>
              <w:br/>
              <w:t xml:space="preserve">Sony: 50.01, </w:t>
            </w:r>
            <w:r w:rsidRPr="00AD55E8">
              <w:rPr>
                <w:rFonts w:ascii="Calibri" w:eastAsia="等线" w:hAnsi="Calibri" w:cs="Calibri"/>
                <w:color w:val="000000"/>
                <w:sz w:val="16"/>
                <w:szCs w:val="16"/>
              </w:rPr>
              <w:br/>
              <w:t xml:space="preserve">Mediatek: 111.20, </w:t>
            </w:r>
            <w:r w:rsidRPr="00AD55E8">
              <w:rPr>
                <w:rFonts w:ascii="Calibri" w:eastAsia="等线" w:hAnsi="Calibri" w:cs="Calibri"/>
                <w:color w:val="000000"/>
                <w:sz w:val="16"/>
                <w:szCs w:val="16"/>
              </w:rPr>
              <w:br/>
              <w:t xml:space="preserve">Qualcomm: 0.15, </w:t>
            </w:r>
            <w:r w:rsidRPr="00AD55E8">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22.37, </w:t>
            </w:r>
            <w:r w:rsidRPr="00AD55E8">
              <w:rPr>
                <w:rFonts w:ascii="Calibri" w:eastAsia="等线" w:hAnsi="Calibri" w:cs="Calibri"/>
                <w:color w:val="000000"/>
                <w:sz w:val="16"/>
                <w:szCs w:val="16"/>
              </w:rPr>
              <w:br/>
              <w:t xml:space="preserve">SPRD: 84.10, </w:t>
            </w:r>
            <w:r w:rsidRPr="00AD55E8">
              <w:rPr>
                <w:rFonts w:ascii="Calibri" w:eastAsia="等线" w:hAnsi="Calibri" w:cs="Calibri"/>
                <w:color w:val="000000"/>
                <w:sz w:val="16"/>
                <w:szCs w:val="16"/>
              </w:rPr>
              <w:br/>
              <w:t xml:space="preserve">CATT: 36.62, </w:t>
            </w:r>
            <w:r w:rsidRPr="00AD55E8">
              <w:rPr>
                <w:rFonts w:ascii="Calibri" w:eastAsia="等线" w:hAnsi="Calibri" w:cs="Calibri"/>
                <w:color w:val="000000"/>
                <w:sz w:val="16"/>
                <w:szCs w:val="16"/>
              </w:rPr>
              <w:br/>
              <w:t xml:space="preserve">ZTE: </w:t>
            </w:r>
            <w:r w:rsidRPr="00AD55E8">
              <w:rPr>
                <w:rFonts w:ascii="Calibri" w:eastAsia="等线" w:hAnsi="Calibri" w:cs="Calibri"/>
                <w:color w:val="000000"/>
                <w:sz w:val="16"/>
                <w:szCs w:val="16"/>
              </w:rPr>
              <w:lastRenderedPageBreak/>
              <w:t xml:space="preserve">170.18, </w:t>
            </w:r>
            <w:r w:rsidRPr="00AD55E8">
              <w:rPr>
                <w:rFonts w:ascii="Calibri" w:eastAsia="等线" w:hAnsi="Calibri" w:cs="Calibri"/>
                <w:color w:val="000000"/>
                <w:sz w:val="16"/>
                <w:szCs w:val="16"/>
              </w:rPr>
              <w:br/>
              <w:t xml:space="preserve">Sony: 77.76, </w:t>
            </w:r>
            <w:r w:rsidRPr="00AD55E8">
              <w:rPr>
                <w:rFonts w:ascii="Calibri" w:eastAsia="等线" w:hAnsi="Calibri" w:cs="Calibri"/>
                <w:color w:val="000000"/>
                <w:sz w:val="16"/>
                <w:szCs w:val="16"/>
              </w:rPr>
              <w:br/>
              <w:t xml:space="preserve">Mediatek: 171.10, </w:t>
            </w:r>
            <w:r w:rsidRPr="00AD55E8">
              <w:rPr>
                <w:rFonts w:ascii="Calibri" w:eastAsia="等线" w:hAnsi="Calibri" w:cs="Calibri"/>
                <w:color w:val="000000"/>
                <w:sz w:val="16"/>
                <w:szCs w:val="16"/>
              </w:rPr>
              <w:br/>
              <w:t xml:space="preserve">Qualcomm: 109.66, </w:t>
            </w:r>
            <w:r w:rsidRPr="00AD55E8">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46.29%, </w:t>
            </w:r>
            <w:r w:rsidRPr="00AD55E8">
              <w:rPr>
                <w:rFonts w:ascii="Calibri" w:eastAsia="等线" w:hAnsi="Calibri" w:cs="Calibri"/>
                <w:color w:val="000000"/>
                <w:sz w:val="16"/>
                <w:szCs w:val="16"/>
              </w:rPr>
              <w:br/>
              <w:t xml:space="preserve">SPRD: 115.09%, </w:t>
            </w:r>
            <w:r w:rsidRPr="00AD55E8">
              <w:rPr>
                <w:rFonts w:ascii="Calibri" w:eastAsia="等线" w:hAnsi="Calibri" w:cs="Calibri"/>
                <w:color w:val="000000"/>
                <w:sz w:val="16"/>
                <w:szCs w:val="16"/>
              </w:rPr>
              <w:br/>
              <w:t xml:space="preserve">CATT: 34.34%, </w:t>
            </w:r>
            <w:r w:rsidRPr="00AD55E8">
              <w:rPr>
                <w:rFonts w:ascii="Calibri" w:eastAsia="等线" w:hAnsi="Calibri" w:cs="Calibri"/>
                <w:color w:val="000000"/>
                <w:sz w:val="16"/>
                <w:szCs w:val="16"/>
              </w:rPr>
              <w:br/>
              <w:t xml:space="preserve">ZTE: </w:t>
            </w:r>
            <w:r w:rsidRPr="00AD55E8">
              <w:rPr>
                <w:rFonts w:ascii="Calibri" w:eastAsia="等线" w:hAnsi="Calibri" w:cs="Calibri"/>
                <w:color w:val="000000"/>
                <w:sz w:val="16"/>
                <w:szCs w:val="16"/>
              </w:rPr>
              <w:lastRenderedPageBreak/>
              <w:t xml:space="preserve">48.28%, </w:t>
            </w:r>
            <w:r w:rsidRPr="00AD55E8">
              <w:rPr>
                <w:rFonts w:ascii="Calibri" w:eastAsia="等线" w:hAnsi="Calibri" w:cs="Calibri"/>
                <w:color w:val="000000"/>
                <w:sz w:val="16"/>
                <w:szCs w:val="16"/>
              </w:rPr>
              <w:br/>
              <w:t xml:space="preserve">Sony: 55.49%,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186.94%, </w:t>
            </w:r>
            <w:r w:rsidRPr="00AD55E8">
              <w:rPr>
                <w:rFonts w:ascii="Calibri" w:eastAsia="等线"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9.94, </w:t>
            </w:r>
            <w:r w:rsidRPr="00AD55E8">
              <w:rPr>
                <w:rFonts w:ascii="Calibri" w:eastAsia="等线" w:hAnsi="Calibri" w:cs="Calibri"/>
                <w:color w:val="000000"/>
                <w:sz w:val="16"/>
                <w:szCs w:val="16"/>
              </w:rPr>
              <w:br/>
              <w:t xml:space="preserve">vivo: 193.90, </w:t>
            </w:r>
            <w:r w:rsidRPr="00AD55E8">
              <w:rPr>
                <w:rFonts w:ascii="Calibri" w:eastAsia="等线" w:hAnsi="Calibri" w:cs="Calibri"/>
                <w:color w:val="000000"/>
                <w:sz w:val="16"/>
                <w:szCs w:val="16"/>
              </w:rPr>
              <w:br/>
              <w:t xml:space="preserve">SPRD: 18.21, </w:t>
            </w:r>
            <w:r w:rsidRPr="00AD55E8">
              <w:rPr>
                <w:rFonts w:ascii="Calibri" w:eastAsia="等线" w:hAnsi="Calibri" w:cs="Calibri"/>
                <w:color w:val="000000"/>
                <w:sz w:val="16"/>
                <w:szCs w:val="16"/>
              </w:rPr>
              <w:br/>
              <w:t xml:space="preserve">CATT: 74.10, </w:t>
            </w:r>
            <w:r w:rsidRPr="00AD55E8">
              <w:rPr>
                <w:rFonts w:ascii="Calibri" w:eastAsia="等线" w:hAnsi="Calibri" w:cs="Calibri"/>
                <w:color w:val="000000"/>
                <w:sz w:val="16"/>
                <w:szCs w:val="16"/>
              </w:rPr>
              <w:br/>
              <w:t xml:space="preserve">ZTE: 98.69, </w:t>
            </w:r>
            <w:r w:rsidRPr="00AD55E8">
              <w:rPr>
                <w:rFonts w:ascii="Calibri" w:eastAsia="等线" w:hAnsi="Calibri" w:cs="Calibri"/>
                <w:color w:val="000000"/>
                <w:sz w:val="16"/>
                <w:szCs w:val="16"/>
              </w:rPr>
              <w:br/>
              <w:t xml:space="preserve">Sony: 68.33, </w:t>
            </w:r>
            <w:r w:rsidRPr="00AD55E8">
              <w:rPr>
                <w:rFonts w:ascii="Calibri" w:eastAsia="等线" w:hAnsi="Calibri" w:cs="Calibri"/>
                <w:color w:val="000000"/>
                <w:sz w:val="16"/>
                <w:szCs w:val="16"/>
              </w:rPr>
              <w:br/>
              <w:t xml:space="preserve">Mediatek: 76.1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9.94, </w:t>
            </w:r>
            <w:r w:rsidRPr="00AD55E8">
              <w:rPr>
                <w:rFonts w:ascii="Calibri" w:eastAsia="等线" w:hAnsi="Calibri" w:cs="Calibri"/>
                <w:color w:val="000000"/>
                <w:sz w:val="16"/>
                <w:szCs w:val="16"/>
              </w:rPr>
              <w:br/>
              <w:t xml:space="preserve">vivo: 280.32, </w:t>
            </w:r>
            <w:r w:rsidRPr="00AD55E8">
              <w:rPr>
                <w:rFonts w:ascii="Calibri" w:eastAsia="等线" w:hAnsi="Calibri" w:cs="Calibri"/>
                <w:color w:val="000000"/>
                <w:sz w:val="16"/>
                <w:szCs w:val="16"/>
              </w:rPr>
              <w:br/>
              <w:t xml:space="preserve">SPRD: 46.74, </w:t>
            </w:r>
            <w:r w:rsidRPr="00AD55E8">
              <w:rPr>
                <w:rFonts w:ascii="Calibri" w:eastAsia="等线" w:hAnsi="Calibri" w:cs="Calibri"/>
                <w:color w:val="000000"/>
                <w:sz w:val="16"/>
                <w:szCs w:val="16"/>
              </w:rPr>
              <w:br/>
              <w:t xml:space="preserve">CATT: 135.73, </w:t>
            </w:r>
            <w:r w:rsidRPr="00AD55E8">
              <w:rPr>
                <w:rFonts w:ascii="Calibri" w:eastAsia="等线" w:hAnsi="Calibri" w:cs="Calibri"/>
                <w:color w:val="000000"/>
                <w:sz w:val="16"/>
                <w:szCs w:val="16"/>
              </w:rPr>
              <w:br/>
              <w:t xml:space="preserve">ZTE: 104.51, </w:t>
            </w:r>
            <w:r w:rsidRPr="00AD55E8">
              <w:rPr>
                <w:rFonts w:ascii="Calibri" w:eastAsia="等线" w:hAnsi="Calibri" w:cs="Calibri"/>
                <w:color w:val="000000"/>
                <w:sz w:val="16"/>
                <w:szCs w:val="16"/>
              </w:rPr>
              <w:br/>
              <w:t xml:space="preserve">Sony: 90.25, </w:t>
            </w:r>
            <w:r w:rsidRPr="00AD55E8">
              <w:rPr>
                <w:rFonts w:ascii="Calibri" w:eastAsia="等线" w:hAnsi="Calibri" w:cs="Calibri"/>
                <w:color w:val="000000"/>
                <w:sz w:val="16"/>
                <w:szCs w:val="16"/>
              </w:rPr>
              <w:br/>
              <w:t xml:space="preserve">Mediatek: 170.00, </w:t>
            </w:r>
            <w:r w:rsidRPr="00AD55E8">
              <w:rPr>
                <w:rFonts w:ascii="Calibri" w:eastAsia="等线" w:hAnsi="Calibri" w:cs="Calibri"/>
                <w:color w:val="000000"/>
                <w:sz w:val="16"/>
                <w:szCs w:val="16"/>
              </w:rPr>
              <w:br/>
              <w:t xml:space="preserve">Qualcomm: 132.47, </w:t>
            </w:r>
            <w:r w:rsidRPr="00AD55E8">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20%, </w:t>
            </w:r>
            <w:r w:rsidRPr="00AD55E8">
              <w:rPr>
                <w:rFonts w:ascii="Calibri" w:eastAsia="等线" w:hAnsi="Calibri" w:cs="Calibri"/>
                <w:color w:val="000000"/>
                <w:sz w:val="16"/>
                <w:szCs w:val="16"/>
              </w:rPr>
              <w:br/>
              <w:t xml:space="preserve">vivo: 44.57%, </w:t>
            </w:r>
            <w:r w:rsidRPr="00AD55E8">
              <w:rPr>
                <w:rFonts w:ascii="Calibri" w:eastAsia="等线" w:hAnsi="Calibri" w:cs="Calibri"/>
                <w:color w:val="000000"/>
                <w:sz w:val="16"/>
                <w:szCs w:val="16"/>
              </w:rPr>
              <w:br/>
              <w:t xml:space="preserve">SPRD: 156.67%, </w:t>
            </w:r>
            <w:r w:rsidRPr="00AD55E8">
              <w:rPr>
                <w:rFonts w:ascii="Calibri" w:eastAsia="等线" w:hAnsi="Calibri" w:cs="Calibri"/>
                <w:color w:val="000000"/>
                <w:sz w:val="16"/>
                <w:szCs w:val="16"/>
              </w:rPr>
              <w:br/>
              <w:t xml:space="preserve">CATT: 83.17%, </w:t>
            </w:r>
            <w:r w:rsidRPr="00AD55E8">
              <w:rPr>
                <w:rFonts w:ascii="Calibri" w:eastAsia="等线" w:hAnsi="Calibri" w:cs="Calibri"/>
                <w:color w:val="000000"/>
                <w:sz w:val="16"/>
                <w:szCs w:val="16"/>
              </w:rPr>
              <w:br/>
              <w:t xml:space="preserve">ZTE: 5.90%, </w:t>
            </w:r>
            <w:r w:rsidRPr="00AD55E8">
              <w:rPr>
                <w:rFonts w:ascii="Calibri" w:eastAsia="等线" w:hAnsi="Calibri" w:cs="Calibri"/>
                <w:color w:val="000000"/>
                <w:sz w:val="16"/>
                <w:szCs w:val="16"/>
              </w:rPr>
              <w:br/>
              <w:t xml:space="preserve">Sony: 32.08%,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t xml:space="preserve">Qualcomm: 103.51%, </w:t>
            </w:r>
            <w:r w:rsidRPr="00AD55E8">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6.41, </w:t>
            </w:r>
            <w:r w:rsidRPr="00AD55E8">
              <w:rPr>
                <w:rFonts w:ascii="Calibri" w:eastAsia="等线" w:hAnsi="Calibri" w:cs="Calibri"/>
                <w:color w:val="000000"/>
                <w:sz w:val="16"/>
                <w:szCs w:val="16"/>
              </w:rPr>
              <w:br/>
              <w:t xml:space="preserve">vivo: 171.15, </w:t>
            </w:r>
            <w:r w:rsidRPr="00AD55E8">
              <w:rPr>
                <w:rFonts w:ascii="Calibri" w:eastAsia="等线" w:hAnsi="Calibri" w:cs="Calibri"/>
                <w:color w:val="000000"/>
                <w:sz w:val="16"/>
                <w:szCs w:val="16"/>
              </w:rPr>
              <w:br/>
              <w:t xml:space="preserve">SPRD: 17.13, </w:t>
            </w:r>
            <w:r w:rsidRPr="00AD55E8">
              <w:rPr>
                <w:rFonts w:ascii="Calibri" w:eastAsia="等线" w:hAnsi="Calibri" w:cs="Calibri"/>
                <w:color w:val="000000"/>
                <w:sz w:val="16"/>
                <w:szCs w:val="16"/>
              </w:rPr>
              <w:br/>
              <w:t xml:space="preserve">CATT: 53.01, </w:t>
            </w:r>
            <w:r w:rsidRPr="00AD55E8">
              <w:rPr>
                <w:rFonts w:ascii="Calibri" w:eastAsia="等线" w:hAnsi="Calibri" w:cs="Calibri"/>
                <w:color w:val="000000"/>
                <w:sz w:val="16"/>
                <w:szCs w:val="16"/>
              </w:rPr>
              <w:br/>
              <w:t xml:space="preserve">ZTE: 100.14, </w:t>
            </w:r>
            <w:r w:rsidRPr="00AD55E8">
              <w:rPr>
                <w:rFonts w:ascii="Calibri" w:eastAsia="等线" w:hAnsi="Calibri" w:cs="Calibri"/>
                <w:color w:val="000000"/>
                <w:sz w:val="16"/>
                <w:szCs w:val="16"/>
              </w:rPr>
              <w:br/>
              <w:t xml:space="preserve">Sony: 50.20, </w:t>
            </w:r>
            <w:r w:rsidRPr="00AD55E8">
              <w:rPr>
                <w:rFonts w:ascii="Calibri" w:eastAsia="等线" w:hAnsi="Calibri" w:cs="Calibri"/>
                <w:color w:val="000000"/>
                <w:sz w:val="16"/>
                <w:szCs w:val="16"/>
              </w:rPr>
              <w:br/>
              <w:t xml:space="preserve">Mediatek: 76.50, </w:t>
            </w:r>
            <w:r w:rsidRPr="00AD55E8">
              <w:rPr>
                <w:rFonts w:ascii="Calibri" w:eastAsia="等线" w:hAnsi="Calibri" w:cs="Calibri"/>
                <w:color w:val="000000"/>
                <w:sz w:val="16"/>
                <w:szCs w:val="16"/>
              </w:rPr>
              <w:br/>
              <w:t xml:space="preserve">Qualcomm: 0.09, </w:t>
            </w:r>
            <w:r w:rsidRPr="00AD55E8">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6.47, </w:t>
            </w:r>
            <w:r w:rsidRPr="00AD55E8">
              <w:rPr>
                <w:rFonts w:ascii="Calibri" w:eastAsia="等线" w:hAnsi="Calibri" w:cs="Calibri"/>
                <w:color w:val="000000"/>
                <w:sz w:val="16"/>
                <w:szCs w:val="16"/>
              </w:rPr>
              <w:br/>
              <w:t xml:space="preserve">vivo: 258.96, </w:t>
            </w:r>
            <w:r w:rsidRPr="00AD55E8">
              <w:rPr>
                <w:rFonts w:ascii="Calibri" w:eastAsia="等线" w:hAnsi="Calibri" w:cs="Calibri"/>
                <w:color w:val="000000"/>
                <w:sz w:val="16"/>
                <w:szCs w:val="16"/>
              </w:rPr>
              <w:br/>
              <w:t xml:space="preserve">SPRD: 42.06, </w:t>
            </w:r>
            <w:r w:rsidRPr="00AD55E8">
              <w:rPr>
                <w:rFonts w:ascii="Calibri" w:eastAsia="等线" w:hAnsi="Calibri" w:cs="Calibri"/>
                <w:color w:val="000000"/>
                <w:sz w:val="16"/>
                <w:szCs w:val="16"/>
              </w:rPr>
              <w:br/>
              <w:t xml:space="preserve">CATT: 82.72, </w:t>
            </w:r>
            <w:r w:rsidRPr="00AD55E8">
              <w:rPr>
                <w:rFonts w:ascii="Calibri" w:eastAsia="等线" w:hAnsi="Calibri" w:cs="Calibri"/>
                <w:color w:val="000000"/>
                <w:sz w:val="16"/>
                <w:szCs w:val="16"/>
              </w:rPr>
              <w:br/>
              <w:t xml:space="preserve">ZTE: 120.81, </w:t>
            </w:r>
            <w:r w:rsidRPr="00AD55E8">
              <w:rPr>
                <w:rFonts w:ascii="Calibri" w:eastAsia="等线" w:hAnsi="Calibri" w:cs="Calibri"/>
                <w:color w:val="000000"/>
                <w:sz w:val="16"/>
                <w:szCs w:val="16"/>
              </w:rPr>
              <w:br/>
              <w:t xml:space="preserve">Sony: 75.51, </w:t>
            </w:r>
            <w:r w:rsidRPr="00AD55E8">
              <w:rPr>
                <w:rFonts w:ascii="Calibri" w:eastAsia="等线" w:hAnsi="Calibri" w:cs="Calibri"/>
                <w:color w:val="000000"/>
                <w:sz w:val="16"/>
                <w:szCs w:val="16"/>
              </w:rPr>
              <w:br/>
              <w:t xml:space="preserve">Mediatek: 106.40, </w:t>
            </w:r>
            <w:r w:rsidRPr="00AD55E8">
              <w:rPr>
                <w:rFonts w:ascii="Calibri" w:eastAsia="等线" w:hAnsi="Calibri" w:cs="Calibri"/>
                <w:color w:val="000000"/>
                <w:sz w:val="16"/>
                <w:szCs w:val="16"/>
              </w:rPr>
              <w:br/>
              <w:t xml:space="preserve">Qualcomm: 88.16, </w:t>
            </w:r>
            <w:r w:rsidRPr="00AD55E8">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82%, </w:t>
            </w:r>
            <w:r w:rsidRPr="00AD55E8">
              <w:rPr>
                <w:rFonts w:ascii="Calibri" w:eastAsia="等线" w:hAnsi="Calibri" w:cs="Calibri"/>
                <w:color w:val="000000"/>
                <w:sz w:val="16"/>
                <w:szCs w:val="16"/>
              </w:rPr>
              <w:br/>
              <w:t xml:space="preserve">vivo: 51.31%, </w:t>
            </w:r>
            <w:r w:rsidRPr="00AD55E8">
              <w:rPr>
                <w:rFonts w:ascii="Calibri" w:eastAsia="等线" w:hAnsi="Calibri" w:cs="Calibri"/>
                <w:color w:val="000000"/>
                <w:sz w:val="16"/>
                <w:szCs w:val="16"/>
              </w:rPr>
              <w:br/>
              <w:t xml:space="preserve">SPRD: 145.53%, </w:t>
            </w:r>
            <w:r w:rsidRPr="00AD55E8">
              <w:rPr>
                <w:rFonts w:ascii="Calibri" w:eastAsia="等线" w:hAnsi="Calibri" w:cs="Calibri"/>
                <w:color w:val="000000"/>
                <w:sz w:val="16"/>
                <w:szCs w:val="16"/>
              </w:rPr>
              <w:br/>
              <w:t xml:space="preserve">CATT: 56.05%, </w:t>
            </w:r>
            <w:r w:rsidRPr="00AD55E8">
              <w:rPr>
                <w:rFonts w:ascii="Calibri" w:eastAsia="等线" w:hAnsi="Calibri" w:cs="Calibri"/>
                <w:color w:val="000000"/>
                <w:sz w:val="16"/>
                <w:szCs w:val="16"/>
              </w:rPr>
              <w:br/>
              <w:t xml:space="preserve">ZTE: 20.64%, </w:t>
            </w:r>
            <w:r w:rsidRPr="00AD55E8">
              <w:rPr>
                <w:rFonts w:ascii="Calibri" w:eastAsia="等线" w:hAnsi="Calibri" w:cs="Calibri"/>
                <w:color w:val="000000"/>
                <w:sz w:val="16"/>
                <w:szCs w:val="16"/>
              </w:rPr>
              <w:br/>
              <w:t xml:space="preserve">Sony: 50.42%,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t xml:space="preserve">Qualcomm: 199.48%, </w:t>
            </w:r>
            <w:r w:rsidRPr="00AD55E8">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21.33, </w:t>
            </w:r>
            <w:r w:rsidRPr="00AD55E8">
              <w:rPr>
                <w:rFonts w:ascii="Calibri" w:eastAsia="等线" w:hAnsi="Calibri" w:cs="Calibri"/>
                <w:color w:val="000000"/>
                <w:sz w:val="16"/>
                <w:szCs w:val="16"/>
              </w:rPr>
              <w:br/>
              <w:t xml:space="preserve">SPRD: 11.70, </w:t>
            </w:r>
            <w:r w:rsidRPr="00AD55E8">
              <w:rPr>
                <w:rFonts w:ascii="Calibri" w:eastAsia="等线" w:hAnsi="Calibri" w:cs="Calibri"/>
                <w:color w:val="000000"/>
                <w:sz w:val="16"/>
                <w:szCs w:val="16"/>
              </w:rPr>
              <w:br/>
              <w:t xml:space="preserve">CATT: 16.80, </w:t>
            </w:r>
            <w:r w:rsidRPr="00AD55E8">
              <w:rPr>
                <w:rFonts w:ascii="Calibri" w:eastAsia="等线" w:hAnsi="Calibri" w:cs="Calibri"/>
                <w:color w:val="000000"/>
                <w:sz w:val="16"/>
                <w:szCs w:val="16"/>
              </w:rPr>
              <w:br/>
              <w:t xml:space="preserve">ZTE: 51.43, </w:t>
            </w:r>
            <w:r w:rsidRPr="00AD55E8">
              <w:rPr>
                <w:rFonts w:ascii="Calibri" w:eastAsia="等线" w:hAnsi="Calibri" w:cs="Calibri"/>
                <w:color w:val="000000"/>
                <w:sz w:val="16"/>
                <w:szCs w:val="16"/>
              </w:rPr>
              <w:br/>
              <w:t xml:space="preserve">Sony: 31.45, </w:t>
            </w:r>
            <w:r w:rsidRPr="00AD55E8">
              <w:rPr>
                <w:rFonts w:ascii="Calibri" w:eastAsia="等线" w:hAnsi="Calibri" w:cs="Calibri"/>
                <w:color w:val="000000"/>
                <w:sz w:val="16"/>
                <w:szCs w:val="16"/>
              </w:rPr>
              <w:br/>
              <w:t xml:space="preserve">Mediatek: 58.70, </w:t>
            </w:r>
            <w:r w:rsidRPr="00AD55E8">
              <w:rPr>
                <w:rFonts w:ascii="Calibri" w:eastAsia="等线" w:hAnsi="Calibri" w:cs="Calibri"/>
                <w:color w:val="000000"/>
                <w:sz w:val="16"/>
                <w:szCs w:val="16"/>
              </w:rPr>
              <w:br/>
              <w:t xml:space="preserve">Qualcomm: 0.02, </w:t>
            </w:r>
            <w:r w:rsidRPr="00AD55E8">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6.00, </w:t>
            </w:r>
            <w:r w:rsidRPr="00AD55E8">
              <w:rPr>
                <w:rFonts w:ascii="Calibri" w:eastAsia="等线" w:hAnsi="Calibri" w:cs="Calibri"/>
                <w:color w:val="000000"/>
                <w:sz w:val="16"/>
                <w:szCs w:val="16"/>
              </w:rPr>
              <w:br/>
              <w:t xml:space="preserve">SPRD: 39.20, </w:t>
            </w:r>
            <w:r w:rsidRPr="00AD55E8">
              <w:rPr>
                <w:rFonts w:ascii="Calibri" w:eastAsia="等线" w:hAnsi="Calibri" w:cs="Calibri"/>
                <w:color w:val="000000"/>
                <w:sz w:val="16"/>
                <w:szCs w:val="16"/>
              </w:rPr>
              <w:br/>
              <w:t xml:space="preserve">CATT: 25.53, </w:t>
            </w:r>
            <w:r w:rsidRPr="00AD55E8">
              <w:rPr>
                <w:rFonts w:ascii="Calibri" w:eastAsia="等线" w:hAnsi="Calibri" w:cs="Calibri"/>
                <w:color w:val="000000"/>
                <w:sz w:val="16"/>
                <w:szCs w:val="16"/>
              </w:rPr>
              <w:br/>
              <w:t xml:space="preserve">ZTE: 91.93, </w:t>
            </w:r>
            <w:r w:rsidRPr="00AD55E8">
              <w:rPr>
                <w:rFonts w:ascii="Calibri" w:eastAsia="等线" w:hAnsi="Calibri" w:cs="Calibri"/>
                <w:color w:val="000000"/>
                <w:sz w:val="16"/>
                <w:szCs w:val="16"/>
              </w:rPr>
              <w:br/>
              <w:t xml:space="preserve">Sony: 60.48,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53.81, </w:t>
            </w:r>
            <w:r w:rsidRPr="00AD55E8">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57%, </w:t>
            </w:r>
            <w:r w:rsidRPr="00AD55E8">
              <w:rPr>
                <w:rFonts w:ascii="Calibri" w:eastAsia="等线" w:hAnsi="Calibri" w:cs="Calibri"/>
                <w:color w:val="000000"/>
                <w:sz w:val="16"/>
                <w:szCs w:val="16"/>
              </w:rPr>
              <w:br/>
              <w:t xml:space="preserve">SPRD: 235.04%, </w:t>
            </w:r>
            <w:r w:rsidRPr="00AD55E8">
              <w:rPr>
                <w:rFonts w:ascii="Calibri" w:eastAsia="等线" w:hAnsi="Calibri" w:cs="Calibri"/>
                <w:color w:val="000000"/>
                <w:sz w:val="16"/>
                <w:szCs w:val="16"/>
              </w:rPr>
              <w:br/>
              <w:t xml:space="preserve">CATT: 51.98%, </w:t>
            </w:r>
            <w:r w:rsidRPr="00AD55E8">
              <w:rPr>
                <w:rFonts w:ascii="Calibri" w:eastAsia="等线" w:hAnsi="Calibri" w:cs="Calibri"/>
                <w:color w:val="000000"/>
                <w:sz w:val="16"/>
                <w:szCs w:val="16"/>
              </w:rPr>
              <w:br/>
              <w:t xml:space="preserve">ZTE: 78.75%, </w:t>
            </w:r>
            <w:r w:rsidRPr="00AD55E8">
              <w:rPr>
                <w:rFonts w:ascii="Calibri" w:eastAsia="等线" w:hAnsi="Calibri" w:cs="Calibri"/>
                <w:color w:val="000000"/>
                <w:sz w:val="16"/>
                <w:szCs w:val="16"/>
              </w:rPr>
              <w:br/>
              <w:t xml:space="preserve">Sony: 92.3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t xml:space="preserve">Qualcomm: 338.36%, </w:t>
            </w:r>
            <w:r w:rsidRPr="00AD55E8">
              <w:rPr>
                <w:rFonts w:ascii="Calibri" w:eastAsia="等线"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99, </w:t>
            </w:r>
            <w:r w:rsidRPr="00AD55E8">
              <w:rPr>
                <w:rFonts w:ascii="Calibri" w:eastAsia="等线" w:hAnsi="Calibri" w:cs="Calibri"/>
                <w:color w:val="000000"/>
                <w:sz w:val="16"/>
                <w:szCs w:val="16"/>
              </w:rPr>
              <w:br/>
              <w:t xml:space="preserve">vivo: 204.07, </w:t>
            </w:r>
            <w:r w:rsidRPr="00AD55E8">
              <w:rPr>
                <w:rFonts w:ascii="Calibri" w:eastAsia="等线" w:hAnsi="Calibri" w:cs="Calibri"/>
                <w:color w:val="000000"/>
                <w:sz w:val="16"/>
                <w:szCs w:val="16"/>
              </w:rPr>
              <w:br/>
              <w:t xml:space="preserve">SPRD: 42.21, </w:t>
            </w:r>
            <w:r w:rsidRPr="00AD55E8">
              <w:rPr>
                <w:rFonts w:ascii="Calibri" w:eastAsia="等线" w:hAnsi="Calibri" w:cs="Calibri"/>
                <w:color w:val="000000"/>
                <w:sz w:val="16"/>
                <w:szCs w:val="16"/>
              </w:rPr>
              <w:br/>
              <w:t xml:space="preserve">CATT: 130.48, </w:t>
            </w:r>
            <w:r w:rsidRPr="00AD55E8">
              <w:rPr>
                <w:rFonts w:ascii="Calibri" w:eastAsia="等线" w:hAnsi="Calibri" w:cs="Calibri"/>
                <w:color w:val="000000"/>
                <w:sz w:val="16"/>
                <w:szCs w:val="16"/>
              </w:rPr>
              <w:br/>
              <w:t xml:space="preserve">ZTE: 148.9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80, </w:t>
            </w:r>
            <w:r w:rsidRPr="00AD55E8">
              <w:rPr>
                <w:rFonts w:ascii="Calibri" w:eastAsia="等线" w:hAnsi="Calibri" w:cs="Calibri"/>
                <w:color w:val="000000"/>
                <w:sz w:val="16"/>
                <w:szCs w:val="16"/>
              </w:rPr>
              <w:br/>
              <w:t xml:space="preserve">Qualcomm: 1.00, </w:t>
            </w:r>
            <w:r w:rsidRPr="00AD55E8">
              <w:rPr>
                <w:rFonts w:ascii="Calibri" w:eastAsia="等线"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8.28, </w:t>
            </w:r>
            <w:r w:rsidRPr="00AD55E8">
              <w:rPr>
                <w:rFonts w:ascii="Calibri" w:eastAsia="等线" w:hAnsi="Calibri" w:cs="Calibri"/>
                <w:color w:val="000000"/>
                <w:sz w:val="16"/>
                <w:szCs w:val="16"/>
              </w:rPr>
              <w:br/>
              <w:t xml:space="preserve">vivo: 291.05, </w:t>
            </w:r>
            <w:r w:rsidRPr="00AD55E8">
              <w:rPr>
                <w:rFonts w:ascii="Calibri" w:eastAsia="等线" w:hAnsi="Calibri" w:cs="Calibri"/>
                <w:color w:val="000000"/>
                <w:sz w:val="16"/>
                <w:szCs w:val="16"/>
              </w:rPr>
              <w:br/>
              <w:t xml:space="preserve">SPRD: 91.04, </w:t>
            </w:r>
            <w:r w:rsidRPr="00AD55E8">
              <w:rPr>
                <w:rFonts w:ascii="Calibri" w:eastAsia="等线" w:hAnsi="Calibri" w:cs="Calibri"/>
                <w:color w:val="000000"/>
                <w:sz w:val="16"/>
                <w:szCs w:val="16"/>
              </w:rPr>
              <w:br/>
              <w:t xml:space="preserve">CATT: 191.90, </w:t>
            </w:r>
            <w:r w:rsidRPr="00AD55E8">
              <w:rPr>
                <w:rFonts w:ascii="Calibri" w:eastAsia="等线" w:hAnsi="Calibri" w:cs="Calibri"/>
                <w:color w:val="000000"/>
                <w:sz w:val="16"/>
                <w:szCs w:val="16"/>
              </w:rPr>
              <w:br/>
              <w:t xml:space="preserve">ZTE: 155.66, </w:t>
            </w:r>
            <w:r w:rsidRPr="00AD55E8">
              <w:rPr>
                <w:rFonts w:ascii="Calibri" w:eastAsia="等线" w:hAnsi="Calibri" w:cs="Calibri"/>
                <w:color w:val="000000"/>
                <w:sz w:val="16"/>
                <w:szCs w:val="16"/>
              </w:rPr>
              <w:br/>
              <w:t xml:space="preserve">Sony: 180.07, </w:t>
            </w:r>
            <w:r w:rsidRPr="00AD55E8">
              <w:rPr>
                <w:rFonts w:ascii="Calibri" w:eastAsia="等线" w:hAnsi="Calibri" w:cs="Calibri"/>
                <w:color w:val="000000"/>
                <w:sz w:val="16"/>
                <w:szCs w:val="16"/>
              </w:rPr>
              <w:br/>
              <w:t xml:space="preserve">Mediatek: 227.30, </w:t>
            </w:r>
            <w:r w:rsidRPr="00AD55E8">
              <w:rPr>
                <w:rFonts w:ascii="Calibri" w:eastAsia="等线" w:hAnsi="Calibri" w:cs="Calibri"/>
                <w:color w:val="000000"/>
                <w:sz w:val="16"/>
                <w:szCs w:val="16"/>
              </w:rPr>
              <w:br/>
              <w:t xml:space="preserve">Qualcomm: 179.32, </w:t>
            </w:r>
            <w:r w:rsidRPr="00AD55E8">
              <w:rPr>
                <w:rFonts w:ascii="Calibri" w:eastAsia="等线"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9.73%, </w:t>
            </w:r>
            <w:r w:rsidRPr="00AD55E8">
              <w:rPr>
                <w:rFonts w:ascii="Calibri" w:eastAsia="等线" w:hAnsi="Calibri" w:cs="Calibri"/>
                <w:color w:val="000000"/>
                <w:sz w:val="16"/>
                <w:szCs w:val="16"/>
              </w:rPr>
              <w:br/>
              <w:t xml:space="preserve">vivo: 42.63%, </w:t>
            </w:r>
            <w:r w:rsidRPr="00AD55E8">
              <w:rPr>
                <w:rFonts w:ascii="Calibri" w:eastAsia="等线" w:hAnsi="Calibri" w:cs="Calibri"/>
                <w:color w:val="000000"/>
                <w:sz w:val="16"/>
                <w:szCs w:val="16"/>
              </w:rPr>
              <w:br/>
              <w:t xml:space="preserve">SPRD: 115.68%, </w:t>
            </w:r>
            <w:r w:rsidRPr="00AD55E8">
              <w:rPr>
                <w:rFonts w:ascii="Calibri" w:eastAsia="等线" w:hAnsi="Calibri" w:cs="Calibri"/>
                <w:color w:val="000000"/>
                <w:sz w:val="16"/>
                <w:szCs w:val="16"/>
              </w:rPr>
              <w:br/>
              <w:t xml:space="preserve">CATT: 47.07%, </w:t>
            </w:r>
            <w:r w:rsidRPr="00AD55E8">
              <w:rPr>
                <w:rFonts w:ascii="Calibri" w:eastAsia="等线" w:hAnsi="Calibri" w:cs="Calibri"/>
                <w:color w:val="000000"/>
                <w:sz w:val="16"/>
                <w:szCs w:val="16"/>
              </w:rPr>
              <w:br/>
              <w:t xml:space="preserve">ZTE: 4.50%, </w:t>
            </w:r>
            <w:r w:rsidRPr="00AD55E8">
              <w:rPr>
                <w:rFonts w:ascii="Calibri" w:eastAsia="等线" w:hAnsi="Calibri" w:cs="Calibri"/>
                <w:color w:val="000000"/>
                <w:sz w:val="16"/>
                <w:szCs w:val="16"/>
              </w:rPr>
              <w:br/>
              <w:t xml:space="preserve">Sony: 49.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t xml:space="preserve">Qualcomm: 78.95%, </w:t>
            </w:r>
            <w:r w:rsidRPr="00AD55E8">
              <w:rPr>
                <w:rFonts w:ascii="Calibri" w:eastAsia="等线"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91, </w:t>
            </w:r>
            <w:r w:rsidRPr="00AD55E8">
              <w:rPr>
                <w:rFonts w:ascii="Calibri" w:eastAsia="等线" w:hAnsi="Calibri" w:cs="Calibri"/>
                <w:color w:val="000000"/>
                <w:sz w:val="16"/>
                <w:szCs w:val="16"/>
              </w:rPr>
              <w:br/>
              <w:t xml:space="preserve">vivo: 187.05, </w:t>
            </w:r>
            <w:r w:rsidRPr="00AD55E8">
              <w:rPr>
                <w:rFonts w:ascii="Calibri" w:eastAsia="等线" w:hAnsi="Calibri" w:cs="Calibri"/>
                <w:color w:val="000000"/>
                <w:sz w:val="16"/>
                <w:szCs w:val="16"/>
              </w:rPr>
              <w:br/>
              <w:t xml:space="preserve">SPRD: 42.23, </w:t>
            </w:r>
            <w:r w:rsidRPr="00AD55E8">
              <w:rPr>
                <w:rFonts w:ascii="Calibri" w:eastAsia="等线" w:hAnsi="Calibri" w:cs="Calibri"/>
                <w:color w:val="000000"/>
                <w:sz w:val="16"/>
                <w:szCs w:val="16"/>
              </w:rPr>
              <w:br/>
              <w:t xml:space="preserve">CATT: 82.37, </w:t>
            </w:r>
            <w:r w:rsidRPr="00AD55E8">
              <w:rPr>
                <w:rFonts w:ascii="Calibri" w:eastAsia="等线" w:hAnsi="Calibri" w:cs="Calibri"/>
                <w:color w:val="000000"/>
                <w:sz w:val="16"/>
                <w:szCs w:val="16"/>
              </w:rPr>
              <w:br/>
              <w:t xml:space="preserve">ZTE: 132.75, </w:t>
            </w:r>
            <w:r w:rsidRPr="00AD55E8">
              <w:rPr>
                <w:rFonts w:ascii="Calibri" w:eastAsia="等线" w:hAnsi="Calibri" w:cs="Calibri"/>
                <w:color w:val="000000"/>
                <w:sz w:val="16"/>
                <w:szCs w:val="16"/>
              </w:rPr>
              <w:br/>
              <w:t xml:space="preserve">Sony: 79.34, </w:t>
            </w:r>
            <w:r w:rsidRPr="00AD55E8">
              <w:rPr>
                <w:rFonts w:ascii="Calibri" w:eastAsia="等线" w:hAnsi="Calibri" w:cs="Calibri"/>
                <w:color w:val="000000"/>
                <w:sz w:val="16"/>
                <w:szCs w:val="16"/>
              </w:rPr>
              <w:br/>
              <w:t xml:space="preserve">Mediatek: 130.30, </w:t>
            </w:r>
            <w:r w:rsidRPr="00AD55E8">
              <w:rPr>
                <w:rFonts w:ascii="Calibri" w:eastAsia="等线" w:hAnsi="Calibri" w:cs="Calibri"/>
                <w:color w:val="000000"/>
                <w:sz w:val="16"/>
                <w:szCs w:val="16"/>
              </w:rPr>
              <w:br/>
              <w:t xml:space="preserve">Qualcomm: 0.40, </w:t>
            </w:r>
            <w:r w:rsidRPr="00AD55E8">
              <w:rPr>
                <w:rFonts w:ascii="Calibri" w:eastAsia="等线"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5.51, </w:t>
            </w:r>
            <w:r w:rsidRPr="00AD55E8">
              <w:rPr>
                <w:rFonts w:ascii="Calibri" w:eastAsia="等线" w:hAnsi="Calibri" w:cs="Calibri"/>
                <w:color w:val="000000"/>
                <w:sz w:val="16"/>
                <w:szCs w:val="16"/>
              </w:rPr>
              <w:br/>
              <w:t xml:space="preserve">vivo: 275.05, </w:t>
            </w:r>
            <w:r w:rsidRPr="00AD55E8">
              <w:rPr>
                <w:rFonts w:ascii="Calibri" w:eastAsia="等线" w:hAnsi="Calibri" w:cs="Calibri"/>
                <w:color w:val="000000"/>
                <w:sz w:val="16"/>
                <w:szCs w:val="16"/>
              </w:rPr>
              <w:br/>
              <w:t xml:space="preserve">SPRD: 86.26, </w:t>
            </w:r>
            <w:r w:rsidRPr="00AD55E8">
              <w:rPr>
                <w:rFonts w:ascii="Calibri" w:eastAsia="等线" w:hAnsi="Calibri" w:cs="Calibri"/>
                <w:color w:val="000000"/>
                <w:sz w:val="16"/>
                <w:szCs w:val="16"/>
              </w:rPr>
              <w:br/>
              <w:t xml:space="preserve">CATT: 107.48, </w:t>
            </w:r>
            <w:r w:rsidRPr="00AD55E8">
              <w:rPr>
                <w:rFonts w:ascii="Calibri" w:eastAsia="等线" w:hAnsi="Calibri" w:cs="Calibri"/>
                <w:color w:val="000000"/>
                <w:sz w:val="16"/>
                <w:szCs w:val="16"/>
              </w:rPr>
              <w:br/>
              <w:t xml:space="preserve">ZTE: 144.84, </w:t>
            </w:r>
            <w:r w:rsidRPr="00AD55E8">
              <w:rPr>
                <w:rFonts w:ascii="Calibri" w:eastAsia="等线" w:hAnsi="Calibri" w:cs="Calibri"/>
                <w:color w:val="000000"/>
                <w:sz w:val="16"/>
                <w:szCs w:val="16"/>
              </w:rPr>
              <w:br/>
              <w:t xml:space="preserve">Sony: 90.22, </w:t>
            </w:r>
            <w:r w:rsidRPr="00AD55E8">
              <w:rPr>
                <w:rFonts w:ascii="Calibri" w:eastAsia="等线" w:hAnsi="Calibri" w:cs="Calibri"/>
                <w:color w:val="000000"/>
                <w:sz w:val="16"/>
                <w:szCs w:val="16"/>
              </w:rPr>
              <w:br/>
              <w:t xml:space="preserve">Mediatek: 215.20, </w:t>
            </w:r>
            <w:r w:rsidRPr="00AD55E8">
              <w:rPr>
                <w:rFonts w:ascii="Calibri" w:eastAsia="等线" w:hAnsi="Calibri" w:cs="Calibri"/>
                <w:color w:val="000000"/>
                <w:sz w:val="16"/>
                <w:szCs w:val="16"/>
              </w:rPr>
              <w:br/>
              <w:t xml:space="preserve">Qualcomm: 145.13, </w:t>
            </w:r>
            <w:r w:rsidRPr="00AD55E8">
              <w:rPr>
                <w:rFonts w:ascii="Calibri" w:eastAsia="等线"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65%, </w:t>
            </w:r>
            <w:r w:rsidRPr="00AD55E8">
              <w:rPr>
                <w:rFonts w:ascii="Calibri" w:eastAsia="等线" w:hAnsi="Calibri" w:cs="Calibri"/>
                <w:color w:val="000000"/>
                <w:sz w:val="16"/>
                <w:szCs w:val="16"/>
              </w:rPr>
              <w:br/>
              <w:t xml:space="preserve">vivo: 47.04%, </w:t>
            </w:r>
            <w:r w:rsidRPr="00AD55E8">
              <w:rPr>
                <w:rFonts w:ascii="Calibri" w:eastAsia="等线" w:hAnsi="Calibri" w:cs="Calibri"/>
                <w:color w:val="000000"/>
                <w:sz w:val="16"/>
                <w:szCs w:val="16"/>
              </w:rPr>
              <w:br/>
              <w:t xml:space="preserve">SPRD: 104.26%, </w:t>
            </w:r>
            <w:r w:rsidRPr="00AD55E8">
              <w:rPr>
                <w:rFonts w:ascii="Calibri" w:eastAsia="等线" w:hAnsi="Calibri" w:cs="Calibri"/>
                <w:color w:val="000000"/>
                <w:sz w:val="16"/>
                <w:szCs w:val="16"/>
              </w:rPr>
              <w:br/>
              <w:t xml:space="preserve">CATT: 30.48%, </w:t>
            </w:r>
            <w:r w:rsidRPr="00AD55E8">
              <w:rPr>
                <w:rFonts w:ascii="Calibri" w:eastAsia="等线" w:hAnsi="Calibri" w:cs="Calibri"/>
                <w:color w:val="000000"/>
                <w:sz w:val="16"/>
                <w:szCs w:val="16"/>
              </w:rPr>
              <w:br/>
              <w:t xml:space="preserve">ZTE: 9.11%, </w:t>
            </w:r>
            <w:r w:rsidRPr="00AD55E8">
              <w:rPr>
                <w:rFonts w:ascii="Calibri" w:eastAsia="等线" w:hAnsi="Calibri" w:cs="Calibri"/>
                <w:color w:val="000000"/>
                <w:sz w:val="16"/>
                <w:szCs w:val="16"/>
              </w:rPr>
              <w:br/>
              <w:t xml:space="preserve">Sony: 13.71%,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t xml:space="preserve">Qualcomm: 128.58%, </w:t>
            </w:r>
            <w:r w:rsidRPr="00AD55E8">
              <w:rPr>
                <w:rFonts w:ascii="Calibri" w:eastAsia="等线"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3.22, </w:t>
            </w:r>
            <w:r w:rsidRPr="00AD55E8">
              <w:rPr>
                <w:rFonts w:ascii="Calibri" w:eastAsia="等线" w:hAnsi="Calibri" w:cs="Calibri"/>
                <w:color w:val="000000"/>
                <w:sz w:val="16"/>
                <w:szCs w:val="16"/>
              </w:rPr>
              <w:br/>
              <w:t xml:space="preserve">SPRD: 35.00, </w:t>
            </w:r>
            <w:r w:rsidRPr="00AD55E8">
              <w:rPr>
                <w:rFonts w:ascii="Calibri" w:eastAsia="等线" w:hAnsi="Calibri" w:cs="Calibri"/>
                <w:color w:val="000000"/>
                <w:sz w:val="16"/>
                <w:szCs w:val="16"/>
              </w:rPr>
              <w:br/>
              <w:t xml:space="preserve">CATT: 26.90, </w:t>
            </w:r>
            <w:r w:rsidRPr="00AD55E8">
              <w:rPr>
                <w:rFonts w:ascii="Calibri" w:eastAsia="等线" w:hAnsi="Calibri" w:cs="Calibri"/>
                <w:color w:val="000000"/>
                <w:sz w:val="16"/>
                <w:szCs w:val="16"/>
              </w:rPr>
              <w:br/>
              <w:t xml:space="preserve">ZTE: 119.33, </w:t>
            </w:r>
            <w:r w:rsidRPr="00AD55E8">
              <w:rPr>
                <w:rFonts w:ascii="Calibri" w:eastAsia="等线" w:hAnsi="Calibri" w:cs="Calibri"/>
                <w:color w:val="000000"/>
                <w:sz w:val="16"/>
                <w:szCs w:val="16"/>
              </w:rPr>
              <w:br/>
              <w:t xml:space="preserve">Sony: 56.85, </w:t>
            </w:r>
            <w:r w:rsidRPr="00AD55E8">
              <w:rPr>
                <w:rFonts w:ascii="Calibri" w:eastAsia="等线" w:hAnsi="Calibri" w:cs="Calibri"/>
                <w:color w:val="000000"/>
                <w:sz w:val="16"/>
                <w:szCs w:val="16"/>
              </w:rPr>
              <w:br/>
              <w:t xml:space="preserve">Mediatek: 111.4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0.10, </w:t>
            </w:r>
            <w:r w:rsidRPr="00AD55E8">
              <w:rPr>
                <w:rFonts w:ascii="Calibri" w:eastAsia="等线" w:hAnsi="Calibri" w:cs="Calibri"/>
                <w:color w:val="000000"/>
                <w:sz w:val="16"/>
                <w:szCs w:val="16"/>
              </w:rPr>
              <w:br/>
              <w:t xml:space="preserve">SPRD: 79.60, </w:t>
            </w:r>
            <w:r w:rsidRPr="00AD55E8">
              <w:rPr>
                <w:rFonts w:ascii="Calibri" w:eastAsia="等线" w:hAnsi="Calibri" w:cs="Calibri"/>
                <w:color w:val="000000"/>
                <w:sz w:val="16"/>
                <w:szCs w:val="16"/>
              </w:rPr>
              <w:br/>
              <w:t xml:space="preserve">CATT: 36.19, </w:t>
            </w:r>
            <w:r w:rsidRPr="00AD55E8">
              <w:rPr>
                <w:rFonts w:ascii="Calibri" w:eastAsia="等线" w:hAnsi="Calibri" w:cs="Calibri"/>
                <w:color w:val="000000"/>
                <w:sz w:val="16"/>
                <w:szCs w:val="16"/>
              </w:rPr>
              <w:br/>
              <w:t xml:space="preserve">ZTE: 139.83, </w:t>
            </w:r>
            <w:r w:rsidRPr="00AD55E8">
              <w:rPr>
                <w:rFonts w:ascii="Calibri" w:eastAsia="等线" w:hAnsi="Calibri" w:cs="Calibri"/>
                <w:color w:val="000000"/>
                <w:sz w:val="16"/>
                <w:szCs w:val="16"/>
              </w:rPr>
              <w:br/>
              <w:t xml:space="preserve">Sony: 78.90, </w:t>
            </w:r>
            <w:r w:rsidRPr="00AD55E8">
              <w:rPr>
                <w:rFonts w:ascii="Calibri" w:eastAsia="等线" w:hAnsi="Calibri" w:cs="Calibri"/>
                <w:color w:val="000000"/>
                <w:sz w:val="16"/>
                <w:szCs w:val="16"/>
              </w:rPr>
              <w:br/>
              <w:t xml:space="preserve">Mediatek: 183.50, </w:t>
            </w:r>
            <w:r w:rsidRPr="00AD55E8">
              <w:rPr>
                <w:rFonts w:ascii="Calibri" w:eastAsia="等线" w:hAnsi="Calibri" w:cs="Calibri"/>
                <w:color w:val="000000"/>
                <w:sz w:val="16"/>
                <w:szCs w:val="16"/>
              </w:rPr>
              <w:br/>
              <w:t xml:space="preserve">Qualcomm: 108.59, </w:t>
            </w:r>
            <w:r w:rsidRPr="00AD55E8">
              <w:rPr>
                <w:rFonts w:ascii="Calibri" w:eastAsia="等线"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0.18%, </w:t>
            </w:r>
            <w:r w:rsidRPr="00AD55E8">
              <w:rPr>
                <w:rFonts w:ascii="Calibri" w:eastAsia="等线" w:hAnsi="Calibri" w:cs="Calibri"/>
                <w:color w:val="000000"/>
                <w:sz w:val="16"/>
                <w:szCs w:val="16"/>
              </w:rPr>
              <w:br/>
              <w:t xml:space="preserve">SPRD: 127.43%, </w:t>
            </w:r>
            <w:r w:rsidRPr="00AD55E8">
              <w:rPr>
                <w:rFonts w:ascii="Calibri" w:eastAsia="等线" w:hAnsi="Calibri" w:cs="Calibri"/>
                <w:color w:val="000000"/>
                <w:sz w:val="16"/>
                <w:szCs w:val="16"/>
              </w:rPr>
              <w:br/>
              <w:t xml:space="preserve">CATT: 34.55%, </w:t>
            </w:r>
            <w:r w:rsidRPr="00AD55E8">
              <w:rPr>
                <w:rFonts w:ascii="Calibri" w:eastAsia="等线" w:hAnsi="Calibri" w:cs="Calibri"/>
                <w:color w:val="000000"/>
                <w:sz w:val="16"/>
                <w:szCs w:val="16"/>
              </w:rPr>
              <w:br/>
              <w:t xml:space="preserve">ZTE: 17.18%, </w:t>
            </w:r>
            <w:r w:rsidRPr="00AD55E8">
              <w:rPr>
                <w:rFonts w:ascii="Calibri" w:eastAsia="等线" w:hAnsi="Calibri" w:cs="Calibri"/>
                <w:color w:val="000000"/>
                <w:sz w:val="16"/>
                <w:szCs w:val="16"/>
              </w:rPr>
              <w:br/>
              <w:t xml:space="preserve">Sony: 38.79%,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214.33%, </w:t>
            </w:r>
            <w:r w:rsidRPr="00AD55E8">
              <w:rPr>
                <w:rFonts w:ascii="Calibri" w:eastAsia="等线"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60, </w:t>
            </w:r>
            <w:r w:rsidRPr="00AD55E8">
              <w:rPr>
                <w:rFonts w:ascii="Calibri" w:eastAsia="等线" w:hAnsi="Calibri" w:cs="Calibri"/>
                <w:color w:val="000000"/>
                <w:sz w:val="16"/>
                <w:szCs w:val="16"/>
              </w:rPr>
              <w:br/>
              <w:t xml:space="preserve">vivo: 6.35, </w:t>
            </w:r>
            <w:r w:rsidRPr="00AD55E8">
              <w:rPr>
                <w:rFonts w:ascii="Calibri" w:eastAsia="等线" w:hAnsi="Calibri" w:cs="Calibri"/>
                <w:color w:val="000000"/>
                <w:sz w:val="16"/>
                <w:szCs w:val="16"/>
              </w:rPr>
              <w:br/>
              <w:t xml:space="preserve">SPRD: 12.83, </w:t>
            </w:r>
            <w:r w:rsidRPr="00AD55E8">
              <w:rPr>
                <w:rFonts w:ascii="Calibri" w:eastAsia="等线" w:hAnsi="Calibri" w:cs="Calibri"/>
                <w:color w:val="000000"/>
                <w:sz w:val="16"/>
                <w:szCs w:val="16"/>
              </w:rPr>
              <w:br/>
              <w:t xml:space="preserve">CATT: 11.80, </w:t>
            </w:r>
            <w:r w:rsidRPr="00AD55E8">
              <w:rPr>
                <w:rFonts w:ascii="Calibri" w:eastAsia="等线" w:hAnsi="Calibri" w:cs="Calibri"/>
                <w:color w:val="000000"/>
                <w:sz w:val="16"/>
                <w:szCs w:val="16"/>
              </w:rPr>
              <w:br/>
              <w:t xml:space="preserve">ZTE: 12.0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50, </w:t>
            </w:r>
            <w:r w:rsidRPr="00AD55E8">
              <w:rPr>
                <w:rFonts w:ascii="Calibri" w:eastAsia="等线" w:hAnsi="Calibri" w:cs="Calibri"/>
                <w:color w:val="000000"/>
                <w:sz w:val="16"/>
                <w:szCs w:val="16"/>
              </w:rPr>
              <w:br/>
              <w:t xml:space="preserve">Qualcomm: 7.70, </w:t>
            </w:r>
            <w:r w:rsidRPr="00AD55E8">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80, </w:t>
            </w:r>
            <w:r w:rsidRPr="00AD55E8">
              <w:rPr>
                <w:rFonts w:ascii="Calibri" w:eastAsia="等线" w:hAnsi="Calibri" w:cs="Calibri"/>
                <w:color w:val="000000"/>
                <w:sz w:val="16"/>
                <w:szCs w:val="16"/>
              </w:rPr>
              <w:br/>
              <w:t xml:space="preserve">vivo: 7.98, </w:t>
            </w:r>
            <w:r w:rsidRPr="00AD55E8">
              <w:rPr>
                <w:rFonts w:ascii="Calibri" w:eastAsia="等线" w:hAnsi="Calibri" w:cs="Calibri"/>
                <w:color w:val="000000"/>
                <w:sz w:val="16"/>
                <w:szCs w:val="16"/>
              </w:rPr>
              <w:br/>
              <w:t xml:space="preserve">SPRD: 16.05, </w:t>
            </w:r>
            <w:r w:rsidRPr="00AD55E8">
              <w:rPr>
                <w:rFonts w:ascii="Calibri" w:eastAsia="等线" w:hAnsi="Calibri" w:cs="Calibri"/>
                <w:color w:val="000000"/>
                <w:sz w:val="16"/>
                <w:szCs w:val="16"/>
              </w:rPr>
              <w:br/>
              <w:t xml:space="preserve">CATT: 14.15, </w:t>
            </w:r>
            <w:r w:rsidRPr="00AD55E8">
              <w:rPr>
                <w:rFonts w:ascii="Calibri" w:eastAsia="等线" w:hAnsi="Calibri" w:cs="Calibri"/>
                <w:color w:val="000000"/>
                <w:sz w:val="16"/>
                <w:szCs w:val="16"/>
              </w:rPr>
              <w:br/>
              <w:t xml:space="preserve">ZTE: 16.0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70, </w:t>
            </w:r>
            <w:r w:rsidRPr="00AD55E8">
              <w:rPr>
                <w:rFonts w:ascii="Calibri" w:eastAsia="等线" w:hAnsi="Calibri" w:cs="Calibri"/>
                <w:color w:val="000000"/>
                <w:sz w:val="16"/>
                <w:szCs w:val="16"/>
              </w:rPr>
              <w:br/>
              <w:t xml:space="preserve">Qualcomm: 10.55, </w:t>
            </w:r>
            <w:r w:rsidRPr="00AD55E8">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92%, </w:t>
            </w:r>
            <w:r w:rsidRPr="00AD55E8">
              <w:rPr>
                <w:rFonts w:ascii="Calibri" w:eastAsia="等线" w:hAnsi="Calibri" w:cs="Calibri"/>
                <w:color w:val="000000"/>
                <w:sz w:val="16"/>
                <w:szCs w:val="16"/>
              </w:rPr>
              <w:br/>
              <w:t xml:space="preserve">vivo: -25.65%, </w:t>
            </w:r>
            <w:r w:rsidRPr="00AD55E8">
              <w:rPr>
                <w:rFonts w:ascii="Calibri" w:eastAsia="等线" w:hAnsi="Calibri" w:cs="Calibri"/>
                <w:color w:val="000000"/>
                <w:sz w:val="16"/>
                <w:szCs w:val="16"/>
              </w:rPr>
              <w:br/>
              <w:t xml:space="preserve">SPRD: 25.10%, </w:t>
            </w:r>
            <w:r w:rsidRPr="00AD55E8">
              <w:rPr>
                <w:rFonts w:ascii="Calibri" w:eastAsia="等线" w:hAnsi="Calibri" w:cs="Calibri"/>
                <w:color w:val="000000"/>
                <w:sz w:val="16"/>
                <w:szCs w:val="16"/>
              </w:rPr>
              <w:br/>
              <w:t xml:space="preserve">CATT: 19.88%, </w:t>
            </w:r>
            <w:r w:rsidRPr="00AD55E8">
              <w:rPr>
                <w:rFonts w:ascii="Calibri" w:eastAsia="等线" w:hAnsi="Calibri" w:cs="Calibri"/>
                <w:color w:val="000000"/>
                <w:sz w:val="16"/>
                <w:szCs w:val="16"/>
              </w:rPr>
              <w:br/>
              <w:t xml:space="preserve">ZTE: 32.9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4%, </w:t>
            </w:r>
            <w:r w:rsidRPr="00AD55E8">
              <w:rPr>
                <w:rFonts w:ascii="Calibri" w:eastAsia="等线" w:hAnsi="Calibri" w:cs="Calibri"/>
                <w:color w:val="000000"/>
                <w:sz w:val="16"/>
                <w:szCs w:val="16"/>
              </w:rPr>
              <w:br/>
              <w:t xml:space="preserve">Qualcomm: -37.04%, </w:t>
            </w:r>
            <w:r w:rsidRPr="00AD55E8">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70, </w:t>
            </w:r>
            <w:r w:rsidRPr="00AD55E8">
              <w:rPr>
                <w:rFonts w:ascii="Calibri" w:eastAsia="等线" w:hAnsi="Calibri" w:cs="Calibri"/>
                <w:color w:val="000000"/>
                <w:sz w:val="16"/>
                <w:szCs w:val="16"/>
              </w:rPr>
              <w:br/>
              <w:t xml:space="preserve">vivo: 10.09, </w:t>
            </w:r>
            <w:r w:rsidRPr="00AD55E8">
              <w:rPr>
                <w:rFonts w:ascii="Calibri" w:eastAsia="等线" w:hAnsi="Calibri" w:cs="Calibri"/>
                <w:color w:val="000000"/>
                <w:sz w:val="16"/>
                <w:szCs w:val="16"/>
              </w:rPr>
              <w:br/>
              <w:t xml:space="preserve">SPRD: 19.54, </w:t>
            </w:r>
            <w:r w:rsidRPr="00AD55E8">
              <w:rPr>
                <w:rFonts w:ascii="Calibri" w:eastAsia="等线" w:hAnsi="Calibri" w:cs="Calibri"/>
                <w:color w:val="000000"/>
                <w:sz w:val="16"/>
                <w:szCs w:val="16"/>
              </w:rPr>
              <w:br/>
              <w:t xml:space="preserve">CATT: 17.48, </w:t>
            </w:r>
            <w:r w:rsidRPr="00AD55E8">
              <w:rPr>
                <w:rFonts w:ascii="Calibri" w:eastAsia="等线" w:hAnsi="Calibri" w:cs="Calibri"/>
                <w:color w:val="000000"/>
                <w:sz w:val="16"/>
                <w:szCs w:val="16"/>
              </w:rPr>
              <w:br/>
              <w:t xml:space="preserve">ZTE: 16.3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10, </w:t>
            </w:r>
            <w:r w:rsidRPr="00AD55E8">
              <w:rPr>
                <w:rFonts w:ascii="Calibri" w:eastAsia="等线" w:hAnsi="Calibri" w:cs="Calibri"/>
                <w:color w:val="000000"/>
                <w:sz w:val="16"/>
                <w:szCs w:val="16"/>
              </w:rPr>
              <w:br/>
              <w:t xml:space="preserve">Qualcomm: 10.50, </w:t>
            </w:r>
            <w:r w:rsidRPr="00AD55E8">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90, </w:t>
            </w:r>
            <w:r w:rsidRPr="00AD55E8">
              <w:rPr>
                <w:rFonts w:ascii="Calibri" w:eastAsia="等线" w:hAnsi="Calibri" w:cs="Calibri"/>
                <w:color w:val="000000"/>
                <w:sz w:val="16"/>
                <w:szCs w:val="16"/>
              </w:rPr>
              <w:br/>
              <w:t xml:space="preserve">vivo: 13.42, </w:t>
            </w:r>
            <w:r w:rsidRPr="00AD55E8">
              <w:rPr>
                <w:rFonts w:ascii="Calibri" w:eastAsia="等线" w:hAnsi="Calibri" w:cs="Calibri"/>
                <w:color w:val="000000"/>
                <w:sz w:val="16"/>
                <w:szCs w:val="16"/>
              </w:rPr>
              <w:br/>
              <w:t xml:space="preserve">SPRD: 26.08, </w:t>
            </w:r>
            <w:r w:rsidRPr="00AD55E8">
              <w:rPr>
                <w:rFonts w:ascii="Calibri" w:eastAsia="等线" w:hAnsi="Calibri" w:cs="Calibri"/>
                <w:color w:val="000000"/>
                <w:sz w:val="16"/>
                <w:szCs w:val="16"/>
              </w:rPr>
              <w:br/>
              <w:t xml:space="preserve">CATT: 21.01, </w:t>
            </w:r>
            <w:r w:rsidRPr="00AD55E8">
              <w:rPr>
                <w:rFonts w:ascii="Calibri" w:eastAsia="等线" w:hAnsi="Calibri" w:cs="Calibri"/>
                <w:color w:val="000000"/>
                <w:sz w:val="16"/>
                <w:szCs w:val="16"/>
              </w:rPr>
              <w:br/>
              <w:t xml:space="preserve">ZTE: 25.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5.6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3.07%, </w:t>
            </w:r>
            <w:r w:rsidRPr="00AD55E8">
              <w:rPr>
                <w:rFonts w:ascii="Calibri" w:eastAsia="等线" w:hAnsi="Calibri" w:cs="Calibri"/>
                <w:color w:val="000000"/>
                <w:sz w:val="16"/>
                <w:szCs w:val="16"/>
              </w:rPr>
              <w:br/>
              <w:t xml:space="preserve">vivo: -32.98%, </w:t>
            </w:r>
            <w:r w:rsidRPr="00AD55E8">
              <w:rPr>
                <w:rFonts w:ascii="Calibri" w:eastAsia="等线" w:hAnsi="Calibri" w:cs="Calibri"/>
                <w:color w:val="000000"/>
                <w:sz w:val="16"/>
                <w:szCs w:val="16"/>
              </w:rPr>
              <w:br/>
              <w:t xml:space="preserve">SPRD: 33.47%, </w:t>
            </w:r>
            <w:r w:rsidRPr="00AD55E8">
              <w:rPr>
                <w:rFonts w:ascii="Calibri" w:eastAsia="等线" w:hAnsi="Calibri" w:cs="Calibri"/>
                <w:color w:val="000000"/>
                <w:sz w:val="16"/>
                <w:szCs w:val="16"/>
              </w:rPr>
              <w:br/>
              <w:t xml:space="preserve">CATT: 20.23%, </w:t>
            </w:r>
            <w:r w:rsidRPr="00AD55E8">
              <w:rPr>
                <w:rFonts w:ascii="Calibri" w:eastAsia="等线" w:hAnsi="Calibri" w:cs="Calibri"/>
                <w:color w:val="000000"/>
                <w:sz w:val="16"/>
                <w:szCs w:val="16"/>
              </w:rPr>
              <w:br/>
              <w:t xml:space="preserve">ZTE: 5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4.11%, </w:t>
            </w:r>
            <w:r w:rsidRPr="00AD55E8">
              <w:rPr>
                <w:rFonts w:ascii="Calibri" w:eastAsia="等线" w:hAnsi="Calibri" w:cs="Calibri"/>
                <w:color w:val="000000"/>
                <w:sz w:val="16"/>
                <w:szCs w:val="16"/>
              </w:rPr>
              <w:br/>
              <w:t xml:space="preserve">Qualcomm: -41.43%, </w:t>
            </w:r>
            <w:r w:rsidRPr="00AD55E8">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65, </w:t>
            </w:r>
            <w:r w:rsidRPr="00AD55E8">
              <w:rPr>
                <w:rFonts w:ascii="Calibri" w:eastAsia="等线" w:hAnsi="Calibri" w:cs="Calibri"/>
                <w:color w:val="000000"/>
                <w:sz w:val="16"/>
                <w:szCs w:val="16"/>
              </w:rPr>
              <w:br/>
              <w:t xml:space="preserve">SPRD: 40.36, </w:t>
            </w:r>
            <w:r w:rsidRPr="00AD55E8">
              <w:rPr>
                <w:rFonts w:ascii="Calibri" w:eastAsia="等线" w:hAnsi="Calibri" w:cs="Calibri"/>
                <w:color w:val="000000"/>
                <w:sz w:val="16"/>
                <w:szCs w:val="16"/>
              </w:rPr>
              <w:br/>
              <w:t xml:space="preserve">CATT: 46.23, </w:t>
            </w:r>
            <w:r w:rsidRPr="00AD55E8">
              <w:rPr>
                <w:rFonts w:ascii="Calibri" w:eastAsia="等线" w:hAnsi="Calibri" w:cs="Calibri"/>
                <w:color w:val="000000"/>
                <w:sz w:val="16"/>
                <w:szCs w:val="16"/>
              </w:rPr>
              <w:br/>
              <w:t xml:space="preserve">ZTE: 32.6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90, </w:t>
            </w:r>
            <w:r w:rsidRPr="00AD55E8">
              <w:rPr>
                <w:rFonts w:ascii="Calibri" w:eastAsia="等线" w:hAnsi="Calibri" w:cs="Calibri"/>
                <w:color w:val="000000"/>
                <w:sz w:val="16"/>
                <w:szCs w:val="16"/>
              </w:rPr>
              <w:br/>
              <w:t xml:space="preserve">Qualcomm: 18.31, </w:t>
            </w:r>
            <w:r w:rsidRPr="00AD55E8">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0.97, </w:t>
            </w:r>
            <w:r w:rsidRPr="00AD55E8">
              <w:rPr>
                <w:rFonts w:ascii="Calibri" w:eastAsia="等线" w:hAnsi="Calibri" w:cs="Calibri"/>
                <w:color w:val="000000"/>
                <w:sz w:val="16"/>
                <w:szCs w:val="16"/>
              </w:rPr>
              <w:br/>
              <w:t xml:space="preserve">SPRD: 85.10, </w:t>
            </w:r>
            <w:r w:rsidRPr="00AD55E8">
              <w:rPr>
                <w:rFonts w:ascii="Calibri" w:eastAsia="等线" w:hAnsi="Calibri" w:cs="Calibri"/>
                <w:color w:val="000000"/>
                <w:sz w:val="16"/>
                <w:szCs w:val="16"/>
              </w:rPr>
              <w:br/>
              <w:t xml:space="preserve">CATT: 56.09, </w:t>
            </w:r>
            <w:r w:rsidRPr="00AD55E8">
              <w:rPr>
                <w:rFonts w:ascii="Calibri" w:eastAsia="等线" w:hAnsi="Calibri" w:cs="Calibri"/>
                <w:color w:val="000000"/>
                <w:sz w:val="16"/>
                <w:szCs w:val="16"/>
              </w:rPr>
              <w:br/>
              <w:t xml:space="preserve">ZTE: 55.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9.80, </w:t>
            </w:r>
            <w:r w:rsidRPr="00AD55E8">
              <w:rPr>
                <w:rFonts w:ascii="Calibri" w:eastAsia="等线" w:hAnsi="Calibri" w:cs="Calibri"/>
                <w:color w:val="000000"/>
                <w:sz w:val="16"/>
                <w:szCs w:val="16"/>
              </w:rPr>
              <w:br/>
              <w:t xml:space="preserve">Qualcomm: 28.45, </w:t>
            </w:r>
            <w:r w:rsidRPr="00AD55E8">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38.29%, </w:t>
            </w:r>
            <w:r w:rsidRPr="00AD55E8">
              <w:rPr>
                <w:rFonts w:ascii="Calibri" w:eastAsia="等线" w:hAnsi="Calibri" w:cs="Calibri"/>
                <w:color w:val="000000"/>
                <w:sz w:val="16"/>
                <w:szCs w:val="16"/>
              </w:rPr>
              <w:br/>
              <w:t xml:space="preserve">SPRD: 110.85%, </w:t>
            </w:r>
            <w:r w:rsidRPr="00AD55E8">
              <w:rPr>
                <w:rFonts w:ascii="Calibri" w:eastAsia="等线" w:hAnsi="Calibri" w:cs="Calibri"/>
                <w:color w:val="000000"/>
                <w:sz w:val="16"/>
                <w:szCs w:val="16"/>
              </w:rPr>
              <w:br/>
              <w:t xml:space="preserve">CATT: 21.33%, </w:t>
            </w:r>
            <w:r w:rsidRPr="00AD55E8">
              <w:rPr>
                <w:rFonts w:ascii="Calibri" w:eastAsia="等线" w:hAnsi="Calibri" w:cs="Calibri"/>
                <w:color w:val="000000"/>
                <w:sz w:val="16"/>
                <w:szCs w:val="16"/>
              </w:rPr>
              <w:br/>
              <w:t xml:space="preserve">ZTE: 69.18%,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5.14%, </w:t>
            </w:r>
            <w:r w:rsidRPr="00AD55E8">
              <w:rPr>
                <w:rFonts w:ascii="Calibri" w:eastAsia="等线" w:hAnsi="Calibri" w:cs="Calibri"/>
                <w:color w:val="000000"/>
                <w:sz w:val="16"/>
                <w:szCs w:val="16"/>
              </w:rPr>
              <w:br/>
              <w:t xml:space="preserve">Qualcomm: -55.42%, </w:t>
            </w:r>
            <w:r w:rsidRPr="00AD55E8">
              <w:rPr>
                <w:rFonts w:ascii="Calibri" w:eastAsia="等线"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PRD: 4.92, </w:t>
            </w:r>
            <w:r w:rsidRPr="00AD55E8">
              <w:rPr>
                <w:rFonts w:ascii="Calibri" w:eastAsia="等线" w:hAnsi="Calibri" w:cs="Calibri"/>
                <w:color w:val="000000"/>
                <w:sz w:val="16"/>
                <w:szCs w:val="16"/>
              </w:rPr>
              <w:br/>
              <w:t xml:space="preserve">CATT: 6.97,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00, </w:t>
            </w:r>
            <w:r w:rsidRPr="00AD55E8">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0.50, </w:t>
            </w:r>
            <w:r w:rsidRPr="00AD55E8">
              <w:rPr>
                <w:rFonts w:ascii="Calibri" w:eastAsia="等线" w:hAnsi="Calibri" w:cs="Calibri"/>
                <w:color w:val="000000"/>
                <w:sz w:val="16"/>
                <w:szCs w:val="16"/>
              </w:rPr>
              <w:br/>
              <w:t xml:space="preserve">vivo: 6.0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PRD: 6.55, </w:t>
            </w:r>
            <w:r w:rsidRPr="00AD55E8">
              <w:rPr>
                <w:rFonts w:ascii="Calibri" w:eastAsia="等线" w:hAnsi="Calibri" w:cs="Calibri"/>
                <w:color w:val="000000"/>
                <w:sz w:val="16"/>
                <w:szCs w:val="16"/>
              </w:rPr>
              <w:br/>
              <w:t xml:space="preserve">CATT: 10.55, </w:t>
            </w:r>
            <w:r w:rsidRPr="00AD55E8">
              <w:rPr>
                <w:rFonts w:ascii="Calibri" w:eastAsia="等线" w:hAnsi="Calibri" w:cs="Calibri"/>
                <w:color w:val="000000"/>
                <w:sz w:val="16"/>
                <w:szCs w:val="16"/>
              </w:rPr>
              <w:br/>
              <w:t xml:space="preserve">ZTE: 8.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30, </w:t>
            </w:r>
            <w:r w:rsidRPr="00AD55E8">
              <w:rPr>
                <w:rFonts w:ascii="Calibri" w:eastAsia="等线" w:hAnsi="Calibri" w:cs="Calibri"/>
                <w:color w:val="000000"/>
                <w:sz w:val="16"/>
                <w:szCs w:val="16"/>
              </w:rPr>
              <w:br/>
              <w:t xml:space="preserve">Qualcomm: 5.50,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3.53%, </w:t>
            </w:r>
            <w:r w:rsidRPr="00AD55E8">
              <w:rPr>
                <w:rFonts w:ascii="Calibri" w:eastAsia="等线" w:hAnsi="Calibri" w:cs="Calibri"/>
                <w:color w:val="000000"/>
                <w:sz w:val="16"/>
                <w:szCs w:val="16"/>
              </w:rPr>
              <w:br/>
              <w:t>vivo: -</w:t>
            </w:r>
            <w:r w:rsidRPr="00AD55E8">
              <w:rPr>
                <w:rFonts w:ascii="Calibri" w:eastAsia="等线" w:hAnsi="Calibri" w:cs="Calibri"/>
                <w:color w:val="000000"/>
                <w:sz w:val="16"/>
                <w:szCs w:val="16"/>
              </w:rPr>
              <w:lastRenderedPageBreak/>
              <w:t xml:space="preserve">31.04%, </w:t>
            </w:r>
            <w:r w:rsidRPr="00AD55E8">
              <w:rPr>
                <w:rFonts w:ascii="Calibri" w:eastAsia="等线" w:hAnsi="Calibri" w:cs="Calibri"/>
                <w:color w:val="000000"/>
                <w:sz w:val="16"/>
                <w:szCs w:val="16"/>
              </w:rPr>
              <w:br/>
              <w:t xml:space="preserve">SPRD: 33.13%, </w:t>
            </w:r>
            <w:r w:rsidRPr="00AD55E8">
              <w:rPr>
                <w:rFonts w:ascii="Calibri" w:eastAsia="等线" w:hAnsi="Calibri" w:cs="Calibri"/>
                <w:color w:val="000000"/>
                <w:sz w:val="16"/>
                <w:szCs w:val="16"/>
              </w:rPr>
              <w:br/>
              <w:t xml:space="preserve">CATT: 51.29%, </w:t>
            </w:r>
            <w:r w:rsidRPr="00AD55E8">
              <w:rPr>
                <w:rFonts w:ascii="Calibri" w:eastAsia="等线" w:hAnsi="Calibri" w:cs="Calibri"/>
                <w:color w:val="000000"/>
                <w:sz w:val="16"/>
                <w:szCs w:val="16"/>
              </w:rPr>
              <w:br/>
              <w:t xml:space="preserve">ZTE: 33.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7.69%, </w:t>
            </w:r>
            <w:r w:rsidRPr="00AD55E8">
              <w:rPr>
                <w:rFonts w:ascii="Calibri" w:eastAsia="等线" w:hAnsi="Calibri" w:cs="Calibri"/>
                <w:color w:val="000000"/>
                <w:sz w:val="16"/>
                <w:szCs w:val="16"/>
              </w:rPr>
              <w:br/>
              <w:t xml:space="preserve">Qualcomm: -37.39%, </w:t>
            </w:r>
            <w:r w:rsidRPr="00AD55E8">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8.50, </w:t>
            </w:r>
            <w:r w:rsidRPr="00AD55E8">
              <w:rPr>
                <w:rFonts w:ascii="Calibri" w:eastAsia="等线" w:hAnsi="Calibri" w:cs="Calibri"/>
                <w:color w:val="000000"/>
                <w:sz w:val="16"/>
                <w:szCs w:val="16"/>
              </w:rPr>
              <w:br/>
              <w:t xml:space="preserve">vivo: 4.9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PRD: 7.41, </w:t>
            </w:r>
            <w:r w:rsidRPr="00AD55E8">
              <w:rPr>
                <w:rFonts w:ascii="Calibri" w:eastAsia="等线" w:hAnsi="Calibri" w:cs="Calibri"/>
                <w:color w:val="000000"/>
                <w:sz w:val="16"/>
                <w:szCs w:val="16"/>
              </w:rPr>
              <w:br/>
              <w:t xml:space="preserve">CATT: 12.04,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9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0.50, </w:t>
            </w:r>
            <w:r w:rsidRPr="00AD55E8">
              <w:rPr>
                <w:rFonts w:ascii="Calibri" w:eastAsia="等线" w:hAnsi="Calibri" w:cs="Calibri"/>
                <w:color w:val="000000"/>
                <w:sz w:val="16"/>
                <w:szCs w:val="16"/>
              </w:rPr>
              <w:br/>
              <w:t xml:space="preserve">vivo: 6.2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PRD: 8.71, </w:t>
            </w:r>
            <w:r w:rsidRPr="00AD55E8">
              <w:rPr>
                <w:rFonts w:ascii="Calibri" w:eastAsia="等线" w:hAnsi="Calibri" w:cs="Calibri"/>
                <w:color w:val="000000"/>
                <w:sz w:val="16"/>
                <w:szCs w:val="16"/>
              </w:rPr>
              <w:br/>
              <w:t xml:space="preserve">CATT: 15.72, </w:t>
            </w:r>
            <w:r w:rsidRPr="00AD55E8">
              <w:rPr>
                <w:rFonts w:ascii="Calibri" w:eastAsia="等线" w:hAnsi="Calibri" w:cs="Calibri"/>
                <w:color w:val="000000"/>
                <w:sz w:val="16"/>
                <w:szCs w:val="16"/>
              </w:rPr>
              <w:br/>
              <w:t xml:space="preserve">ZTE: 8.0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6.61, </w:t>
            </w:r>
            <w:r w:rsidRPr="00AD55E8">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3.53%, </w:t>
            </w:r>
            <w:r w:rsidRPr="00AD55E8">
              <w:rPr>
                <w:rFonts w:ascii="Calibri" w:eastAsia="等线" w:hAnsi="Calibri" w:cs="Calibri"/>
                <w:color w:val="000000"/>
                <w:sz w:val="16"/>
                <w:szCs w:val="16"/>
              </w:rPr>
              <w:br/>
              <w:t>vivo: -</w:t>
            </w:r>
            <w:r w:rsidRPr="00AD55E8">
              <w:rPr>
                <w:rFonts w:ascii="Calibri" w:eastAsia="等线" w:hAnsi="Calibri" w:cs="Calibri"/>
                <w:color w:val="000000"/>
                <w:sz w:val="16"/>
                <w:szCs w:val="16"/>
              </w:rPr>
              <w:lastRenderedPageBreak/>
              <w:t xml:space="preserve">24.86%, </w:t>
            </w:r>
            <w:r w:rsidRPr="00AD55E8">
              <w:rPr>
                <w:rFonts w:ascii="Calibri" w:eastAsia="等线" w:hAnsi="Calibri" w:cs="Calibri"/>
                <w:color w:val="000000"/>
                <w:sz w:val="16"/>
                <w:szCs w:val="16"/>
              </w:rPr>
              <w:br/>
              <w:t xml:space="preserve">SPRD: 17.54%, </w:t>
            </w:r>
            <w:r w:rsidRPr="00AD55E8">
              <w:rPr>
                <w:rFonts w:ascii="Calibri" w:eastAsia="等线" w:hAnsi="Calibri" w:cs="Calibri"/>
                <w:color w:val="000000"/>
                <w:sz w:val="16"/>
                <w:szCs w:val="16"/>
              </w:rPr>
              <w:br/>
              <w:t xml:space="preserve">CATT: 30.63%, </w:t>
            </w:r>
            <w:r w:rsidRPr="00AD55E8">
              <w:rPr>
                <w:rFonts w:ascii="Calibri" w:eastAsia="等线" w:hAnsi="Calibri" w:cs="Calibri"/>
                <w:color w:val="000000"/>
                <w:sz w:val="16"/>
                <w:szCs w:val="16"/>
              </w:rPr>
              <w:br/>
              <w:t xml:space="preserve">ZTE: 33.5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32.64%, </w:t>
            </w:r>
            <w:r w:rsidRPr="00AD55E8">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5.23, </w:t>
            </w:r>
            <w:r w:rsidRPr="00AD55E8">
              <w:rPr>
                <w:rFonts w:ascii="Calibri" w:eastAsia="等线" w:hAnsi="Calibri" w:cs="Calibri"/>
                <w:color w:val="000000"/>
                <w:sz w:val="16"/>
                <w:szCs w:val="16"/>
              </w:rPr>
              <w:br/>
              <w:t xml:space="preserve">SPRD: 7.7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CATT: 33.91, </w:t>
            </w:r>
            <w:r w:rsidRPr="00AD55E8">
              <w:rPr>
                <w:rFonts w:ascii="Calibri" w:eastAsia="等线" w:hAnsi="Calibri" w:cs="Calibri"/>
                <w:color w:val="000000"/>
                <w:sz w:val="16"/>
                <w:szCs w:val="16"/>
              </w:rPr>
              <w:br/>
              <w:t xml:space="preserve">ZTE: 6.0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89,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6.75, </w:t>
            </w:r>
            <w:r w:rsidRPr="00AD55E8">
              <w:rPr>
                <w:rFonts w:ascii="Calibri" w:eastAsia="等线" w:hAnsi="Calibri" w:cs="Calibri"/>
                <w:color w:val="000000"/>
                <w:sz w:val="16"/>
                <w:szCs w:val="16"/>
              </w:rPr>
              <w:br/>
              <w:t xml:space="preserve">SPRD: 8.7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CATT: 41.79, </w:t>
            </w:r>
            <w:r w:rsidRPr="00AD55E8">
              <w:rPr>
                <w:rFonts w:ascii="Calibri" w:eastAsia="等线" w:hAnsi="Calibri" w:cs="Calibri"/>
                <w:color w:val="000000"/>
                <w:sz w:val="16"/>
                <w:szCs w:val="16"/>
              </w:rPr>
              <w:br/>
              <w:t xml:space="preserve">ZTE: 8.0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9.83,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9.02%, </w:t>
            </w:r>
            <w:r w:rsidRPr="00AD55E8">
              <w:rPr>
                <w:rFonts w:ascii="Calibri" w:eastAsia="等线" w:hAnsi="Calibri" w:cs="Calibri"/>
                <w:color w:val="000000"/>
                <w:sz w:val="16"/>
                <w:szCs w:val="16"/>
              </w:rPr>
              <w:br/>
              <w:t xml:space="preserve">SPRD: </w:t>
            </w:r>
            <w:r w:rsidRPr="00AD55E8">
              <w:rPr>
                <w:rFonts w:ascii="Calibri" w:eastAsia="等线" w:hAnsi="Calibri" w:cs="Calibri"/>
                <w:color w:val="000000"/>
                <w:sz w:val="16"/>
                <w:szCs w:val="16"/>
              </w:rPr>
              <w:lastRenderedPageBreak/>
              <w:t xml:space="preserve">12.85%, </w:t>
            </w:r>
            <w:r w:rsidRPr="00AD55E8">
              <w:rPr>
                <w:rFonts w:ascii="Calibri" w:eastAsia="等线" w:hAnsi="Calibri" w:cs="Calibri"/>
                <w:color w:val="000000"/>
                <w:sz w:val="16"/>
                <w:szCs w:val="16"/>
              </w:rPr>
              <w:br/>
              <w:t xml:space="preserve">CATT: 23.24%, </w:t>
            </w:r>
            <w:r w:rsidRPr="00AD55E8">
              <w:rPr>
                <w:rFonts w:ascii="Calibri" w:eastAsia="等线" w:hAnsi="Calibri" w:cs="Calibri"/>
                <w:color w:val="000000"/>
                <w:sz w:val="16"/>
                <w:szCs w:val="16"/>
              </w:rPr>
              <w:br/>
              <w:t xml:space="preserve">ZTE: 33.7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42.70%, </w:t>
            </w:r>
            <w:r w:rsidRPr="00AD55E8">
              <w:rPr>
                <w:rFonts w:ascii="Calibri" w:eastAsia="等线"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5.36, </w:t>
            </w:r>
            <w:r w:rsidRPr="00AD55E8">
              <w:rPr>
                <w:rFonts w:ascii="Calibri" w:eastAsia="等线" w:hAnsi="Calibri" w:cs="Calibri"/>
                <w:color w:val="000000"/>
                <w:sz w:val="16"/>
                <w:szCs w:val="16"/>
              </w:rPr>
              <w:br/>
              <w:t xml:space="preserve">SPRD: 11.69, </w:t>
            </w:r>
            <w:r w:rsidRPr="00AD55E8">
              <w:rPr>
                <w:rFonts w:ascii="Calibri" w:eastAsia="等线" w:hAnsi="Calibri" w:cs="Calibri"/>
                <w:color w:val="000000"/>
                <w:sz w:val="16"/>
                <w:szCs w:val="16"/>
              </w:rPr>
              <w:br/>
              <w:t xml:space="preserve">CATT: 11.40, </w:t>
            </w:r>
            <w:r w:rsidRPr="00AD55E8">
              <w:rPr>
                <w:rFonts w:ascii="Calibri" w:eastAsia="等线" w:hAnsi="Calibri" w:cs="Calibri"/>
                <w:color w:val="000000"/>
                <w:sz w:val="16"/>
                <w:szCs w:val="16"/>
              </w:rPr>
              <w:br/>
              <w:t xml:space="preserve">ZTE: 6.8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77,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73, </w:t>
            </w:r>
            <w:r w:rsidRPr="00AD55E8">
              <w:rPr>
                <w:rFonts w:ascii="Calibri" w:eastAsia="等线" w:hAnsi="Calibri" w:cs="Calibri"/>
                <w:color w:val="000000"/>
                <w:sz w:val="16"/>
                <w:szCs w:val="16"/>
              </w:rPr>
              <w:br/>
              <w:t xml:space="preserve">SPRD: 14.50, </w:t>
            </w:r>
            <w:r w:rsidRPr="00AD55E8">
              <w:rPr>
                <w:rFonts w:ascii="Calibri" w:eastAsia="等线" w:hAnsi="Calibri" w:cs="Calibri"/>
                <w:color w:val="000000"/>
                <w:sz w:val="16"/>
                <w:szCs w:val="16"/>
              </w:rPr>
              <w:br/>
              <w:t xml:space="preserve">CATT: 13.58, </w:t>
            </w:r>
            <w:r w:rsidRPr="00AD55E8">
              <w:rPr>
                <w:rFonts w:ascii="Calibri" w:eastAsia="等线" w:hAnsi="Calibri" w:cs="Calibri"/>
                <w:color w:val="000000"/>
                <w:sz w:val="16"/>
                <w:szCs w:val="16"/>
              </w:rPr>
              <w:br/>
              <w:t xml:space="preserve">ZTE: 8.9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30, </w:t>
            </w:r>
            <w:r w:rsidRPr="00AD55E8">
              <w:rPr>
                <w:rFonts w:ascii="Calibri" w:eastAsia="等线" w:hAnsi="Calibri" w:cs="Calibri"/>
                <w:color w:val="000000"/>
                <w:sz w:val="16"/>
                <w:szCs w:val="16"/>
              </w:rPr>
              <w:br/>
              <w:t xml:space="preserve">Qualcomm: 9.29,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5.51%, </w:t>
            </w:r>
            <w:r w:rsidRPr="00AD55E8">
              <w:rPr>
                <w:rFonts w:ascii="Calibri" w:eastAsia="等线" w:hAnsi="Calibri" w:cs="Calibri"/>
                <w:color w:val="000000"/>
                <w:sz w:val="16"/>
                <w:szCs w:val="16"/>
              </w:rPr>
              <w:br/>
              <w:t xml:space="preserve">SPRD: 24.04%, </w:t>
            </w:r>
            <w:r w:rsidRPr="00AD55E8">
              <w:rPr>
                <w:rFonts w:ascii="Calibri" w:eastAsia="等线" w:hAnsi="Calibri" w:cs="Calibri"/>
                <w:color w:val="000000"/>
                <w:sz w:val="16"/>
                <w:szCs w:val="16"/>
              </w:rPr>
              <w:br/>
              <w:t xml:space="preserve">CATT: 19.10%, </w:t>
            </w:r>
            <w:r w:rsidRPr="00AD55E8">
              <w:rPr>
                <w:rFonts w:ascii="Calibri" w:eastAsia="等线" w:hAnsi="Calibri" w:cs="Calibri"/>
                <w:color w:val="000000"/>
                <w:sz w:val="16"/>
                <w:szCs w:val="16"/>
              </w:rPr>
              <w:br/>
              <w:t xml:space="preserve">ZTE: 29.5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3.08%, </w:t>
            </w:r>
            <w:r w:rsidRPr="00AD55E8">
              <w:rPr>
                <w:rFonts w:ascii="Calibri" w:eastAsia="等线" w:hAnsi="Calibri" w:cs="Calibri"/>
                <w:color w:val="000000"/>
                <w:sz w:val="16"/>
                <w:szCs w:val="16"/>
              </w:rPr>
              <w:br/>
              <w:t xml:space="preserve">Qualcomm: -37.20%, </w:t>
            </w:r>
            <w:r w:rsidRPr="00AD55E8">
              <w:rPr>
                <w:rFonts w:ascii="Calibri" w:eastAsia="等线"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00, </w:t>
            </w:r>
            <w:r w:rsidRPr="00AD55E8">
              <w:rPr>
                <w:rFonts w:ascii="Calibri" w:eastAsia="等线" w:hAnsi="Calibri" w:cs="Calibri"/>
                <w:color w:val="000000"/>
                <w:sz w:val="16"/>
                <w:szCs w:val="16"/>
              </w:rPr>
              <w:br/>
              <w:t xml:space="preserve">vivo: 7.81, </w:t>
            </w:r>
            <w:r w:rsidRPr="00AD55E8">
              <w:rPr>
                <w:rFonts w:ascii="Calibri" w:eastAsia="等线" w:hAnsi="Calibri" w:cs="Calibri"/>
                <w:color w:val="000000"/>
                <w:sz w:val="16"/>
                <w:szCs w:val="16"/>
              </w:rPr>
              <w:br/>
              <w:t xml:space="preserve">SPRD: 15.43, </w:t>
            </w:r>
            <w:r w:rsidRPr="00AD55E8">
              <w:rPr>
                <w:rFonts w:ascii="Calibri" w:eastAsia="等线" w:hAnsi="Calibri" w:cs="Calibri"/>
                <w:color w:val="000000"/>
                <w:sz w:val="16"/>
                <w:szCs w:val="16"/>
              </w:rPr>
              <w:br/>
              <w:t xml:space="preserve">CATT: 16.47, </w:t>
            </w:r>
            <w:r w:rsidRPr="00AD55E8">
              <w:rPr>
                <w:rFonts w:ascii="Calibri" w:eastAsia="等线" w:hAnsi="Calibri" w:cs="Calibri"/>
                <w:color w:val="000000"/>
                <w:sz w:val="16"/>
                <w:szCs w:val="16"/>
              </w:rPr>
              <w:br/>
              <w:t xml:space="preserve">ZTE: 10.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50, </w:t>
            </w:r>
            <w:r w:rsidRPr="00AD55E8">
              <w:rPr>
                <w:rFonts w:ascii="Calibri" w:eastAsia="等线" w:hAnsi="Calibri" w:cs="Calibri"/>
                <w:color w:val="000000"/>
                <w:sz w:val="16"/>
                <w:szCs w:val="16"/>
              </w:rPr>
              <w:br/>
              <w:t xml:space="preserve">Qualcomm: 9.05, </w:t>
            </w:r>
            <w:r w:rsidRPr="00AD55E8">
              <w:rPr>
                <w:rFonts w:ascii="Calibri" w:eastAsia="等线"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0, </w:t>
            </w:r>
            <w:r w:rsidRPr="00AD55E8">
              <w:rPr>
                <w:rFonts w:ascii="Calibri" w:eastAsia="等线" w:hAnsi="Calibri" w:cs="Calibri"/>
                <w:color w:val="000000"/>
                <w:sz w:val="16"/>
                <w:szCs w:val="16"/>
              </w:rPr>
              <w:br/>
              <w:t xml:space="preserve">vivo: 10.17, </w:t>
            </w:r>
            <w:r w:rsidRPr="00AD55E8">
              <w:rPr>
                <w:rFonts w:ascii="Calibri" w:eastAsia="等线" w:hAnsi="Calibri" w:cs="Calibri"/>
                <w:color w:val="000000"/>
                <w:sz w:val="16"/>
                <w:szCs w:val="16"/>
              </w:rPr>
              <w:br/>
              <w:t xml:space="preserve">SPRD: 19.84, </w:t>
            </w:r>
            <w:r w:rsidRPr="00AD55E8">
              <w:rPr>
                <w:rFonts w:ascii="Calibri" w:eastAsia="等线" w:hAnsi="Calibri" w:cs="Calibri"/>
                <w:color w:val="000000"/>
                <w:sz w:val="16"/>
                <w:szCs w:val="16"/>
              </w:rPr>
              <w:br/>
              <w:t xml:space="preserve">CATT: 19.90, </w:t>
            </w:r>
            <w:r w:rsidRPr="00AD55E8">
              <w:rPr>
                <w:rFonts w:ascii="Calibri" w:eastAsia="等线" w:hAnsi="Calibri" w:cs="Calibri"/>
                <w:color w:val="000000"/>
                <w:sz w:val="16"/>
                <w:szCs w:val="16"/>
              </w:rPr>
              <w:br/>
              <w:t xml:space="preserve">ZTE: 15.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90, </w:t>
            </w:r>
            <w:r w:rsidRPr="00AD55E8">
              <w:rPr>
                <w:rFonts w:ascii="Calibri" w:eastAsia="等线" w:hAnsi="Calibri" w:cs="Calibri"/>
                <w:color w:val="000000"/>
                <w:sz w:val="16"/>
                <w:szCs w:val="16"/>
              </w:rPr>
              <w:br/>
              <w:t xml:space="preserve">Qualcomm: 12.83, </w:t>
            </w:r>
            <w:r w:rsidRPr="00AD55E8">
              <w:rPr>
                <w:rFonts w:ascii="Calibri" w:eastAsia="等线"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89%, </w:t>
            </w:r>
            <w:r w:rsidRPr="00AD55E8">
              <w:rPr>
                <w:rFonts w:ascii="Calibri" w:eastAsia="等线" w:hAnsi="Calibri" w:cs="Calibri"/>
                <w:color w:val="000000"/>
                <w:sz w:val="16"/>
                <w:szCs w:val="16"/>
              </w:rPr>
              <w:br/>
              <w:t xml:space="preserve">vivo: -30.25%, </w:t>
            </w:r>
            <w:r w:rsidRPr="00AD55E8">
              <w:rPr>
                <w:rFonts w:ascii="Calibri" w:eastAsia="等线" w:hAnsi="Calibri" w:cs="Calibri"/>
                <w:color w:val="000000"/>
                <w:sz w:val="16"/>
                <w:szCs w:val="16"/>
              </w:rPr>
              <w:br/>
              <w:t xml:space="preserve">SPRD: 28.58%, </w:t>
            </w:r>
            <w:r w:rsidRPr="00AD55E8">
              <w:rPr>
                <w:rFonts w:ascii="Calibri" w:eastAsia="等线" w:hAnsi="Calibri" w:cs="Calibri"/>
                <w:color w:val="000000"/>
                <w:sz w:val="16"/>
                <w:szCs w:val="16"/>
              </w:rPr>
              <w:br/>
              <w:t xml:space="preserve">CATT: 20.84%, </w:t>
            </w:r>
            <w:r w:rsidRPr="00AD55E8">
              <w:rPr>
                <w:rFonts w:ascii="Calibri" w:eastAsia="等线" w:hAnsi="Calibri" w:cs="Calibri"/>
                <w:color w:val="000000"/>
                <w:sz w:val="16"/>
                <w:szCs w:val="16"/>
              </w:rPr>
              <w:br/>
              <w:t xml:space="preserve">ZTE: 4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1.76%, </w:t>
            </w:r>
            <w:r w:rsidRPr="00AD55E8">
              <w:rPr>
                <w:rFonts w:ascii="Calibri" w:eastAsia="等线" w:hAnsi="Calibri" w:cs="Calibri"/>
                <w:color w:val="000000"/>
                <w:sz w:val="16"/>
                <w:szCs w:val="16"/>
              </w:rPr>
              <w:br/>
              <w:t xml:space="preserve">Qualcomm: -41.66%, </w:t>
            </w:r>
            <w:r w:rsidRPr="00AD55E8">
              <w:rPr>
                <w:rFonts w:ascii="Calibri" w:eastAsia="等线"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06, </w:t>
            </w:r>
            <w:r w:rsidRPr="00AD55E8">
              <w:rPr>
                <w:rFonts w:ascii="Calibri" w:eastAsia="等线" w:hAnsi="Calibri" w:cs="Calibri"/>
                <w:color w:val="000000"/>
                <w:sz w:val="16"/>
                <w:szCs w:val="16"/>
              </w:rPr>
              <w:br/>
              <w:t xml:space="preserve">SPRD: 24.62, </w:t>
            </w:r>
            <w:r w:rsidRPr="00AD55E8">
              <w:rPr>
                <w:rFonts w:ascii="Calibri" w:eastAsia="等线" w:hAnsi="Calibri" w:cs="Calibri"/>
                <w:color w:val="000000"/>
                <w:sz w:val="16"/>
                <w:szCs w:val="16"/>
              </w:rPr>
              <w:br/>
              <w:t xml:space="preserve">CATT: 44.94, </w:t>
            </w:r>
            <w:r w:rsidRPr="00AD55E8">
              <w:rPr>
                <w:rFonts w:ascii="Calibri" w:eastAsia="等线" w:hAnsi="Calibri" w:cs="Calibri"/>
                <w:color w:val="000000"/>
                <w:sz w:val="16"/>
                <w:szCs w:val="16"/>
              </w:rPr>
              <w:br/>
              <w:t xml:space="preserve">ZTE: 12.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0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25, </w:t>
            </w:r>
            <w:r w:rsidRPr="00AD55E8">
              <w:rPr>
                <w:rFonts w:ascii="Calibri" w:eastAsia="等线" w:hAnsi="Calibri" w:cs="Calibri"/>
                <w:color w:val="000000"/>
                <w:sz w:val="16"/>
                <w:szCs w:val="16"/>
              </w:rPr>
              <w:br/>
              <w:t xml:space="preserve">SPRD: 44.04, </w:t>
            </w:r>
            <w:r w:rsidRPr="00AD55E8">
              <w:rPr>
                <w:rFonts w:ascii="Calibri" w:eastAsia="等线" w:hAnsi="Calibri" w:cs="Calibri"/>
                <w:color w:val="000000"/>
                <w:sz w:val="16"/>
                <w:szCs w:val="16"/>
              </w:rPr>
              <w:br/>
              <w:t xml:space="preserve">CATT: 54.54, </w:t>
            </w:r>
            <w:r w:rsidRPr="00AD55E8">
              <w:rPr>
                <w:rFonts w:ascii="Calibri" w:eastAsia="等线" w:hAnsi="Calibri" w:cs="Calibri"/>
                <w:color w:val="000000"/>
                <w:sz w:val="16"/>
                <w:szCs w:val="16"/>
              </w:rPr>
              <w:br/>
              <w:t xml:space="preserve">ZTE: 17.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9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1.07%, </w:t>
            </w:r>
            <w:r w:rsidRPr="00AD55E8">
              <w:rPr>
                <w:rFonts w:ascii="Calibri" w:eastAsia="等线" w:hAnsi="Calibri" w:cs="Calibri"/>
                <w:color w:val="000000"/>
                <w:sz w:val="16"/>
                <w:szCs w:val="16"/>
              </w:rPr>
              <w:br/>
              <w:t xml:space="preserve">SPRD: 78.88%, </w:t>
            </w:r>
            <w:r w:rsidRPr="00AD55E8">
              <w:rPr>
                <w:rFonts w:ascii="Calibri" w:eastAsia="等线" w:hAnsi="Calibri" w:cs="Calibri"/>
                <w:color w:val="000000"/>
                <w:sz w:val="16"/>
                <w:szCs w:val="16"/>
              </w:rPr>
              <w:br/>
              <w:t xml:space="preserve">CATT: 21.36%, </w:t>
            </w:r>
            <w:r w:rsidRPr="00AD55E8">
              <w:rPr>
                <w:rFonts w:ascii="Calibri" w:eastAsia="等线" w:hAnsi="Calibri" w:cs="Calibri"/>
                <w:color w:val="000000"/>
                <w:sz w:val="16"/>
                <w:szCs w:val="16"/>
              </w:rPr>
              <w:br/>
              <w:t xml:space="preserve">ZTE: 40.8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9.17%, </w:t>
            </w:r>
            <w:r w:rsidRPr="00AD55E8">
              <w:rPr>
                <w:rFonts w:ascii="Calibri" w:eastAsia="等线" w:hAnsi="Calibri" w:cs="Calibri"/>
                <w:color w:val="000000"/>
                <w:sz w:val="16"/>
                <w:szCs w:val="16"/>
              </w:rPr>
              <w:br/>
              <w:t xml:space="preserve">Qualcomm: -51.47%, </w:t>
            </w:r>
            <w:r w:rsidRPr="00AD55E8">
              <w:rPr>
                <w:rFonts w:ascii="Calibri" w:eastAsia="等线"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9.11, </w:t>
            </w:r>
            <w:r w:rsidRPr="00AD55E8">
              <w:rPr>
                <w:rFonts w:ascii="Calibri" w:eastAsia="等线" w:hAnsi="Calibri" w:cs="Calibri"/>
                <w:color w:val="000000"/>
                <w:sz w:val="16"/>
                <w:szCs w:val="16"/>
              </w:rPr>
              <w:br/>
              <w:t xml:space="preserve">CATT: 7.21, </w:t>
            </w:r>
            <w:r w:rsidRPr="00AD55E8">
              <w:rPr>
                <w:rFonts w:ascii="Calibri" w:eastAsia="等线" w:hAnsi="Calibri" w:cs="Calibri"/>
                <w:color w:val="000000"/>
                <w:sz w:val="16"/>
                <w:szCs w:val="16"/>
              </w:rPr>
              <w:br/>
              <w:t xml:space="preserve">ZTE: 9.4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1.80, </w:t>
            </w:r>
            <w:r w:rsidRPr="00AD55E8">
              <w:rPr>
                <w:rFonts w:ascii="Calibri" w:eastAsia="等线" w:hAnsi="Calibri" w:cs="Calibri"/>
                <w:color w:val="000000"/>
                <w:sz w:val="16"/>
                <w:szCs w:val="16"/>
              </w:rPr>
              <w:br/>
              <w:t xml:space="preserve">Qualcomm: 10.12, </w:t>
            </w:r>
            <w:r w:rsidRPr="00AD55E8">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0, </w:t>
            </w:r>
            <w:r w:rsidRPr="00AD55E8">
              <w:rPr>
                <w:rFonts w:ascii="Calibri" w:eastAsia="等线" w:hAnsi="Calibri" w:cs="Calibri"/>
                <w:color w:val="000000"/>
                <w:sz w:val="16"/>
                <w:szCs w:val="16"/>
              </w:rPr>
              <w:br/>
              <w:t xml:space="preserve">vivo: 3.52, </w:t>
            </w:r>
            <w:r w:rsidRPr="00AD55E8">
              <w:rPr>
                <w:rFonts w:ascii="Calibri" w:eastAsia="等线" w:hAnsi="Calibri" w:cs="Calibri"/>
                <w:color w:val="000000"/>
                <w:sz w:val="16"/>
                <w:szCs w:val="16"/>
              </w:rPr>
              <w:br/>
              <w:t xml:space="preserve">SPRD: 12.66, </w:t>
            </w:r>
            <w:r w:rsidRPr="00AD55E8">
              <w:rPr>
                <w:rFonts w:ascii="Calibri" w:eastAsia="等线" w:hAnsi="Calibri" w:cs="Calibri"/>
                <w:color w:val="000000"/>
                <w:sz w:val="16"/>
                <w:szCs w:val="16"/>
              </w:rPr>
              <w:br/>
              <w:t xml:space="preserve">CATT: 4.91, </w:t>
            </w:r>
            <w:r w:rsidRPr="00AD55E8">
              <w:rPr>
                <w:rFonts w:ascii="Calibri" w:eastAsia="等线" w:hAnsi="Calibri" w:cs="Calibri"/>
                <w:color w:val="000000"/>
                <w:sz w:val="16"/>
                <w:szCs w:val="16"/>
              </w:rPr>
              <w:br/>
              <w:t xml:space="preserve">ZTE: 7.9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3.90, </w:t>
            </w:r>
            <w:r w:rsidRPr="00AD55E8">
              <w:rPr>
                <w:rFonts w:ascii="Calibri" w:eastAsia="等线" w:hAnsi="Calibri" w:cs="Calibri"/>
                <w:color w:val="000000"/>
                <w:sz w:val="16"/>
                <w:szCs w:val="16"/>
              </w:rPr>
              <w:br/>
              <w:t xml:space="preserve">Qualcomm: 6.01, </w:t>
            </w:r>
            <w:r w:rsidRPr="00AD55E8">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7.27%, </w:t>
            </w:r>
            <w:r w:rsidRPr="00AD55E8">
              <w:rPr>
                <w:rFonts w:ascii="Calibri" w:eastAsia="等线" w:hAnsi="Calibri" w:cs="Calibri"/>
                <w:color w:val="000000"/>
                <w:sz w:val="16"/>
                <w:szCs w:val="16"/>
              </w:rPr>
              <w:br/>
              <w:t xml:space="preserve">vivo: 32.84%, </w:t>
            </w:r>
            <w:r w:rsidRPr="00AD55E8">
              <w:rPr>
                <w:rFonts w:ascii="Calibri" w:eastAsia="等线" w:hAnsi="Calibri" w:cs="Calibri"/>
                <w:color w:val="000000"/>
                <w:sz w:val="16"/>
                <w:szCs w:val="16"/>
              </w:rPr>
              <w:br/>
              <w:t xml:space="preserve">SPRD: -56.51%, </w:t>
            </w:r>
            <w:r w:rsidRPr="00AD55E8">
              <w:rPr>
                <w:rFonts w:ascii="Calibri" w:eastAsia="等线" w:hAnsi="Calibri" w:cs="Calibri"/>
                <w:color w:val="000000"/>
                <w:sz w:val="16"/>
                <w:szCs w:val="16"/>
              </w:rPr>
              <w:br/>
              <w:t xml:space="preserve">CATT: -31.88%, </w:t>
            </w:r>
            <w:r w:rsidRPr="00AD55E8">
              <w:rPr>
                <w:rFonts w:ascii="Calibri" w:eastAsia="等线" w:hAnsi="Calibri" w:cs="Calibri"/>
                <w:color w:val="000000"/>
                <w:sz w:val="16"/>
                <w:szCs w:val="16"/>
              </w:rPr>
              <w:br/>
              <w:t xml:space="preserve">ZTE: -16.0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7.80%, </w:t>
            </w:r>
            <w:r w:rsidRPr="00AD55E8">
              <w:rPr>
                <w:rFonts w:ascii="Calibri" w:eastAsia="等线" w:hAnsi="Calibri" w:cs="Calibri"/>
                <w:color w:val="000000"/>
                <w:sz w:val="16"/>
                <w:szCs w:val="16"/>
              </w:rPr>
              <w:br/>
              <w:t xml:space="preserve">Qualcomm: 40.60%, </w:t>
            </w:r>
            <w:r w:rsidRPr="00AD55E8">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90, </w:t>
            </w:r>
            <w:r w:rsidRPr="00AD55E8">
              <w:rPr>
                <w:rFonts w:ascii="Calibri" w:eastAsia="等线" w:hAnsi="Calibri" w:cs="Calibri"/>
                <w:color w:val="000000"/>
                <w:sz w:val="16"/>
                <w:szCs w:val="16"/>
              </w:rPr>
              <w:br/>
              <w:t xml:space="preserve">vivo: 6.20, </w:t>
            </w:r>
            <w:r w:rsidRPr="00AD55E8">
              <w:rPr>
                <w:rFonts w:ascii="Calibri" w:eastAsia="等线" w:hAnsi="Calibri" w:cs="Calibri"/>
                <w:color w:val="000000"/>
                <w:sz w:val="16"/>
                <w:szCs w:val="16"/>
              </w:rPr>
              <w:br/>
              <w:t xml:space="preserve">SPRD: 31.44, </w:t>
            </w:r>
            <w:r w:rsidRPr="00AD55E8">
              <w:rPr>
                <w:rFonts w:ascii="Calibri" w:eastAsia="等线" w:hAnsi="Calibri" w:cs="Calibri"/>
                <w:color w:val="000000"/>
                <w:sz w:val="16"/>
                <w:szCs w:val="16"/>
              </w:rPr>
              <w:br/>
              <w:t xml:space="preserve">CATT: 12.47, </w:t>
            </w:r>
            <w:r w:rsidRPr="00AD55E8">
              <w:rPr>
                <w:rFonts w:ascii="Calibri" w:eastAsia="等线" w:hAnsi="Calibri" w:cs="Calibri"/>
                <w:color w:val="000000"/>
                <w:sz w:val="16"/>
                <w:szCs w:val="16"/>
              </w:rPr>
              <w:br/>
              <w:t xml:space="preserve">ZTE: 9.8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9.90, </w:t>
            </w:r>
            <w:r w:rsidRPr="00AD55E8">
              <w:rPr>
                <w:rFonts w:ascii="Calibri" w:eastAsia="等线" w:hAnsi="Calibri" w:cs="Calibri"/>
                <w:color w:val="000000"/>
                <w:sz w:val="16"/>
                <w:szCs w:val="16"/>
              </w:rPr>
              <w:br/>
              <w:t xml:space="preserve">Qualcomm: 18.58, </w:t>
            </w:r>
            <w:r w:rsidRPr="00AD55E8">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40, </w:t>
            </w:r>
            <w:r w:rsidRPr="00AD55E8">
              <w:rPr>
                <w:rFonts w:ascii="Calibri" w:eastAsia="等线" w:hAnsi="Calibri" w:cs="Calibri"/>
                <w:color w:val="000000"/>
                <w:sz w:val="16"/>
                <w:szCs w:val="16"/>
              </w:rPr>
              <w:br/>
              <w:t xml:space="preserve">vivo: 3.87, </w:t>
            </w:r>
            <w:r w:rsidRPr="00AD55E8">
              <w:rPr>
                <w:rFonts w:ascii="Calibri" w:eastAsia="等线" w:hAnsi="Calibri" w:cs="Calibri"/>
                <w:color w:val="000000"/>
                <w:sz w:val="16"/>
                <w:szCs w:val="16"/>
              </w:rPr>
              <w:br/>
              <w:t xml:space="preserve">SPRD: 13.66, </w:t>
            </w:r>
            <w:r w:rsidRPr="00AD55E8">
              <w:rPr>
                <w:rFonts w:ascii="Calibri" w:eastAsia="等线" w:hAnsi="Calibri" w:cs="Calibri"/>
                <w:color w:val="000000"/>
                <w:sz w:val="16"/>
                <w:szCs w:val="16"/>
              </w:rPr>
              <w:br/>
              <w:t xml:space="preserve">CATT: 8.72, </w:t>
            </w:r>
            <w:r w:rsidRPr="00AD55E8">
              <w:rPr>
                <w:rFonts w:ascii="Calibri" w:eastAsia="等线" w:hAnsi="Calibri" w:cs="Calibri"/>
                <w:color w:val="000000"/>
                <w:sz w:val="16"/>
                <w:szCs w:val="16"/>
              </w:rPr>
              <w:br/>
              <w:t xml:space="preserve">ZTE: 6.7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7.50, </w:t>
            </w:r>
            <w:r w:rsidRPr="00AD55E8">
              <w:rPr>
                <w:rFonts w:ascii="Calibri" w:eastAsia="等线" w:hAnsi="Calibri" w:cs="Calibri"/>
                <w:color w:val="000000"/>
                <w:sz w:val="16"/>
                <w:szCs w:val="16"/>
              </w:rPr>
              <w:br/>
              <w:t xml:space="preserve">Qualcomm: 7.87, </w:t>
            </w:r>
            <w:r w:rsidRPr="00AD55E8">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0.26%, </w:t>
            </w:r>
            <w:r w:rsidRPr="00AD55E8">
              <w:rPr>
                <w:rFonts w:ascii="Calibri" w:eastAsia="等线" w:hAnsi="Calibri" w:cs="Calibri"/>
                <w:color w:val="000000"/>
                <w:sz w:val="16"/>
                <w:szCs w:val="16"/>
              </w:rPr>
              <w:br/>
              <w:t xml:space="preserve">vivo: 37.66%, </w:t>
            </w:r>
            <w:r w:rsidRPr="00AD55E8">
              <w:rPr>
                <w:rFonts w:ascii="Calibri" w:eastAsia="等线" w:hAnsi="Calibri" w:cs="Calibri"/>
                <w:color w:val="000000"/>
                <w:sz w:val="16"/>
                <w:szCs w:val="16"/>
              </w:rPr>
              <w:br/>
              <w:t xml:space="preserve">SPRD: -56.55%, </w:t>
            </w:r>
            <w:r w:rsidRPr="00AD55E8">
              <w:rPr>
                <w:rFonts w:ascii="Calibri" w:eastAsia="等线" w:hAnsi="Calibri" w:cs="Calibri"/>
                <w:color w:val="000000"/>
                <w:sz w:val="16"/>
                <w:szCs w:val="16"/>
              </w:rPr>
              <w:br/>
              <w:t xml:space="preserve">CATT: -30.09%, </w:t>
            </w:r>
            <w:r w:rsidRPr="00AD55E8">
              <w:rPr>
                <w:rFonts w:ascii="Calibri" w:eastAsia="等线" w:hAnsi="Calibri" w:cs="Calibri"/>
                <w:color w:val="000000"/>
                <w:sz w:val="16"/>
                <w:szCs w:val="16"/>
              </w:rPr>
              <w:br/>
              <w:t xml:space="preserve">ZTE: -31.2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8.19%, </w:t>
            </w:r>
            <w:r w:rsidRPr="00AD55E8">
              <w:rPr>
                <w:rFonts w:ascii="Calibri" w:eastAsia="等线" w:hAnsi="Calibri" w:cs="Calibri"/>
                <w:color w:val="000000"/>
                <w:sz w:val="16"/>
                <w:szCs w:val="16"/>
              </w:rPr>
              <w:br/>
              <w:t xml:space="preserve">Qualcomm: 57.62%, </w:t>
            </w:r>
            <w:r w:rsidRPr="00AD55E8">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9.72, </w:t>
            </w:r>
            <w:r w:rsidRPr="00AD55E8">
              <w:rPr>
                <w:rFonts w:ascii="Calibri" w:eastAsia="等线" w:hAnsi="Calibri" w:cs="Calibri"/>
                <w:color w:val="000000"/>
                <w:sz w:val="16"/>
                <w:szCs w:val="16"/>
              </w:rPr>
              <w:br/>
              <w:t xml:space="preserve">SPRD: 49.05, </w:t>
            </w:r>
            <w:r w:rsidRPr="00AD55E8">
              <w:rPr>
                <w:rFonts w:ascii="Calibri" w:eastAsia="等线" w:hAnsi="Calibri" w:cs="Calibri"/>
                <w:color w:val="000000"/>
                <w:sz w:val="16"/>
                <w:szCs w:val="16"/>
              </w:rPr>
              <w:br/>
              <w:t xml:space="preserve">CATT: 37.37, </w:t>
            </w:r>
            <w:r w:rsidRPr="00AD55E8">
              <w:rPr>
                <w:rFonts w:ascii="Calibri" w:eastAsia="等线" w:hAnsi="Calibri" w:cs="Calibri"/>
                <w:color w:val="000000"/>
                <w:sz w:val="16"/>
                <w:szCs w:val="16"/>
              </w:rPr>
              <w:br/>
              <w:t xml:space="preserve">ZTE: 18.8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43.42, </w:t>
            </w:r>
            <w:r w:rsidRPr="00AD55E8">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48, </w:t>
            </w:r>
            <w:r w:rsidRPr="00AD55E8">
              <w:rPr>
                <w:rFonts w:ascii="Calibri" w:eastAsia="等线" w:hAnsi="Calibri" w:cs="Calibri"/>
                <w:color w:val="000000"/>
                <w:sz w:val="16"/>
                <w:szCs w:val="16"/>
              </w:rPr>
              <w:br/>
              <w:t xml:space="preserve">SPRD: 15.87, </w:t>
            </w:r>
            <w:r w:rsidRPr="00AD55E8">
              <w:rPr>
                <w:rFonts w:ascii="Calibri" w:eastAsia="等线" w:hAnsi="Calibri" w:cs="Calibri"/>
                <w:color w:val="000000"/>
                <w:sz w:val="16"/>
                <w:szCs w:val="16"/>
              </w:rPr>
              <w:br/>
              <w:t xml:space="preserve">CATT: 26.89, </w:t>
            </w:r>
            <w:r w:rsidRPr="00AD55E8">
              <w:rPr>
                <w:rFonts w:ascii="Calibri" w:eastAsia="等线" w:hAnsi="Calibri" w:cs="Calibri"/>
                <w:color w:val="000000"/>
                <w:sz w:val="16"/>
                <w:szCs w:val="16"/>
              </w:rPr>
              <w:br/>
              <w:t xml:space="preserve">ZTE: 8.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4.70, </w:t>
            </w:r>
            <w:r w:rsidRPr="00AD55E8">
              <w:rPr>
                <w:rFonts w:ascii="Calibri" w:eastAsia="等线" w:hAnsi="Calibri" w:cs="Calibri"/>
                <w:color w:val="000000"/>
                <w:sz w:val="16"/>
                <w:szCs w:val="16"/>
              </w:rPr>
              <w:br/>
              <w:t xml:space="preserve">Qualcomm: 11.38, </w:t>
            </w:r>
            <w:r w:rsidRPr="00AD55E8">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65%, </w:t>
            </w:r>
            <w:r w:rsidRPr="00AD55E8">
              <w:rPr>
                <w:rFonts w:ascii="Calibri" w:eastAsia="等线" w:hAnsi="Calibri" w:cs="Calibri"/>
                <w:color w:val="000000"/>
                <w:sz w:val="16"/>
                <w:szCs w:val="16"/>
              </w:rPr>
              <w:br/>
              <w:t xml:space="preserve">SPRD: -67.65%, </w:t>
            </w:r>
            <w:r w:rsidRPr="00AD55E8">
              <w:rPr>
                <w:rFonts w:ascii="Calibri" w:eastAsia="等线" w:hAnsi="Calibri" w:cs="Calibri"/>
                <w:color w:val="000000"/>
                <w:sz w:val="16"/>
                <w:szCs w:val="16"/>
              </w:rPr>
              <w:br/>
              <w:t xml:space="preserve">CATT: -28.05%, </w:t>
            </w:r>
            <w:r w:rsidRPr="00AD55E8">
              <w:rPr>
                <w:rFonts w:ascii="Calibri" w:eastAsia="等线" w:hAnsi="Calibri" w:cs="Calibri"/>
                <w:color w:val="000000"/>
                <w:sz w:val="16"/>
                <w:szCs w:val="16"/>
              </w:rPr>
              <w:br/>
              <w:t xml:space="preserve">ZTE: -54.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32.77%, </w:t>
            </w:r>
            <w:r w:rsidRPr="00AD55E8">
              <w:rPr>
                <w:rFonts w:ascii="Calibri" w:eastAsia="等线" w:hAnsi="Calibri" w:cs="Calibri"/>
                <w:color w:val="000000"/>
                <w:sz w:val="16"/>
                <w:szCs w:val="16"/>
              </w:rPr>
              <w:br/>
              <w:t xml:space="preserve">Qualcomm: 73.78%, </w:t>
            </w:r>
            <w:r w:rsidRPr="00AD55E8">
              <w:rPr>
                <w:rFonts w:ascii="Calibri" w:eastAsia="等线"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4, </w:t>
            </w:r>
            <w:r w:rsidRPr="00AD55E8">
              <w:rPr>
                <w:rFonts w:ascii="Calibri" w:eastAsia="等线" w:hAnsi="Calibri" w:cs="Calibri"/>
                <w:color w:val="000000"/>
                <w:sz w:val="16"/>
                <w:szCs w:val="16"/>
              </w:rPr>
              <w:br/>
              <w:t xml:space="preserve">SPRD: 11.15, </w:t>
            </w:r>
            <w:r w:rsidRPr="00AD55E8">
              <w:rPr>
                <w:rFonts w:ascii="Calibri" w:eastAsia="等线" w:hAnsi="Calibri" w:cs="Calibri"/>
                <w:color w:val="000000"/>
                <w:sz w:val="16"/>
                <w:szCs w:val="16"/>
              </w:rPr>
              <w:br/>
              <w:t xml:space="preserve">CATT: 4.79, </w:t>
            </w:r>
            <w:r w:rsidRPr="00AD55E8">
              <w:rPr>
                <w:rFonts w:ascii="Calibri" w:eastAsia="等线" w:hAnsi="Calibri" w:cs="Calibri"/>
                <w:color w:val="000000"/>
                <w:sz w:val="16"/>
                <w:szCs w:val="16"/>
              </w:rPr>
              <w:br/>
              <w:t xml:space="preserve">ZTE: 5.5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6.82,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00, </w:t>
            </w:r>
            <w:r w:rsidRPr="00AD55E8">
              <w:rPr>
                <w:rFonts w:ascii="Calibri" w:eastAsia="等线" w:hAnsi="Calibri" w:cs="Calibri"/>
                <w:color w:val="000000"/>
                <w:sz w:val="16"/>
                <w:szCs w:val="16"/>
              </w:rPr>
              <w:br/>
              <w:t xml:space="preserve">vivo: 3.03, </w:t>
            </w:r>
            <w:r w:rsidRPr="00AD55E8">
              <w:rPr>
                <w:rFonts w:ascii="Calibri" w:eastAsia="等线" w:hAnsi="Calibri" w:cs="Calibri"/>
                <w:color w:val="000000"/>
                <w:sz w:val="16"/>
                <w:szCs w:val="16"/>
              </w:rPr>
              <w:br/>
              <w:t xml:space="preserve">SPRD: 6.70, </w:t>
            </w:r>
            <w:r w:rsidRPr="00AD55E8">
              <w:rPr>
                <w:rFonts w:ascii="Calibri" w:eastAsia="等线" w:hAnsi="Calibri" w:cs="Calibri"/>
                <w:color w:val="000000"/>
                <w:sz w:val="16"/>
                <w:szCs w:val="16"/>
              </w:rPr>
              <w:br/>
              <w:t xml:space="preserve">CATT: 2.89, </w:t>
            </w:r>
            <w:r w:rsidRPr="00AD55E8">
              <w:rPr>
                <w:rFonts w:ascii="Calibri" w:eastAsia="等线" w:hAnsi="Calibri" w:cs="Calibri"/>
                <w:color w:val="000000"/>
                <w:sz w:val="16"/>
                <w:szCs w:val="16"/>
              </w:rPr>
              <w:br/>
              <w:t xml:space="preserve">ZTE: 3.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29,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9.13%, </w:t>
            </w:r>
            <w:r w:rsidRPr="00AD55E8">
              <w:rPr>
                <w:rFonts w:ascii="Calibri" w:eastAsia="等线" w:hAnsi="Calibri" w:cs="Calibri"/>
                <w:color w:val="000000"/>
                <w:sz w:val="16"/>
                <w:szCs w:val="16"/>
              </w:rPr>
              <w:br/>
              <w:t xml:space="preserve">vivo: 16.74%, </w:t>
            </w:r>
            <w:r w:rsidRPr="00AD55E8">
              <w:rPr>
                <w:rFonts w:ascii="Calibri" w:eastAsia="等线" w:hAnsi="Calibri" w:cs="Calibri"/>
                <w:color w:val="000000"/>
                <w:sz w:val="16"/>
                <w:szCs w:val="16"/>
              </w:rPr>
              <w:br/>
              <w:t xml:space="preserve">SPRD: -39.91%, </w:t>
            </w:r>
            <w:r w:rsidRPr="00AD55E8">
              <w:rPr>
                <w:rFonts w:ascii="Calibri" w:eastAsia="等线" w:hAnsi="Calibri" w:cs="Calibri"/>
                <w:color w:val="000000"/>
                <w:sz w:val="16"/>
                <w:szCs w:val="16"/>
              </w:rPr>
              <w:br/>
              <w:t xml:space="preserve">CATT: -39.79%, </w:t>
            </w:r>
            <w:r w:rsidRPr="00AD55E8">
              <w:rPr>
                <w:rFonts w:ascii="Calibri" w:eastAsia="等线" w:hAnsi="Calibri" w:cs="Calibri"/>
                <w:color w:val="000000"/>
                <w:sz w:val="16"/>
                <w:szCs w:val="16"/>
              </w:rPr>
              <w:br/>
              <w:t xml:space="preserve">ZTE: -41.5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54%, </w:t>
            </w:r>
            <w:r w:rsidRPr="00AD55E8">
              <w:rPr>
                <w:rFonts w:ascii="Calibri" w:eastAsia="等线" w:hAnsi="Calibri" w:cs="Calibri"/>
                <w:color w:val="000000"/>
                <w:sz w:val="16"/>
                <w:szCs w:val="16"/>
              </w:rPr>
              <w:br/>
              <w:t xml:space="preserve">Qualcomm: 37.1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1.50, </w:t>
            </w:r>
            <w:r w:rsidRPr="00AD55E8">
              <w:rPr>
                <w:rFonts w:ascii="Calibri" w:eastAsia="等线" w:hAnsi="Calibri" w:cs="Calibri"/>
                <w:color w:val="000000"/>
                <w:sz w:val="16"/>
                <w:szCs w:val="16"/>
              </w:rPr>
              <w:br/>
              <w:t xml:space="preserve">vivo: 3.68, </w:t>
            </w:r>
            <w:r w:rsidRPr="00AD55E8">
              <w:rPr>
                <w:rFonts w:ascii="Calibri" w:eastAsia="等线" w:hAnsi="Calibri" w:cs="Calibri"/>
                <w:color w:val="000000"/>
                <w:sz w:val="16"/>
                <w:szCs w:val="16"/>
              </w:rPr>
              <w:br/>
              <w:t xml:space="preserve">SPRD: 10.66, </w:t>
            </w:r>
            <w:r w:rsidRPr="00AD55E8">
              <w:rPr>
                <w:rFonts w:ascii="Calibri" w:eastAsia="等线" w:hAnsi="Calibri" w:cs="Calibri"/>
                <w:color w:val="000000"/>
                <w:sz w:val="16"/>
                <w:szCs w:val="16"/>
              </w:rPr>
              <w:br/>
              <w:t xml:space="preserve">CATT: 8.09,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70, </w:t>
            </w:r>
            <w:r w:rsidRPr="00AD55E8">
              <w:rPr>
                <w:rFonts w:ascii="Calibri" w:eastAsia="等线" w:hAnsi="Calibri" w:cs="Calibri"/>
                <w:color w:val="000000"/>
                <w:sz w:val="16"/>
                <w:szCs w:val="16"/>
              </w:rPr>
              <w:br/>
              <w:t xml:space="preserve">Qualcomm: 7.59,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00, </w:t>
            </w:r>
            <w:r w:rsidRPr="00AD55E8">
              <w:rPr>
                <w:rFonts w:ascii="Calibri" w:eastAsia="等线" w:hAnsi="Calibri" w:cs="Calibri"/>
                <w:color w:val="000000"/>
                <w:sz w:val="16"/>
                <w:szCs w:val="16"/>
              </w:rPr>
              <w:br/>
              <w:t xml:space="preserve">vivo: 3.04, </w:t>
            </w:r>
            <w:r w:rsidRPr="00AD55E8">
              <w:rPr>
                <w:rFonts w:ascii="Calibri" w:eastAsia="等线" w:hAnsi="Calibri" w:cs="Calibri"/>
                <w:color w:val="000000"/>
                <w:sz w:val="16"/>
                <w:szCs w:val="16"/>
              </w:rPr>
              <w:br/>
              <w:t xml:space="preserve">SPRD: 6.07, </w:t>
            </w:r>
            <w:r w:rsidRPr="00AD55E8">
              <w:rPr>
                <w:rFonts w:ascii="Calibri" w:eastAsia="等线" w:hAnsi="Calibri" w:cs="Calibri"/>
                <w:color w:val="000000"/>
                <w:sz w:val="16"/>
                <w:szCs w:val="16"/>
              </w:rPr>
              <w:br/>
              <w:t xml:space="preserve">CATT: 5.47, </w:t>
            </w:r>
            <w:r w:rsidRPr="00AD55E8">
              <w:rPr>
                <w:rFonts w:ascii="Calibri" w:eastAsia="等线" w:hAnsi="Calibri" w:cs="Calibri"/>
                <w:color w:val="000000"/>
                <w:sz w:val="16"/>
                <w:szCs w:val="16"/>
              </w:rPr>
              <w:br/>
              <w:t xml:space="preserve">ZTE: 3.3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58,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9.13%, </w:t>
            </w:r>
            <w:r w:rsidRPr="00AD55E8">
              <w:rPr>
                <w:rFonts w:ascii="Calibri" w:eastAsia="等线" w:hAnsi="Calibri" w:cs="Calibri"/>
                <w:color w:val="000000"/>
                <w:sz w:val="16"/>
                <w:szCs w:val="16"/>
              </w:rPr>
              <w:br/>
              <w:t xml:space="preserve">vivo: 17.31%, </w:t>
            </w:r>
            <w:r w:rsidRPr="00AD55E8">
              <w:rPr>
                <w:rFonts w:ascii="Calibri" w:eastAsia="等线" w:hAnsi="Calibri" w:cs="Calibri"/>
                <w:color w:val="000000"/>
                <w:sz w:val="16"/>
                <w:szCs w:val="16"/>
              </w:rPr>
              <w:br/>
              <w:t xml:space="preserve">SPRD: -43.06%, </w:t>
            </w:r>
            <w:r w:rsidRPr="00AD55E8">
              <w:rPr>
                <w:rFonts w:ascii="Calibri" w:eastAsia="等线" w:hAnsi="Calibri" w:cs="Calibri"/>
                <w:color w:val="000000"/>
                <w:sz w:val="16"/>
                <w:szCs w:val="16"/>
              </w:rPr>
              <w:br/>
              <w:t xml:space="preserve">CATT: -32.36%, </w:t>
            </w:r>
            <w:r w:rsidRPr="00AD55E8">
              <w:rPr>
                <w:rFonts w:ascii="Calibri" w:eastAsia="等线" w:hAnsi="Calibri" w:cs="Calibri"/>
                <w:color w:val="000000"/>
                <w:sz w:val="16"/>
                <w:szCs w:val="16"/>
              </w:rPr>
              <w:br/>
              <w:t xml:space="preserve">ZTE: -39.9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39.7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3.76,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20.76,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70, </w:t>
            </w:r>
            <w:r w:rsidRPr="00AD55E8">
              <w:rPr>
                <w:rFonts w:ascii="Calibri" w:eastAsia="等线" w:hAnsi="Calibri" w:cs="Calibri"/>
                <w:color w:val="000000"/>
                <w:sz w:val="16"/>
                <w:szCs w:val="16"/>
              </w:rPr>
              <w:br/>
              <w:t xml:space="preserve">Qualcomm: 10.51, </w:t>
            </w:r>
            <w:r w:rsidRPr="00AD55E8">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8, </w:t>
            </w:r>
            <w:r w:rsidRPr="00AD55E8">
              <w:rPr>
                <w:rFonts w:ascii="Calibri" w:eastAsia="等线" w:hAnsi="Calibri" w:cs="Calibri"/>
                <w:color w:val="000000"/>
                <w:sz w:val="16"/>
                <w:szCs w:val="16"/>
              </w:rPr>
              <w:br/>
              <w:t xml:space="preserve">SPRD: 6.58, </w:t>
            </w:r>
            <w:r w:rsidRPr="00AD55E8">
              <w:rPr>
                <w:rFonts w:ascii="Calibri" w:eastAsia="等线" w:hAnsi="Calibri" w:cs="Calibri"/>
                <w:color w:val="000000"/>
                <w:sz w:val="16"/>
                <w:szCs w:val="16"/>
              </w:rPr>
              <w:br/>
              <w:t xml:space="preserve">CATT: 18.52, </w:t>
            </w:r>
            <w:r w:rsidRPr="00AD55E8">
              <w:rPr>
                <w:rFonts w:ascii="Calibri" w:eastAsia="等线" w:hAnsi="Calibri" w:cs="Calibri"/>
                <w:color w:val="000000"/>
                <w:sz w:val="16"/>
                <w:szCs w:val="16"/>
              </w:rPr>
              <w:br/>
              <w:t xml:space="preserve">ZTE: 3.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5.22,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19%, </w:t>
            </w:r>
            <w:r w:rsidRPr="00AD55E8">
              <w:rPr>
                <w:rFonts w:ascii="Calibri" w:eastAsia="等线" w:hAnsi="Calibri" w:cs="Calibri"/>
                <w:color w:val="000000"/>
                <w:sz w:val="16"/>
                <w:szCs w:val="16"/>
              </w:rPr>
              <w:br/>
              <w:t xml:space="preserve">SPRD: -42.78%, </w:t>
            </w:r>
            <w:r w:rsidRPr="00AD55E8">
              <w:rPr>
                <w:rFonts w:ascii="Calibri" w:eastAsia="等线" w:hAnsi="Calibri" w:cs="Calibri"/>
                <w:color w:val="000000"/>
                <w:sz w:val="16"/>
                <w:szCs w:val="16"/>
              </w:rPr>
              <w:br/>
              <w:t xml:space="preserve">CATT: -10.81%, </w:t>
            </w:r>
            <w:r w:rsidRPr="00AD55E8">
              <w:rPr>
                <w:rFonts w:ascii="Calibri" w:eastAsia="等线" w:hAnsi="Calibri" w:cs="Calibri"/>
                <w:color w:val="000000"/>
                <w:sz w:val="16"/>
                <w:szCs w:val="16"/>
              </w:rPr>
              <w:br/>
              <w:t xml:space="preserve">ZTE: -39.43%,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50.36%, </w:t>
            </w:r>
            <w:r w:rsidRPr="00AD55E8">
              <w:rPr>
                <w:rFonts w:ascii="Calibri" w:eastAsia="等线"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00,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23.97, </w:t>
            </w:r>
            <w:r w:rsidRPr="00AD55E8">
              <w:rPr>
                <w:rFonts w:ascii="Calibri" w:eastAsia="等线" w:hAnsi="Calibri" w:cs="Calibri"/>
                <w:color w:val="000000"/>
                <w:sz w:val="16"/>
                <w:szCs w:val="16"/>
              </w:rPr>
              <w:br/>
              <w:t xml:space="preserve">CATT: 6.21, </w:t>
            </w:r>
            <w:r w:rsidRPr="00AD55E8">
              <w:rPr>
                <w:rFonts w:ascii="Calibri" w:eastAsia="等线" w:hAnsi="Calibri" w:cs="Calibri"/>
                <w:color w:val="000000"/>
                <w:sz w:val="16"/>
                <w:szCs w:val="16"/>
              </w:rPr>
              <w:br/>
              <w:t xml:space="preserve">ZTE: 6.7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20, </w:t>
            </w:r>
            <w:r w:rsidRPr="00AD55E8">
              <w:rPr>
                <w:rFonts w:ascii="Calibri" w:eastAsia="等线" w:hAnsi="Calibri" w:cs="Calibri"/>
                <w:color w:val="000000"/>
                <w:sz w:val="16"/>
                <w:szCs w:val="16"/>
              </w:rPr>
              <w:br/>
              <w:t xml:space="preserve">Qualcomm: 8.82, </w:t>
            </w:r>
            <w:r w:rsidRPr="00AD55E8">
              <w:rPr>
                <w:rFonts w:ascii="Calibri" w:eastAsia="等线"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34,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4.63, </w:t>
            </w:r>
            <w:r w:rsidRPr="00AD55E8">
              <w:rPr>
                <w:rFonts w:ascii="Calibri" w:eastAsia="等线" w:hAnsi="Calibri" w:cs="Calibri"/>
                <w:color w:val="000000"/>
                <w:sz w:val="16"/>
                <w:szCs w:val="16"/>
              </w:rPr>
              <w:br/>
              <w:t xml:space="preserve">ZTE: 5.9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60, </w:t>
            </w:r>
            <w:r w:rsidRPr="00AD55E8">
              <w:rPr>
                <w:rFonts w:ascii="Calibri" w:eastAsia="等线" w:hAnsi="Calibri" w:cs="Calibri"/>
                <w:color w:val="000000"/>
                <w:sz w:val="16"/>
                <w:szCs w:val="16"/>
              </w:rPr>
              <w:br/>
              <w:t xml:space="preserve">Qualcomm: 5.38, </w:t>
            </w:r>
            <w:r w:rsidRPr="00AD55E8">
              <w:rPr>
                <w:rFonts w:ascii="Calibri" w:eastAsia="等线"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2.86%, </w:t>
            </w:r>
            <w:r w:rsidRPr="00AD55E8">
              <w:rPr>
                <w:rFonts w:ascii="Calibri" w:eastAsia="等线" w:hAnsi="Calibri" w:cs="Calibri"/>
                <w:color w:val="000000"/>
                <w:sz w:val="16"/>
                <w:szCs w:val="16"/>
              </w:rPr>
              <w:br/>
              <w:t xml:space="preserve">vivo: 31.91%, </w:t>
            </w:r>
            <w:r w:rsidRPr="00AD55E8">
              <w:rPr>
                <w:rFonts w:ascii="Calibri" w:eastAsia="等线" w:hAnsi="Calibri" w:cs="Calibri"/>
                <w:color w:val="000000"/>
                <w:sz w:val="16"/>
                <w:szCs w:val="16"/>
              </w:rPr>
              <w:br/>
              <w:t xml:space="preserve">SPRD: -52.02%, </w:t>
            </w:r>
            <w:r w:rsidRPr="00AD55E8">
              <w:rPr>
                <w:rFonts w:ascii="Calibri" w:eastAsia="等线" w:hAnsi="Calibri" w:cs="Calibri"/>
                <w:color w:val="000000"/>
                <w:sz w:val="16"/>
                <w:szCs w:val="16"/>
              </w:rPr>
              <w:br/>
              <w:t xml:space="preserve">CATT: -25.40%, </w:t>
            </w:r>
            <w:r w:rsidRPr="00AD55E8">
              <w:rPr>
                <w:rFonts w:ascii="Calibri" w:eastAsia="等线" w:hAnsi="Calibri" w:cs="Calibri"/>
                <w:color w:val="000000"/>
                <w:sz w:val="16"/>
                <w:szCs w:val="16"/>
              </w:rPr>
              <w:br/>
              <w:t xml:space="preserve">ZTE: -12.1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9.13%, </w:t>
            </w:r>
            <w:r w:rsidRPr="00AD55E8">
              <w:rPr>
                <w:rFonts w:ascii="Calibri" w:eastAsia="等线" w:hAnsi="Calibri" w:cs="Calibri"/>
                <w:color w:val="000000"/>
                <w:sz w:val="16"/>
                <w:szCs w:val="16"/>
              </w:rPr>
              <w:br/>
              <w:t xml:space="preserve">Qualcomm: 38.97%, </w:t>
            </w:r>
            <w:r w:rsidRPr="00AD55E8">
              <w:rPr>
                <w:rFonts w:ascii="Calibri" w:eastAsia="等线"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5.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5.35, </w:t>
            </w:r>
            <w:r w:rsidRPr="00AD55E8">
              <w:rPr>
                <w:rFonts w:ascii="Calibri" w:eastAsia="等线" w:hAnsi="Calibri" w:cs="Calibri"/>
                <w:color w:val="000000"/>
                <w:sz w:val="16"/>
                <w:szCs w:val="16"/>
              </w:rPr>
              <w:br/>
              <w:t xml:space="preserve">CATT: 11.33, </w:t>
            </w:r>
            <w:r w:rsidRPr="00AD55E8">
              <w:rPr>
                <w:rFonts w:ascii="Calibri" w:eastAsia="等线" w:hAnsi="Calibri" w:cs="Calibri"/>
                <w:color w:val="000000"/>
                <w:sz w:val="16"/>
                <w:szCs w:val="16"/>
              </w:rPr>
              <w:br/>
              <w:t xml:space="preserve">ZTE: 7.2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0.20, </w:t>
            </w:r>
            <w:r w:rsidRPr="00AD55E8">
              <w:rPr>
                <w:rFonts w:ascii="Calibri" w:eastAsia="等线" w:hAnsi="Calibri" w:cs="Calibri"/>
                <w:color w:val="000000"/>
                <w:sz w:val="16"/>
                <w:szCs w:val="16"/>
              </w:rPr>
              <w:br/>
              <w:t xml:space="preserve">Qualcomm: 14.92, </w:t>
            </w:r>
            <w:r w:rsidRPr="00AD55E8">
              <w:rPr>
                <w:rFonts w:ascii="Calibri" w:eastAsia="等线"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42, </w:t>
            </w:r>
            <w:r w:rsidRPr="00AD55E8">
              <w:rPr>
                <w:rFonts w:ascii="Calibri" w:eastAsia="等线" w:hAnsi="Calibri" w:cs="Calibri"/>
                <w:color w:val="000000"/>
                <w:sz w:val="16"/>
                <w:szCs w:val="16"/>
              </w:rPr>
              <w:br/>
              <w:t xml:space="preserve">SPRD: 11.75, </w:t>
            </w:r>
            <w:r w:rsidRPr="00AD55E8">
              <w:rPr>
                <w:rFonts w:ascii="Calibri" w:eastAsia="等线" w:hAnsi="Calibri" w:cs="Calibri"/>
                <w:color w:val="000000"/>
                <w:sz w:val="16"/>
                <w:szCs w:val="16"/>
              </w:rPr>
              <w:br/>
              <w:t xml:space="preserve">CATT: 8.4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10, </w:t>
            </w:r>
            <w:r w:rsidRPr="00AD55E8">
              <w:rPr>
                <w:rFonts w:ascii="Calibri" w:eastAsia="等线" w:hAnsi="Calibri" w:cs="Calibri"/>
                <w:color w:val="000000"/>
                <w:sz w:val="16"/>
                <w:szCs w:val="16"/>
              </w:rPr>
              <w:br/>
              <w:t xml:space="preserve">Qualcomm: 6.81, </w:t>
            </w:r>
            <w:r w:rsidRPr="00AD55E8">
              <w:rPr>
                <w:rFonts w:ascii="Calibri" w:eastAsia="等线"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8.39%, </w:t>
            </w:r>
            <w:r w:rsidRPr="00AD55E8">
              <w:rPr>
                <w:rFonts w:ascii="Calibri" w:eastAsia="等线" w:hAnsi="Calibri" w:cs="Calibri"/>
                <w:color w:val="000000"/>
                <w:sz w:val="16"/>
                <w:szCs w:val="16"/>
              </w:rPr>
              <w:br/>
              <w:t xml:space="preserve">vivo: 34.80%, </w:t>
            </w:r>
            <w:r w:rsidRPr="00AD55E8">
              <w:rPr>
                <w:rFonts w:ascii="Calibri" w:eastAsia="等线" w:hAnsi="Calibri" w:cs="Calibri"/>
                <w:color w:val="000000"/>
                <w:sz w:val="16"/>
                <w:szCs w:val="16"/>
              </w:rPr>
              <w:br/>
              <w:t xml:space="preserve">SPRD: -53.65%, </w:t>
            </w:r>
            <w:r w:rsidRPr="00AD55E8">
              <w:rPr>
                <w:rFonts w:ascii="Calibri" w:eastAsia="等线" w:hAnsi="Calibri" w:cs="Calibri"/>
                <w:color w:val="000000"/>
                <w:sz w:val="16"/>
                <w:szCs w:val="16"/>
              </w:rPr>
              <w:br/>
              <w:t xml:space="preserve">CATT: -25.47%, </w:t>
            </w:r>
            <w:r w:rsidRPr="00AD55E8">
              <w:rPr>
                <w:rFonts w:ascii="Calibri" w:eastAsia="等线" w:hAnsi="Calibri" w:cs="Calibri"/>
                <w:color w:val="000000"/>
                <w:sz w:val="16"/>
                <w:szCs w:val="16"/>
              </w:rPr>
              <w:br/>
              <w:t xml:space="preserve">ZTE: -13.47%,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0.20%, </w:t>
            </w:r>
            <w:r w:rsidRPr="00AD55E8">
              <w:rPr>
                <w:rFonts w:ascii="Calibri" w:eastAsia="等线" w:hAnsi="Calibri" w:cs="Calibri"/>
                <w:color w:val="000000"/>
                <w:sz w:val="16"/>
                <w:szCs w:val="16"/>
              </w:rPr>
              <w:br/>
              <w:t xml:space="preserve">Qualcomm: 54.38%, </w:t>
            </w:r>
            <w:r w:rsidRPr="00AD55E8">
              <w:rPr>
                <w:rFonts w:ascii="Calibri" w:eastAsia="等线"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21, </w:t>
            </w:r>
            <w:r w:rsidRPr="00AD55E8">
              <w:rPr>
                <w:rFonts w:ascii="Calibri" w:eastAsia="等线" w:hAnsi="Calibri" w:cs="Calibri"/>
                <w:color w:val="000000"/>
                <w:sz w:val="16"/>
                <w:szCs w:val="16"/>
              </w:rPr>
              <w:br/>
              <w:t xml:space="preserve">SPRD: 31.11, </w:t>
            </w:r>
            <w:r w:rsidRPr="00AD55E8">
              <w:rPr>
                <w:rFonts w:ascii="Calibri" w:eastAsia="等线" w:hAnsi="Calibri" w:cs="Calibri"/>
                <w:color w:val="000000"/>
                <w:sz w:val="16"/>
                <w:szCs w:val="16"/>
              </w:rPr>
              <w:br/>
              <w:t xml:space="preserve">CATT: 35.27, </w:t>
            </w:r>
            <w:r w:rsidRPr="00AD55E8">
              <w:rPr>
                <w:rFonts w:ascii="Calibri" w:eastAsia="等线" w:hAnsi="Calibri" w:cs="Calibri"/>
                <w:color w:val="000000"/>
                <w:sz w:val="16"/>
                <w:szCs w:val="16"/>
              </w:rPr>
              <w:br/>
              <w:t xml:space="preserve">ZTE: 7.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20, </w:t>
            </w:r>
            <w:r w:rsidRPr="00AD55E8">
              <w:rPr>
                <w:rFonts w:ascii="Calibri" w:eastAsia="等线" w:hAnsi="Calibri" w:cs="Calibri"/>
                <w:color w:val="000000"/>
                <w:sz w:val="16"/>
                <w:szCs w:val="16"/>
              </w:rPr>
              <w:br/>
              <w:t xml:space="preserve">Qualcomm: 27.07, </w:t>
            </w:r>
            <w:r w:rsidRPr="00AD55E8">
              <w:rPr>
                <w:rFonts w:ascii="Calibri" w:eastAsia="等线"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12, </w:t>
            </w:r>
            <w:r w:rsidRPr="00AD55E8">
              <w:rPr>
                <w:rFonts w:ascii="Calibri" w:eastAsia="等线" w:hAnsi="Calibri" w:cs="Calibri"/>
                <w:color w:val="000000"/>
                <w:sz w:val="16"/>
                <w:szCs w:val="16"/>
              </w:rPr>
              <w:br/>
              <w:t xml:space="preserve">SPRD: 13.35, </w:t>
            </w:r>
            <w:r w:rsidRPr="00AD55E8">
              <w:rPr>
                <w:rFonts w:ascii="Calibri" w:eastAsia="等线" w:hAnsi="Calibri" w:cs="Calibri"/>
                <w:color w:val="000000"/>
                <w:sz w:val="16"/>
                <w:szCs w:val="16"/>
              </w:rPr>
              <w:br/>
              <w:t xml:space="preserve">CATT: 26.22, </w:t>
            </w:r>
            <w:r w:rsidRPr="00AD55E8">
              <w:rPr>
                <w:rFonts w:ascii="Calibri" w:eastAsia="等线" w:hAnsi="Calibri" w:cs="Calibri"/>
                <w:color w:val="000000"/>
                <w:sz w:val="16"/>
                <w:szCs w:val="16"/>
              </w:rPr>
              <w:br/>
              <w:t xml:space="preserve">ZTE: 6.5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60, </w:t>
            </w:r>
            <w:r w:rsidRPr="00AD55E8">
              <w:rPr>
                <w:rFonts w:ascii="Calibri" w:eastAsia="等线" w:hAnsi="Calibri" w:cs="Calibri"/>
                <w:color w:val="000000"/>
                <w:sz w:val="16"/>
                <w:szCs w:val="16"/>
              </w:rPr>
              <w:br/>
              <w:t xml:space="preserve">Qualcomm: 9.33, </w:t>
            </w:r>
            <w:r w:rsidRPr="00AD55E8">
              <w:rPr>
                <w:rFonts w:ascii="Calibri" w:eastAsia="等线"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3.68%, </w:t>
            </w:r>
            <w:r w:rsidRPr="00AD55E8">
              <w:rPr>
                <w:rFonts w:ascii="Calibri" w:eastAsia="等线" w:hAnsi="Calibri" w:cs="Calibri"/>
                <w:color w:val="000000"/>
                <w:sz w:val="16"/>
                <w:szCs w:val="16"/>
              </w:rPr>
              <w:br/>
              <w:t xml:space="preserve">SPRD: -57.09%, </w:t>
            </w:r>
            <w:r w:rsidRPr="00AD55E8">
              <w:rPr>
                <w:rFonts w:ascii="Calibri" w:eastAsia="等线" w:hAnsi="Calibri" w:cs="Calibri"/>
                <w:color w:val="000000"/>
                <w:sz w:val="16"/>
                <w:szCs w:val="16"/>
              </w:rPr>
              <w:br/>
              <w:t xml:space="preserve">CATT: -25.65%, </w:t>
            </w:r>
            <w:r w:rsidRPr="00AD55E8">
              <w:rPr>
                <w:rFonts w:ascii="Calibri" w:eastAsia="等线" w:hAnsi="Calibri" w:cs="Calibri"/>
                <w:color w:val="000000"/>
                <w:sz w:val="16"/>
                <w:szCs w:val="16"/>
              </w:rPr>
              <w:br/>
              <w:t xml:space="preserve">ZTE: -14.1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5.90%, </w:t>
            </w:r>
            <w:r w:rsidRPr="00AD55E8">
              <w:rPr>
                <w:rFonts w:ascii="Calibri" w:eastAsia="等线" w:hAnsi="Calibri" w:cs="Calibri"/>
                <w:color w:val="000000"/>
                <w:sz w:val="16"/>
                <w:szCs w:val="16"/>
              </w:rPr>
              <w:br/>
              <w:t xml:space="preserve">Qualcomm: 65.54%, </w:t>
            </w:r>
            <w:r w:rsidRPr="00AD55E8">
              <w:rPr>
                <w:rFonts w:ascii="Calibri" w:eastAsia="等线"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7%, </w:t>
            </w:r>
            <w:r w:rsidRPr="00AD55E8">
              <w:rPr>
                <w:rFonts w:ascii="Calibri" w:eastAsia="等线" w:hAnsi="Calibri" w:cs="Calibri"/>
                <w:color w:val="000000"/>
                <w:sz w:val="16"/>
                <w:szCs w:val="16"/>
              </w:rPr>
              <w:br/>
              <w:t xml:space="preserve">SPRD: 2.80%, </w:t>
            </w:r>
            <w:r w:rsidRPr="00AD55E8">
              <w:rPr>
                <w:rFonts w:ascii="Calibri" w:eastAsia="等线" w:hAnsi="Calibri" w:cs="Calibri"/>
                <w:color w:val="000000"/>
                <w:sz w:val="16"/>
                <w:szCs w:val="16"/>
              </w:rPr>
              <w:br/>
              <w:t xml:space="preserve">CATT: 6.02%, </w:t>
            </w:r>
            <w:r w:rsidRPr="00AD55E8">
              <w:rPr>
                <w:rFonts w:ascii="Calibri" w:eastAsia="等线" w:hAnsi="Calibri" w:cs="Calibri"/>
                <w:color w:val="000000"/>
                <w:sz w:val="16"/>
                <w:szCs w:val="16"/>
              </w:rPr>
              <w:br/>
              <w:t xml:space="preserve">ZTE: 6.01%, </w:t>
            </w:r>
            <w:r w:rsidRPr="00AD55E8">
              <w:rPr>
                <w:rFonts w:ascii="Calibri" w:eastAsia="等线" w:hAnsi="Calibri" w:cs="Calibri"/>
                <w:color w:val="000000"/>
                <w:sz w:val="16"/>
                <w:szCs w:val="16"/>
              </w:rPr>
              <w:br/>
              <w:t xml:space="preserve">Sony: 5.13%, </w:t>
            </w:r>
            <w:r w:rsidRPr="00AD55E8">
              <w:rPr>
                <w:rFonts w:ascii="Calibri" w:eastAsia="等线" w:hAnsi="Calibri" w:cs="Calibri"/>
                <w:color w:val="000000"/>
                <w:sz w:val="16"/>
                <w:szCs w:val="16"/>
              </w:rPr>
              <w:br/>
              <w:t xml:space="preserve">Mediatek: 7.40%, </w:t>
            </w:r>
            <w:r w:rsidRPr="00AD55E8">
              <w:rPr>
                <w:rFonts w:ascii="Calibri" w:eastAsia="等线" w:hAnsi="Calibri" w:cs="Calibri"/>
                <w:color w:val="000000"/>
                <w:sz w:val="16"/>
                <w:szCs w:val="16"/>
              </w:rPr>
              <w:br/>
              <w:t xml:space="preserve">Qualcomm: 7.02%,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5%, </w:t>
            </w:r>
            <w:r w:rsidRPr="00AD55E8">
              <w:rPr>
                <w:rFonts w:ascii="Calibri" w:eastAsia="等线" w:hAnsi="Calibri" w:cs="Calibri"/>
                <w:color w:val="000000"/>
                <w:sz w:val="16"/>
                <w:szCs w:val="16"/>
              </w:rPr>
              <w:br/>
              <w:t xml:space="preserve">SPRD: 2.94%, </w:t>
            </w:r>
            <w:r w:rsidRPr="00AD55E8">
              <w:rPr>
                <w:rFonts w:ascii="Calibri" w:eastAsia="等线" w:hAnsi="Calibri" w:cs="Calibri"/>
                <w:color w:val="000000"/>
                <w:sz w:val="16"/>
                <w:szCs w:val="16"/>
              </w:rPr>
              <w:br/>
              <w:t xml:space="preserve">CATT: 5.16%, </w:t>
            </w:r>
            <w:r w:rsidRPr="00AD55E8">
              <w:rPr>
                <w:rFonts w:ascii="Calibri" w:eastAsia="等线" w:hAnsi="Calibri" w:cs="Calibri"/>
                <w:color w:val="000000"/>
                <w:sz w:val="16"/>
                <w:szCs w:val="16"/>
              </w:rPr>
              <w:br/>
              <w:t xml:space="preserve">ZTE: 5.79%, </w:t>
            </w:r>
            <w:r w:rsidRPr="00AD55E8">
              <w:rPr>
                <w:rFonts w:ascii="Calibri" w:eastAsia="等线" w:hAnsi="Calibri" w:cs="Calibri"/>
                <w:color w:val="000000"/>
                <w:sz w:val="16"/>
                <w:szCs w:val="16"/>
              </w:rPr>
              <w:br/>
              <w:t xml:space="preserve">Sony: 6.16%, </w:t>
            </w:r>
            <w:r w:rsidRPr="00AD55E8">
              <w:rPr>
                <w:rFonts w:ascii="Calibri" w:eastAsia="等线" w:hAnsi="Calibri" w:cs="Calibri"/>
                <w:color w:val="000000"/>
                <w:sz w:val="16"/>
                <w:szCs w:val="16"/>
              </w:rPr>
              <w:br/>
              <w:t xml:space="preserve">Mediatek: 10.30%, </w:t>
            </w:r>
            <w:r w:rsidRPr="00AD55E8">
              <w:rPr>
                <w:rFonts w:ascii="Calibri" w:eastAsia="等线" w:hAnsi="Calibri" w:cs="Calibri"/>
                <w:color w:val="000000"/>
                <w:sz w:val="16"/>
                <w:szCs w:val="16"/>
              </w:rPr>
              <w:br/>
              <w:t xml:space="preserve">Qualcomm: 9.20%,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00%,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0.14%, </w:t>
            </w:r>
            <w:r w:rsidRPr="00AD55E8">
              <w:rPr>
                <w:rFonts w:ascii="Calibri" w:eastAsia="等线" w:hAnsi="Calibri" w:cs="Calibri"/>
                <w:color w:val="000000"/>
                <w:sz w:val="16"/>
                <w:szCs w:val="16"/>
              </w:rPr>
              <w:br/>
              <w:t xml:space="preserve">CATT: -0.86%, </w:t>
            </w:r>
            <w:r w:rsidRPr="00AD55E8">
              <w:rPr>
                <w:rFonts w:ascii="Calibri" w:eastAsia="等线" w:hAnsi="Calibri" w:cs="Calibri"/>
                <w:color w:val="000000"/>
                <w:sz w:val="16"/>
                <w:szCs w:val="16"/>
              </w:rPr>
              <w:br/>
              <w:t xml:space="preserve">ZTE: -0.22%, </w:t>
            </w:r>
            <w:r w:rsidRPr="00AD55E8">
              <w:rPr>
                <w:rFonts w:ascii="Calibri" w:eastAsia="等线" w:hAnsi="Calibri" w:cs="Calibri"/>
                <w:color w:val="000000"/>
                <w:sz w:val="16"/>
                <w:szCs w:val="16"/>
              </w:rPr>
              <w:br/>
              <w:t xml:space="preserve">Sony: 1.03%, </w:t>
            </w:r>
            <w:r w:rsidRPr="00AD55E8">
              <w:rPr>
                <w:rFonts w:ascii="Calibri" w:eastAsia="等线" w:hAnsi="Calibri" w:cs="Calibri"/>
                <w:color w:val="000000"/>
                <w:sz w:val="16"/>
                <w:szCs w:val="16"/>
              </w:rPr>
              <w:br/>
              <w:t xml:space="preserve">Mediatek: 2.90%, </w:t>
            </w:r>
            <w:r w:rsidRPr="00AD55E8">
              <w:rPr>
                <w:rFonts w:ascii="Calibri" w:eastAsia="等线" w:hAnsi="Calibri" w:cs="Calibri"/>
                <w:color w:val="000000"/>
                <w:sz w:val="16"/>
                <w:szCs w:val="16"/>
              </w:rPr>
              <w:br/>
              <w:t xml:space="preserve">Qualcomm: 2.18%, </w:t>
            </w:r>
            <w:r w:rsidRPr="00AD55E8">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23%, </w:t>
            </w:r>
            <w:r w:rsidRPr="00AD55E8">
              <w:rPr>
                <w:rFonts w:ascii="Calibri" w:eastAsia="等线" w:hAnsi="Calibri" w:cs="Calibri"/>
                <w:color w:val="000000"/>
                <w:sz w:val="16"/>
                <w:szCs w:val="16"/>
              </w:rPr>
              <w:br/>
              <w:t xml:space="preserve">vivo: 22.18%, </w:t>
            </w:r>
            <w:r w:rsidRPr="00AD55E8">
              <w:rPr>
                <w:rFonts w:ascii="Calibri" w:eastAsia="等线" w:hAnsi="Calibri" w:cs="Calibri"/>
                <w:color w:val="000000"/>
                <w:sz w:val="16"/>
                <w:szCs w:val="16"/>
              </w:rPr>
              <w:br/>
              <w:t xml:space="preserve">SPRD: 25.36%, </w:t>
            </w:r>
            <w:r w:rsidRPr="00AD55E8">
              <w:rPr>
                <w:rFonts w:ascii="Calibri" w:eastAsia="等线" w:hAnsi="Calibri" w:cs="Calibri"/>
                <w:color w:val="000000"/>
                <w:sz w:val="16"/>
                <w:szCs w:val="16"/>
              </w:rPr>
              <w:br/>
              <w:t xml:space="preserve">CATT: 19.89%, </w:t>
            </w:r>
            <w:r w:rsidRPr="00AD55E8">
              <w:rPr>
                <w:rFonts w:ascii="Calibri" w:eastAsia="等线" w:hAnsi="Calibri" w:cs="Calibri"/>
                <w:color w:val="000000"/>
                <w:sz w:val="16"/>
                <w:szCs w:val="16"/>
              </w:rPr>
              <w:br/>
              <w:t xml:space="preserve">ZTE: 20.51%, </w:t>
            </w:r>
            <w:r w:rsidRPr="00AD55E8">
              <w:rPr>
                <w:rFonts w:ascii="Calibri" w:eastAsia="等线" w:hAnsi="Calibri" w:cs="Calibri"/>
                <w:color w:val="000000"/>
                <w:sz w:val="16"/>
                <w:szCs w:val="16"/>
              </w:rPr>
              <w:br/>
              <w:t xml:space="preserve">Sony: 21.20%, </w:t>
            </w:r>
            <w:r w:rsidRPr="00AD55E8">
              <w:rPr>
                <w:rFonts w:ascii="Calibri" w:eastAsia="等线" w:hAnsi="Calibri" w:cs="Calibri"/>
                <w:color w:val="000000"/>
                <w:sz w:val="16"/>
                <w:szCs w:val="16"/>
              </w:rPr>
              <w:br/>
              <w:t xml:space="preserve">Mediatek: 27.10%, </w:t>
            </w:r>
            <w:r w:rsidRPr="00AD55E8">
              <w:rPr>
                <w:rFonts w:ascii="Calibri" w:eastAsia="等线" w:hAnsi="Calibri" w:cs="Calibri"/>
                <w:color w:val="000000"/>
                <w:sz w:val="16"/>
                <w:szCs w:val="16"/>
              </w:rPr>
              <w:br/>
              <w:t xml:space="preserve">Qualcomm: 17.29%, </w:t>
            </w:r>
            <w:r w:rsidRPr="00AD55E8">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60%, </w:t>
            </w:r>
            <w:r w:rsidRPr="00AD55E8">
              <w:rPr>
                <w:rFonts w:ascii="Calibri" w:eastAsia="等线" w:hAnsi="Calibri" w:cs="Calibri"/>
                <w:color w:val="000000"/>
                <w:sz w:val="16"/>
                <w:szCs w:val="16"/>
              </w:rPr>
              <w:br/>
              <w:t xml:space="preserve">vivo: 22.20%, </w:t>
            </w:r>
            <w:r w:rsidRPr="00AD55E8">
              <w:rPr>
                <w:rFonts w:ascii="Calibri" w:eastAsia="等线" w:hAnsi="Calibri" w:cs="Calibri"/>
                <w:color w:val="000000"/>
                <w:sz w:val="16"/>
                <w:szCs w:val="16"/>
              </w:rPr>
              <w:br/>
              <w:t xml:space="preserve">SPRD: 27.20%, </w:t>
            </w:r>
            <w:r w:rsidRPr="00AD55E8">
              <w:rPr>
                <w:rFonts w:ascii="Calibri" w:eastAsia="等线" w:hAnsi="Calibri" w:cs="Calibri"/>
                <w:color w:val="000000"/>
                <w:sz w:val="16"/>
                <w:szCs w:val="16"/>
              </w:rPr>
              <w:br/>
              <w:t xml:space="preserve">CATT: 16.52%, </w:t>
            </w:r>
            <w:r w:rsidRPr="00AD55E8">
              <w:rPr>
                <w:rFonts w:ascii="Calibri" w:eastAsia="等线" w:hAnsi="Calibri" w:cs="Calibri"/>
                <w:color w:val="000000"/>
                <w:sz w:val="16"/>
                <w:szCs w:val="16"/>
              </w:rPr>
              <w:br/>
              <w:t xml:space="preserve">ZTE: 19.96%, </w:t>
            </w:r>
            <w:r w:rsidRPr="00AD55E8">
              <w:rPr>
                <w:rFonts w:ascii="Calibri" w:eastAsia="等线" w:hAnsi="Calibri" w:cs="Calibri"/>
                <w:color w:val="000000"/>
                <w:sz w:val="16"/>
                <w:szCs w:val="16"/>
              </w:rPr>
              <w:br/>
              <w:t xml:space="preserve">Sony: 15.22%, </w:t>
            </w:r>
            <w:r w:rsidRPr="00AD55E8">
              <w:rPr>
                <w:rFonts w:ascii="Calibri" w:eastAsia="等线" w:hAnsi="Calibri" w:cs="Calibri"/>
                <w:color w:val="000000"/>
                <w:sz w:val="16"/>
                <w:szCs w:val="16"/>
              </w:rPr>
              <w:br/>
              <w:t xml:space="preserve">Mediatek: 34.3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37%,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1.84%, </w:t>
            </w:r>
            <w:r w:rsidRPr="00AD55E8">
              <w:rPr>
                <w:rFonts w:ascii="Calibri" w:eastAsia="等线" w:hAnsi="Calibri" w:cs="Calibri"/>
                <w:color w:val="000000"/>
                <w:sz w:val="16"/>
                <w:szCs w:val="16"/>
              </w:rPr>
              <w:br/>
              <w:t xml:space="preserve">CATT: -3.37%, </w:t>
            </w:r>
            <w:r w:rsidRPr="00AD55E8">
              <w:rPr>
                <w:rFonts w:ascii="Calibri" w:eastAsia="等线" w:hAnsi="Calibri" w:cs="Calibri"/>
                <w:color w:val="000000"/>
                <w:sz w:val="16"/>
                <w:szCs w:val="16"/>
              </w:rPr>
              <w:br/>
              <w:t xml:space="preserve">ZTE: -0.55%, </w:t>
            </w:r>
            <w:r w:rsidRPr="00AD55E8">
              <w:rPr>
                <w:rFonts w:ascii="Calibri" w:eastAsia="等线" w:hAnsi="Calibri" w:cs="Calibri"/>
                <w:color w:val="000000"/>
                <w:sz w:val="16"/>
                <w:szCs w:val="16"/>
              </w:rPr>
              <w:br/>
              <w:t xml:space="preserve">Sony: -5.98%,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5.18%,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22%, </w:t>
            </w:r>
            <w:r w:rsidRPr="00AD55E8">
              <w:rPr>
                <w:rFonts w:ascii="Calibri" w:eastAsia="等线" w:hAnsi="Calibri" w:cs="Calibri"/>
                <w:color w:val="000000"/>
                <w:sz w:val="16"/>
                <w:szCs w:val="16"/>
              </w:rPr>
              <w:br/>
              <w:t xml:space="preserve">SPRD: 40.96%, </w:t>
            </w:r>
            <w:r w:rsidRPr="00AD55E8">
              <w:rPr>
                <w:rFonts w:ascii="Calibri" w:eastAsia="等线" w:hAnsi="Calibri" w:cs="Calibri"/>
                <w:color w:val="000000"/>
                <w:sz w:val="16"/>
                <w:szCs w:val="16"/>
              </w:rPr>
              <w:br/>
              <w:t xml:space="preserve">CATT: 40.94%, </w:t>
            </w:r>
            <w:r w:rsidRPr="00AD55E8">
              <w:rPr>
                <w:rFonts w:ascii="Calibri" w:eastAsia="等线" w:hAnsi="Calibri" w:cs="Calibri"/>
                <w:color w:val="000000"/>
                <w:sz w:val="16"/>
                <w:szCs w:val="16"/>
              </w:rPr>
              <w:br/>
              <w:t xml:space="preserve">ZTE: 33.82%, </w:t>
            </w:r>
            <w:r w:rsidRPr="00AD55E8">
              <w:rPr>
                <w:rFonts w:ascii="Calibri" w:eastAsia="等线" w:hAnsi="Calibri" w:cs="Calibri"/>
                <w:color w:val="000000"/>
                <w:sz w:val="16"/>
                <w:szCs w:val="16"/>
              </w:rPr>
              <w:br/>
              <w:t xml:space="preserve">Sony: 43.55%, </w:t>
            </w:r>
            <w:r w:rsidRPr="00AD55E8">
              <w:rPr>
                <w:rFonts w:ascii="Calibri" w:eastAsia="等线" w:hAnsi="Calibri" w:cs="Calibri"/>
                <w:color w:val="000000"/>
                <w:sz w:val="16"/>
                <w:szCs w:val="16"/>
              </w:rPr>
              <w:br/>
              <w:t xml:space="preserve">Mediatek: 44.50%, </w:t>
            </w:r>
            <w:r w:rsidRPr="00AD55E8">
              <w:rPr>
                <w:rFonts w:ascii="Calibri" w:eastAsia="等线" w:hAnsi="Calibri" w:cs="Calibri"/>
                <w:color w:val="000000"/>
                <w:sz w:val="16"/>
                <w:szCs w:val="16"/>
              </w:rPr>
              <w:br/>
              <w:t xml:space="preserve">Qualcomm: 43.49%, </w:t>
            </w:r>
            <w:r w:rsidRPr="00AD55E8">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6.30%, </w:t>
            </w:r>
            <w:r w:rsidRPr="00AD55E8">
              <w:rPr>
                <w:rFonts w:ascii="Calibri" w:eastAsia="等线" w:hAnsi="Calibri" w:cs="Calibri"/>
                <w:color w:val="000000"/>
                <w:sz w:val="16"/>
                <w:szCs w:val="16"/>
              </w:rPr>
              <w:br/>
              <w:t xml:space="preserve">SPRD: 39.87%, </w:t>
            </w:r>
            <w:r w:rsidRPr="00AD55E8">
              <w:rPr>
                <w:rFonts w:ascii="Calibri" w:eastAsia="等线" w:hAnsi="Calibri" w:cs="Calibri"/>
                <w:color w:val="000000"/>
                <w:sz w:val="16"/>
                <w:szCs w:val="16"/>
              </w:rPr>
              <w:br/>
              <w:t xml:space="preserve">CATT: 32.98%, </w:t>
            </w:r>
            <w:r w:rsidRPr="00AD55E8">
              <w:rPr>
                <w:rFonts w:ascii="Calibri" w:eastAsia="等线" w:hAnsi="Calibri" w:cs="Calibri"/>
                <w:color w:val="000000"/>
                <w:sz w:val="16"/>
                <w:szCs w:val="16"/>
              </w:rPr>
              <w:br/>
              <w:t xml:space="preserve">ZTE: 31.73%, </w:t>
            </w:r>
            <w:r w:rsidRPr="00AD55E8">
              <w:rPr>
                <w:rFonts w:ascii="Calibri" w:eastAsia="等线" w:hAnsi="Calibri" w:cs="Calibri"/>
                <w:color w:val="000000"/>
                <w:sz w:val="16"/>
                <w:szCs w:val="16"/>
              </w:rPr>
              <w:br/>
              <w:t xml:space="preserve">Sony: 30.44%, </w:t>
            </w:r>
            <w:r w:rsidRPr="00AD55E8">
              <w:rPr>
                <w:rFonts w:ascii="Calibri" w:eastAsia="等线" w:hAnsi="Calibri" w:cs="Calibri"/>
                <w:color w:val="000000"/>
                <w:sz w:val="16"/>
                <w:szCs w:val="16"/>
              </w:rPr>
              <w:br/>
              <w:t xml:space="preserve">Mediatek: 49.70%, </w:t>
            </w:r>
            <w:r w:rsidRPr="00AD55E8">
              <w:rPr>
                <w:rFonts w:ascii="Calibri" w:eastAsia="等线" w:hAnsi="Calibri" w:cs="Calibri"/>
                <w:color w:val="000000"/>
                <w:sz w:val="16"/>
                <w:szCs w:val="16"/>
              </w:rPr>
              <w:br/>
              <w:t xml:space="preserve">Qualcomm: 51.97%, </w:t>
            </w:r>
            <w:r w:rsidRPr="00AD55E8">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08%, </w:t>
            </w:r>
            <w:r w:rsidRPr="00AD55E8">
              <w:rPr>
                <w:rFonts w:ascii="Calibri" w:eastAsia="等线" w:hAnsi="Calibri" w:cs="Calibri"/>
                <w:color w:val="000000"/>
                <w:sz w:val="16"/>
                <w:szCs w:val="16"/>
              </w:rPr>
              <w:br/>
              <w:t xml:space="preserve">SPRD: -1.0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2.09%, </w:t>
            </w:r>
            <w:r w:rsidRPr="00AD55E8">
              <w:rPr>
                <w:rFonts w:ascii="Calibri" w:eastAsia="等线" w:hAnsi="Calibri" w:cs="Calibri"/>
                <w:color w:val="000000"/>
                <w:sz w:val="16"/>
                <w:szCs w:val="16"/>
              </w:rPr>
              <w:br/>
              <w:t xml:space="preserve">Sony: -13.11%,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8.49%, </w:t>
            </w:r>
            <w:r w:rsidRPr="00AD55E8">
              <w:rPr>
                <w:rFonts w:ascii="Calibri" w:eastAsia="等线"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31%, </w:t>
            </w:r>
            <w:r w:rsidRPr="00AD55E8">
              <w:rPr>
                <w:rFonts w:ascii="Calibri" w:eastAsia="等线" w:hAnsi="Calibri" w:cs="Calibri"/>
                <w:color w:val="000000"/>
                <w:sz w:val="16"/>
                <w:szCs w:val="16"/>
              </w:rPr>
              <w:br/>
              <w:t xml:space="preserve">vivo: 9.55%, </w:t>
            </w:r>
            <w:r w:rsidRPr="00AD55E8">
              <w:rPr>
                <w:rFonts w:ascii="Calibri" w:eastAsia="等线" w:hAnsi="Calibri" w:cs="Calibri"/>
                <w:color w:val="000000"/>
                <w:sz w:val="16"/>
                <w:szCs w:val="16"/>
              </w:rPr>
              <w:br/>
              <w:t xml:space="preserve">SPRD: 3.50%, </w:t>
            </w:r>
            <w:r w:rsidRPr="00AD55E8">
              <w:rPr>
                <w:rFonts w:ascii="Calibri" w:eastAsia="等线" w:hAnsi="Calibri" w:cs="Calibri"/>
                <w:color w:val="000000"/>
                <w:sz w:val="16"/>
                <w:szCs w:val="16"/>
              </w:rPr>
              <w:br/>
              <w:t xml:space="preserve">CATT: 7.52%, </w:t>
            </w:r>
            <w:r w:rsidRPr="00AD55E8">
              <w:rPr>
                <w:rFonts w:ascii="Calibri" w:eastAsia="等线" w:hAnsi="Calibri" w:cs="Calibri"/>
                <w:color w:val="000000"/>
                <w:sz w:val="16"/>
                <w:szCs w:val="16"/>
              </w:rPr>
              <w:br/>
              <w:t xml:space="preserve">ZTE: 7.52%,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t xml:space="preserve">Mediatek: 9.50%, </w:t>
            </w:r>
            <w:r w:rsidRPr="00AD55E8">
              <w:rPr>
                <w:rFonts w:ascii="Calibri" w:eastAsia="等线" w:hAnsi="Calibri" w:cs="Calibri"/>
                <w:color w:val="000000"/>
                <w:sz w:val="16"/>
                <w:szCs w:val="16"/>
              </w:rPr>
              <w:br/>
              <w:t xml:space="preserve">Qualcomm: 8.77%, </w:t>
            </w:r>
            <w:r w:rsidRPr="00AD55E8">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1.72%, </w:t>
            </w:r>
            <w:r w:rsidRPr="00AD55E8">
              <w:rPr>
                <w:rFonts w:ascii="Calibri" w:eastAsia="等线" w:hAnsi="Calibri" w:cs="Calibri"/>
                <w:color w:val="000000"/>
                <w:sz w:val="16"/>
                <w:szCs w:val="16"/>
              </w:rPr>
              <w:br/>
              <w:t xml:space="preserve">SPRD: 4.60%, </w:t>
            </w:r>
            <w:r w:rsidRPr="00AD55E8">
              <w:rPr>
                <w:rFonts w:ascii="Calibri" w:eastAsia="等线" w:hAnsi="Calibri" w:cs="Calibri"/>
                <w:color w:val="000000"/>
                <w:sz w:val="16"/>
                <w:szCs w:val="16"/>
              </w:rPr>
              <w:br/>
              <w:t xml:space="preserve">CATT: 8.06%, </w:t>
            </w:r>
            <w:r w:rsidRPr="00AD55E8">
              <w:rPr>
                <w:rFonts w:ascii="Calibri" w:eastAsia="等线" w:hAnsi="Calibri" w:cs="Calibri"/>
                <w:color w:val="000000"/>
                <w:sz w:val="16"/>
                <w:szCs w:val="16"/>
              </w:rPr>
              <w:br/>
              <w:t xml:space="preserve">ZTE: 9.53%, </w:t>
            </w:r>
            <w:r w:rsidRPr="00AD55E8">
              <w:rPr>
                <w:rFonts w:ascii="Calibri" w:eastAsia="等线" w:hAnsi="Calibri" w:cs="Calibri"/>
                <w:color w:val="000000"/>
                <w:sz w:val="16"/>
                <w:szCs w:val="16"/>
              </w:rPr>
              <w:br/>
              <w:t xml:space="preserve">Sony: 10.33%, </w:t>
            </w:r>
            <w:r w:rsidRPr="00AD55E8">
              <w:rPr>
                <w:rFonts w:ascii="Calibri" w:eastAsia="等线" w:hAnsi="Calibri" w:cs="Calibri"/>
                <w:color w:val="000000"/>
                <w:sz w:val="16"/>
                <w:szCs w:val="16"/>
              </w:rPr>
              <w:br/>
              <w:t xml:space="preserve">Mediatek: 12.50%, </w:t>
            </w:r>
            <w:r w:rsidRPr="00AD55E8">
              <w:rPr>
                <w:rFonts w:ascii="Calibri" w:eastAsia="等线" w:hAnsi="Calibri" w:cs="Calibri"/>
                <w:color w:val="000000"/>
                <w:sz w:val="16"/>
                <w:szCs w:val="16"/>
              </w:rPr>
              <w:br/>
              <w:t xml:space="preserve">Qualcomm: 12.27%, </w:t>
            </w:r>
            <w:r w:rsidRPr="00AD55E8">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6%, </w:t>
            </w:r>
            <w:r w:rsidRPr="00AD55E8">
              <w:rPr>
                <w:rFonts w:ascii="Calibri" w:eastAsia="等线" w:hAnsi="Calibri" w:cs="Calibri"/>
                <w:color w:val="000000"/>
                <w:sz w:val="16"/>
                <w:szCs w:val="16"/>
              </w:rPr>
              <w:br/>
              <w:t xml:space="preserve">vivo: 2.17%, </w:t>
            </w:r>
            <w:r w:rsidRPr="00AD55E8">
              <w:rPr>
                <w:rFonts w:ascii="Calibri" w:eastAsia="等线" w:hAnsi="Calibri" w:cs="Calibri"/>
                <w:color w:val="000000"/>
                <w:sz w:val="16"/>
                <w:szCs w:val="16"/>
              </w:rPr>
              <w:br/>
              <w:t xml:space="preserve">SPRD: 1.10%, </w:t>
            </w:r>
            <w:r w:rsidRPr="00AD55E8">
              <w:rPr>
                <w:rFonts w:ascii="Calibri" w:eastAsia="等线" w:hAnsi="Calibri" w:cs="Calibri"/>
                <w:color w:val="000000"/>
                <w:sz w:val="16"/>
                <w:szCs w:val="16"/>
              </w:rPr>
              <w:br/>
              <w:t xml:space="preserve">CATT: 0.54%, </w:t>
            </w:r>
            <w:r w:rsidRPr="00AD55E8">
              <w:rPr>
                <w:rFonts w:ascii="Calibri" w:eastAsia="等线" w:hAnsi="Calibri" w:cs="Calibri"/>
                <w:color w:val="000000"/>
                <w:sz w:val="16"/>
                <w:szCs w:val="16"/>
              </w:rPr>
              <w:br/>
              <w:t xml:space="preserve">ZTE: 2.01%, </w:t>
            </w:r>
            <w:r w:rsidRPr="00AD55E8">
              <w:rPr>
                <w:rFonts w:ascii="Calibri" w:eastAsia="等线" w:hAnsi="Calibri" w:cs="Calibri"/>
                <w:color w:val="000000"/>
                <w:sz w:val="16"/>
                <w:szCs w:val="16"/>
              </w:rPr>
              <w:br/>
              <w:t xml:space="preserve">Sony: 1.79%, </w:t>
            </w:r>
            <w:r w:rsidRPr="00AD55E8">
              <w:rPr>
                <w:rFonts w:ascii="Calibri" w:eastAsia="等线" w:hAnsi="Calibri" w:cs="Calibri"/>
                <w:color w:val="000000"/>
                <w:sz w:val="16"/>
                <w:szCs w:val="16"/>
              </w:rPr>
              <w:br/>
              <w:t xml:space="preserve">Mediatek: 3.00%, </w:t>
            </w:r>
            <w:r w:rsidRPr="00AD55E8">
              <w:rPr>
                <w:rFonts w:ascii="Calibri" w:eastAsia="等线" w:hAnsi="Calibri" w:cs="Calibri"/>
                <w:color w:val="000000"/>
                <w:sz w:val="16"/>
                <w:szCs w:val="16"/>
              </w:rPr>
              <w:br/>
              <w:t xml:space="preserve">Qualcomm: 3.50%, </w:t>
            </w:r>
            <w:r w:rsidRPr="00AD55E8">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7.92%, </w:t>
            </w:r>
            <w:r w:rsidRPr="00AD55E8">
              <w:rPr>
                <w:rFonts w:ascii="Calibri" w:eastAsia="等线" w:hAnsi="Calibri" w:cs="Calibri"/>
                <w:color w:val="000000"/>
                <w:sz w:val="16"/>
                <w:szCs w:val="16"/>
              </w:rPr>
              <w:br/>
              <w:t xml:space="preserve">vivo: 28.75%, </w:t>
            </w:r>
            <w:r w:rsidRPr="00AD55E8">
              <w:rPr>
                <w:rFonts w:ascii="Calibri" w:eastAsia="等线" w:hAnsi="Calibri" w:cs="Calibri"/>
                <w:color w:val="000000"/>
                <w:sz w:val="16"/>
                <w:szCs w:val="16"/>
              </w:rPr>
              <w:br/>
              <w:t xml:space="preserve">SPRD: 31.70%, </w:t>
            </w:r>
            <w:r w:rsidRPr="00AD55E8">
              <w:rPr>
                <w:rFonts w:ascii="Calibri" w:eastAsia="等线" w:hAnsi="Calibri" w:cs="Calibri"/>
                <w:color w:val="000000"/>
                <w:sz w:val="16"/>
                <w:szCs w:val="16"/>
              </w:rPr>
              <w:br/>
              <w:t xml:space="preserve">CATT: 24.86%, </w:t>
            </w:r>
            <w:r w:rsidRPr="00AD55E8">
              <w:rPr>
                <w:rFonts w:ascii="Calibri" w:eastAsia="等线" w:hAnsi="Calibri" w:cs="Calibri"/>
                <w:color w:val="000000"/>
                <w:sz w:val="16"/>
                <w:szCs w:val="16"/>
              </w:rPr>
              <w:br/>
              <w:t xml:space="preserve">ZTE: 25.63%, </w:t>
            </w:r>
            <w:r w:rsidRPr="00AD55E8">
              <w:rPr>
                <w:rFonts w:ascii="Calibri" w:eastAsia="等线" w:hAnsi="Calibri" w:cs="Calibri"/>
                <w:color w:val="000000"/>
                <w:sz w:val="16"/>
                <w:szCs w:val="16"/>
              </w:rPr>
              <w:br/>
              <w:t xml:space="preserve">Sony: 26.55%, </w:t>
            </w:r>
            <w:r w:rsidRPr="00AD55E8">
              <w:rPr>
                <w:rFonts w:ascii="Calibri" w:eastAsia="等线" w:hAnsi="Calibri" w:cs="Calibri"/>
                <w:color w:val="000000"/>
                <w:sz w:val="16"/>
                <w:szCs w:val="16"/>
              </w:rPr>
              <w:br/>
              <w:t xml:space="preserve">Mediatek: 31.10%, </w:t>
            </w:r>
            <w:r w:rsidRPr="00AD55E8">
              <w:rPr>
                <w:rFonts w:ascii="Calibri" w:eastAsia="等线" w:hAnsi="Calibri" w:cs="Calibri"/>
                <w:color w:val="000000"/>
                <w:sz w:val="16"/>
                <w:szCs w:val="16"/>
              </w:rPr>
              <w:br/>
              <w:t xml:space="preserve">Qualcomm: 21.62%, </w:t>
            </w:r>
            <w:r w:rsidRPr="00AD55E8">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25%, </w:t>
            </w:r>
            <w:r w:rsidRPr="00AD55E8">
              <w:rPr>
                <w:rFonts w:ascii="Calibri" w:eastAsia="等线" w:hAnsi="Calibri" w:cs="Calibri"/>
                <w:color w:val="000000"/>
                <w:sz w:val="16"/>
                <w:szCs w:val="16"/>
              </w:rPr>
              <w:br/>
              <w:t xml:space="preserve">vivo: 35.41%, </w:t>
            </w:r>
            <w:r w:rsidRPr="00AD55E8">
              <w:rPr>
                <w:rFonts w:ascii="Calibri" w:eastAsia="等线" w:hAnsi="Calibri" w:cs="Calibri"/>
                <w:color w:val="000000"/>
                <w:sz w:val="16"/>
                <w:szCs w:val="16"/>
              </w:rPr>
              <w:br/>
              <w:t xml:space="preserve">SPRD: 42.50%, </w:t>
            </w:r>
            <w:r w:rsidRPr="00AD55E8">
              <w:rPr>
                <w:rFonts w:ascii="Calibri" w:eastAsia="等线" w:hAnsi="Calibri" w:cs="Calibri"/>
                <w:color w:val="000000"/>
                <w:sz w:val="16"/>
                <w:szCs w:val="16"/>
              </w:rPr>
              <w:br/>
              <w:t xml:space="preserve">CATT: 25.82%, </w:t>
            </w:r>
            <w:r w:rsidRPr="00AD55E8">
              <w:rPr>
                <w:rFonts w:ascii="Calibri" w:eastAsia="等线" w:hAnsi="Calibri" w:cs="Calibri"/>
                <w:color w:val="000000"/>
                <w:sz w:val="16"/>
                <w:szCs w:val="16"/>
              </w:rPr>
              <w:br/>
              <w:t xml:space="preserve">ZTE: 32.87%, </w:t>
            </w:r>
            <w:r w:rsidRPr="00AD55E8">
              <w:rPr>
                <w:rFonts w:ascii="Calibri" w:eastAsia="等线" w:hAnsi="Calibri" w:cs="Calibri"/>
                <w:color w:val="000000"/>
                <w:sz w:val="16"/>
                <w:szCs w:val="16"/>
              </w:rPr>
              <w:br/>
              <w:t xml:space="preserve">Sony: 29.06%, </w:t>
            </w:r>
            <w:r w:rsidRPr="00AD55E8">
              <w:rPr>
                <w:rFonts w:ascii="Calibri" w:eastAsia="等线" w:hAnsi="Calibri" w:cs="Calibri"/>
                <w:color w:val="000000"/>
                <w:sz w:val="16"/>
                <w:szCs w:val="16"/>
              </w:rPr>
              <w:br/>
              <w:t xml:space="preserve">Mediatek: 41.60%, </w:t>
            </w:r>
            <w:r w:rsidRPr="00AD55E8">
              <w:rPr>
                <w:rFonts w:ascii="Calibri" w:eastAsia="等线" w:hAnsi="Calibri" w:cs="Calibri"/>
                <w:color w:val="000000"/>
                <w:sz w:val="16"/>
                <w:szCs w:val="16"/>
              </w:rPr>
              <w:br/>
              <w:t xml:space="preserve">Qualcomm: 29.98%, </w:t>
            </w:r>
            <w:r w:rsidRPr="00AD55E8">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33%, </w:t>
            </w:r>
            <w:r w:rsidRPr="00AD55E8">
              <w:rPr>
                <w:rFonts w:ascii="Calibri" w:eastAsia="等线" w:hAnsi="Calibri" w:cs="Calibri"/>
                <w:color w:val="000000"/>
                <w:sz w:val="16"/>
                <w:szCs w:val="16"/>
              </w:rPr>
              <w:br/>
              <w:t xml:space="preserve">vivo: 6.65%, </w:t>
            </w:r>
            <w:r w:rsidRPr="00AD55E8">
              <w:rPr>
                <w:rFonts w:ascii="Calibri" w:eastAsia="等线" w:hAnsi="Calibri" w:cs="Calibri"/>
                <w:color w:val="000000"/>
                <w:sz w:val="16"/>
                <w:szCs w:val="16"/>
              </w:rPr>
              <w:br/>
              <w:t xml:space="preserve">SPRD: 10.80%, </w:t>
            </w:r>
            <w:r w:rsidRPr="00AD55E8">
              <w:rPr>
                <w:rFonts w:ascii="Calibri" w:eastAsia="等线" w:hAnsi="Calibri" w:cs="Calibri"/>
                <w:color w:val="000000"/>
                <w:sz w:val="16"/>
                <w:szCs w:val="16"/>
              </w:rPr>
              <w:br/>
              <w:t xml:space="preserve">CATT: 0.96%, </w:t>
            </w:r>
            <w:r w:rsidRPr="00AD55E8">
              <w:rPr>
                <w:rFonts w:ascii="Calibri" w:eastAsia="等线" w:hAnsi="Calibri" w:cs="Calibri"/>
                <w:color w:val="000000"/>
                <w:sz w:val="16"/>
                <w:szCs w:val="16"/>
              </w:rPr>
              <w:br/>
              <w:t xml:space="preserve">ZTE: 7.24%, </w:t>
            </w:r>
            <w:r w:rsidRPr="00AD55E8">
              <w:rPr>
                <w:rFonts w:ascii="Calibri" w:eastAsia="等线" w:hAnsi="Calibri" w:cs="Calibri"/>
                <w:color w:val="000000"/>
                <w:sz w:val="16"/>
                <w:szCs w:val="16"/>
              </w:rPr>
              <w:br/>
              <w:t xml:space="preserve">Sony: 2.51%, </w:t>
            </w:r>
            <w:r w:rsidRPr="00AD55E8">
              <w:rPr>
                <w:rFonts w:ascii="Calibri" w:eastAsia="等线" w:hAnsi="Calibri" w:cs="Calibri"/>
                <w:color w:val="000000"/>
                <w:sz w:val="16"/>
                <w:szCs w:val="16"/>
              </w:rPr>
              <w:br/>
              <w:t xml:space="preserve">Mediatek: 10.50%, </w:t>
            </w:r>
            <w:r w:rsidRPr="00AD55E8">
              <w:rPr>
                <w:rFonts w:ascii="Calibri" w:eastAsia="等线" w:hAnsi="Calibri" w:cs="Calibri"/>
                <w:color w:val="000000"/>
                <w:sz w:val="16"/>
                <w:szCs w:val="16"/>
              </w:rPr>
              <w:br/>
              <w:t xml:space="preserve">Qualcomm: 8.36%, </w:t>
            </w:r>
            <w:r w:rsidRPr="00AD55E8">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69%, </w:t>
            </w:r>
            <w:r w:rsidRPr="00AD55E8">
              <w:rPr>
                <w:rFonts w:ascii="Calibri" w:eastAsia="等线" w:hAnsi="Calibri" w:cs="Calibri"/>
                <w:color w:val="000000"/>
                <w:sz w:val="16"/>
                <w:szCs w:val="16"/>
              </w:rPr>
              <w:br/>
              <w:t xml:space="preserve">SPRD: 51.20%, </w:t>
            </w:r>
            <w:r w:rsidRPr="00AD55E8">
              <w:rPr>
                <w:rFonts w:ascii="Calibri" w:eastAsia="等线" w:hAnsi="Calibri" w:cs="Calibri"/>
                <w:color w:val="000000"/>
                <w:sz w:val="16"/>
                <w:szCs w:val="16"/>
              </w:rPr>
              <w:br/>
              <w:t xml:space="preserve">CATT: 51.18%, </w:t>
            </w:r>
            <w:r w:rsidRPr="00AD55E8">
              <w:rPr>
                <w:rFonts w:ascii="Calibri" w:eastAsia="等线" w:hAnsi="Calibri" w:cs="Calibri"/>
                <w:color w:val="000000"/>
                <w:sz w:val="16"/>
                <w:szCs w:val="16"/>
              </w:rPr>
              <w:br/>
              <w:t xml:space="preserve">ZTE: 42.27%, </w:t>
            </w:r>
            <w:r w:rsidRPr="00AD55E8">
              <w:rPr>
                <w:rFonts w:ascii="Calibri" w:eastAsia="等线" w:hAnsi="Calibri" w:cs="Calibri"/>
                <w:color w:val="000000"/>
                <w:sz w:val="16"/>
                <w:szCs w:val="16"/>
              </w:rPr>
              <w:br/>
              <w:t xml:space="preserve">Sony: 46.38%, </w:t>
            </w:r>
            <w:r w:rsidRPr="00AD55E8">
              <w:rPr>
                <w:rFonts w:ascii="Calibri" w:eastAsia="等线" w:hAnsi="Calibri" w:cs="Calibri"/>
                <w:color w:val="000000"/>
                <w:sz w:val="16"/>
                <w:szCs w:val="16"/>
              </w:rPr>
              <w:br/>
              <w:t xml:space="preserve">Mediatek: 54.90%, </w:t>
            </w:r>
            <w:r w:rsidRPr="00AD55E8">
              <w:rPr>
                <w:rFonts w:ascii="Calibri" w:eastAsia="等线" w:hAnsi="Calibri" w:cs="Calibri"/>
                <w:color w:val="000000"/>
                <w:sz w:val="16"/>
                <w:szCs w:val="16"/>
              </w:rPr>
              <w:br/>
              <w:t xml:space="preserve">Qualcomm: 54.36%, </w:t>
            </w:r>
            <w:r w:rsidRPr="00AD55E8">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9.77%, </w:t>
            </w:r>
            <w:r w:rsidRPr="00AD55E8">
              <w:rPr>
                <w:rFonts w:ascii="Calibri" w:eastAsia="等线" w:hAnsi="Calibri" w:cs="Calibri"/>
                <w:color w:val="000000"/>
                <w:sz w:val="16"/>
                <w:szCs w:val="16"/>
              </w:rPr>
              <w:br/>
              <w:t xml:space="preserve">SPRD: 62.30%, </w:t>
            </w:r>
            <w:r w:rsidRPr="00AD55E8">
              <w:rPr>
                <w:rFonts w:ascii="Calibri" w:eastAsia="等线" w:hAnsi="Calibri" w:cs="Calibri"/>
                <w:color w:val="000000"/>
                <w:sz w:val="16"/>
                <w:szCs w:val="16"/>
              </w:rPr>
              <w:br/>
              <w:t xml:space="preserve">CATT: 51.54%, </w:t>
            </w:r>
            <w:r w:rsidRPr="00AD55E8">
              <w:rPr>
                <w:rFonts w:ascii="Calibri" w:eastAsia="等线" w:hAnsi="Calibri" w:cs="Calibri"/>
                <w:color w:val="000000"/>
                <w:sz w:val="16"/>
                <w:szCs w:val="16"/>
              </w:rPr>
              <w:br/>
              <w:t xml:space="preserve">ZTE: 52.25%, </w:t>
            </w:r>
            <w:r w:rsidRPr="00AD55E8">
              <w:rPr>
                <w:rFonts w:ascii="Calibri" w:eastAsia="等线" w:hAnsi="Calibri" w:cs="Calibri"/>
                <w:color w:val="000000"/>
                <w:sz w:val="16"/>
                <w:szCs w:val="16"/>
              </w:rPr>
              <w:br/>
              <w:t xml:space="preserve">Sony: 41.54%, </w:t>
            </w:r>
            <w:r w:rsidRPr="00AD55E8">
              <w:rPr>
                <w:rFonts w:ascii="Calibri" w:eastAsia="等线" w:hAnsi="Calibri" w:cs="Calibri"/>
                <w:color w:val="000000"/>
                <w:sz w:val="16"/>
                <w:szCs w:val="16"/>
              </w:rPr>
              <w:br/>
              <w:t xml:space="preserve">Mediatek: 60.30%, </w:t>
            </w:r>
            <w:r w:rsidRPr="00AD55E8">
              <w:rPr>
                <w:rFonts w:ascii="Calibri" w:eastAsia="等线" w:hAnsi="Calibri" w:cs="Calibri"/>
                <w:color w:val="000000"/>
                <w:sz w:val="16"/>
                <w:szCs w:val="16"/>
              </w:rPr>
              <w:br/>
              <w:t xml:space="preserve">Qualcomm: 69.33%, </w:t>
            </w:r>
            <w:r w:rsidRPr="00AD55E8">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08%, </w:t>
            </w:r>
            <w:r w:rsidRPr="00AD55E8">
              <w:rPr>
                <w:rFonts w:ascii="Calibri" w:eastAsia="等线" w:hAnsi="Calibri" w:cs="Calibri"/>
                <w:color w:val="000000"/>
                <w:sz w:val="16"/>
                <w:szCs w:val="16"/>
              </w:rPr>
              <w:br/>
              <w:t xml:space="preserve">SPRD: 11.10%, </w:t>
            </w:r>
            <w:r w:rsidRPr="00AD55E8">
              <w:rPr>
                <w:rFonts w:ascii="Calibri" w:eastAsia="等线" w:hAnsi="Calibri" w:cs="Calibri"/>
                <w:color w:val="000000"/>
                <w:sz w:val="16"/>
                <w:szCs w:val="16"/>
              </w:rPr>
              <w:br/>
              <w:t xml:space="preserve">CATT: 0.36%, </w:t>
            </w:r>
            <w:r w:rsidRPr="00AD55E8">
              <w:rPr>
                <w:rFonts w:ascii="Calibri" w:eastAsia="等线" w:hAnsi="Calibri" w:cs="Calibri"/>
                <w:color w:val="000000"/>
                <w:sz w:val="16"/>
                <w:szCs w:val="16"/>
              </w:rPr>
              <w:br/>
              <w:t xml:space="preserve">ZTE: 9.98%, </w:t>
            </w:r>
            <w:r w:rsidRPr="00AD55E8">
              <w:rPr>
                <w:rFonts w:ascii="Calibri" w:eastAsia="等线" w:hAnsi="Calibri" w:cs="Calibri"/>
                <w:color w:val="000000"/>
                <w:sz w:val="16"/>
                <w:szCs w:val="16"/>
              </w:rPr>
              <w:br/>
              <w:t xml:space="preserve">Sony: -4.84%, </w:t>
            </w:r>
            <w:r w:rsidRPr="00AD55E8">
              <w:rPr>
                <w:rFonts w:ascii="Calibri" w:eastAsia="等线" w:hAnsi="Calibri" w:cs="Calibri"/>
                <w:color w:val="000000"/>
                <w:sz w:val="16"/>
                <w:szCs w:val="16"/>
              </w:rPr>
              <w:br/>
              <w:t xml:space="preserve">Mediatek: 5.40%, </w:t>
            </w:r>
            <w:r w:rsidRPr="00AD55E8">
              <w:rPr>
                <w:rFonts w:ascii="Calibri" w:eastAsia="等线" w:hAnsi="Calibri" w:cs="Calibri"/>
                <w:color w:val="000000"/>
                <w:sz w:val="16"/>
                <w:szCs w:val="16"/>
              </w:rPr>
              <w:br/>
              <w:t xml:space="preserve">Qualcomm: 14.98%, </w:t>
            </w:r>
            <w:r w:rsidRPr="00AD55E8">
              <w:rPr>
                <w:rFonts w:ascii="Calibri" w:eastAsia="等线"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 </w:t>
            </w:r>
            <w:r w:rsidRPr="00AD55E8">
              <w:rPr>
                <w:rFonts w:ascii="Calibri" w:eastAsia="等线" w:hAnsi="Calibri" w:cs="Calibri"/>
                <w:color w:val="000000"/>
                <w:sz w:val="16"/>
                <w:szCs w:val="16"/>
              </w:rPr>
              <w:br/>
              <w:t xml:space="preserve">vivo: 2.03%, </w:t>
            </w:r>
            <w:r w:rsidRPr="00AD55E8">
              <w:rPr>
                <w:rFonts w:ascii="Calibri" w:eastAsia="等线" w:hAnsi="Calibri" w:cs="Calibri"/>
                <w:color w:val="000000"/>
                <w:sz w:val="16"/>
                <w:szCs w:val="16"/>
              </w:rPr>
              <w:br/>
              <w:t xml:space="preserve">SPRD: 1.26%, </w:t>
            </w:r>
            <w:r w:rsidRPr="00AD55E8">
              <w:rPr>
                <w:rFonts w:ascii="Calibri" w:eastAsia="等线" w:hAnsi="Calibri" w:cs="Calibri"/>
                <w:color w:val="000000"/>
                <w:sz w:val="16"/>
                <w:szCs w:val="16"/>
              </w:rPr>
              <w:br/>
              <w:t xml:space="preserve">CATT: 1.53%, </w:t>
            </w:r>
            <w:r w:rsidRPr="00AD55E8">
              <w:rPr>
                <w:rFonts w:ascii="Calibri" w:eastAsia="等线" w:hAnsi="Calibri" w:cs="Calibri"/>
                <w:color w:val="000000"/>
                <w:sz w:val="16"/>
                <w:szCs w:val="16"/>
              </w:rPr>
              <w:br/>
              <w:t xml:space="preserve">ZTE: 2.39%, </w:t>
            </w:r>
            <w:r w:rsidRPr="00AD55E8">
              <w:rPr>
                <w:rFonts w:ascii="Calibri" w:eastAsia="等线" w:hAnsi="Calibri" w:cs="Calibri"/>
                <w:color w:val="000000"/>
                <w:sz w:val="16"/>
                <w:szCs w:val="16"/>
              </w:rPr>
              <w:br/>
              <w:t xml:space="preserve">Sony: 0.9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7.20%, </w:t>
            </w:r>
            <w:r w:rsidRPr="00AD55E8">
              <w:rPr>
                <w:rFonts w:ascii="Calibri" w:eastAsia="等线" w:hAnsi="Calibri" w:cs="Calibri"/>
                <w:color w:val="000000"/>
                <w:sz w:val="16"/>
                <w:szCs w:val="16"/>
              </w:rPr>
              <w:br/>
              <w:t xml:space="preserve">Qualcomm: 1.68%, </w:t>
            </w:r>
            <w:r w:rsidRPr="00AD55E8">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01%, </w:t>
            </w:r>
            <w:r w:rsidRPr="00AD55E8">
              <w:rPr>
                <w:rFonts w:ascii="Calibri" w:eastAsia="等线" w:hAnsi="Calibri" w:cs="Calibri"/>
                <w:color w:val="000000"/>
                <w:sz w:val="16"/>
                <w:szCs w:val="16"/>
              </w:rPr>
              <w:br/>
              <w:t xml:space="preserve">vivo: 1.99%, </w:t>
            </w:r>
            <w:r w:rsidRPr="00AD55E8">
              <w:rPr>
                <w:rFonts w:ascii="Calibri" w:eastAsia="等线" w:hAnsi="Calibri" w:cs="Calibri"/>
                <w:color w:val="000000"/>
                <w:sz w:val="16"/>
                <w:szCs w:val="16"/>
              </w:rPr>
              <w:br/>
              <w:t xml:space="preserve">SPRD: 0.97%, </w:t>
            </w:r>
            <w:r w:rsidRPr="00AD55E8">
              <w:rPr>
                <w:rFonts w:ascii="Calibri" w:eastAsia="等线" w:hAnsi="Calibri" w:cs="Calibri"/>
                <w:color w:val="000000"/>
                <w:sz w:val="16"/>
                <w:szCs w:val="16"/>
              </w:rPr>
              <w:br/>
              <w:t xml:space="preserve">CATT: 2.45%, </w:t>
            </w:r>
            <w:r w:rsidRPr="00AD55E8">
              <w:rPr>
                <w:rFonts w:ascii="Calibri" w:eastAsia="等线" w:hAnsi="Calibri" w:cs="Calibri"/>
                <w:color w:val="000000"/>
                <w:sz w:val="16"/>
                <w:szCs w:val="16"/>
              </w:rPr>
              <w:br/>
              <w:t xml:space="preserve">ZTE: 2.45%, </w:t>
            </w:r>
            <w:r w:rsidRPr="00AD55E8">
              <w:rPr>
                <w:rFonts w:ascii="Calibri" w:eastAsia="等线" w:hAnsi="Calibri" w:cs="Calibri"/>
                <w:color w:val="000000"/>
                <w:sz w:val="16"/>
                <w:szCs w:val="16"/>
              </w:rPr>
              <w:br/>
              <w:t xml:space="preserve">Sony: 2.4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2.50%, </w:t>
            </w:r>
            <w:r w:rsidRPr="00AD55E8">
              <w:rPr>
                <w:rFonts w:ascii="Calibri" w:eastAsia="等线" w:hAnsi="Calibri" w:cs="Calibri"/>
                <w:color w:val="000000"/>
                <w:sz w:val="16"/>
                <w:szCs w:val="16"/>
              </w:rPr>
              <w:br/>
              <w:t xml:space="preserve">Qualcomm: 1.55%, </w:t>
            </w:r>
            <w:r w:rsidRPr="00AD55E8">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0.12%, </w:t>
            </w:r>
            <w:r w:rsidRPr="00AD55E8">
              <w:rPr>
                <w:rFonts w:ascii="Calibri" w:eastAsia="等线" w:hAnsi="Calibri" w:cs="Calibri"/>
                <w:color w:val="000000"/>
                <w:sz w:val="16"/>
                <w:szCs w:val="16"/>
              </w:rPr>
              <w:br/>
              <w:t xml:space="preserve">vivo: -0.04%, </w:t>
            </w:r>
            <w:r w:rsidRPr="00AD55E8">
              <w:rPr>
                <w:rFonts w:ascii="Calibri" w:eastAsia="等线" w:hAnsi="Calibri" w:cs="Calibri"/>
                <w:color w:val="000000"/>
                <w:sz w:val="16"/>
                <w:szCs w:val="16"/>
              </w:rPr>
              <w:br/>
              <w:t xml:space="preserve">SPRD: -0.29%, </w:t>
            </w:r>
            <w:r w:rsidRPr="00AD55E8">
              <w:rPr>
                <w:rFonts w:ascii="Calibri" w:eastAsia="等线" w:hAnsi="Calibri" w:cs="Calibri"/>
                <w:color w:val="000000"/>
                <w:sz w:val="16"/>
                <w:szCs w:val="16"/>
              </w:rPr>
              <w:br/>
              <w:t xml:space="preserve">CATT: 0.9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1.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4.7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4.08%, </w:t>
            </w:r>
            <w:r w:rsidRPr="00AD55E8">
              <w:rPr>
                <w:rFonts w:ascii="Calibri" w:eastAsia="等线" w:hAnsi="Calibri" w:cs="Calibri"/>
                <w:color w:val="000000"/>
                <w:sz w:val="16"/>
                <w:szCs w:val="16"/>
              </w:rPr>
              <w:br/>
              <w:t xml:space="preserve">vivo: 5.04%, </w:t>
            </w:r>
            <w:r w:rsidRPr="00AD55E8">
              <w:rPr>
                <w:rFonts w:ascii="Calibri" w:eastAsia="等线" w:hAnsi="Calibri" w:cs="Calibri"/>
                <w:color w:val="000000"/>
                <w:sz w:val="16"/>
                <w:szCs w:val="16"/>
              </w:rPr>
              <w:br/>
              <w:t xml:space="preserve">SPRD: 4.72%, </w:t>
            </w:r>
            <w:r w:rsidRPr="00AD55E8">
              <w:rPr>
                <w:rFonts w:ascii="Calibri" w:eastAsia="等线" w:hAnsi="Calibri" w:cs="Calibri"/>
                <w:color w:val="000000"/>
                <w:sz w:val="16"/>
                <w:szCs w:val="16"/>
              </w:rPr>
              <w:br/>
              <w:t xml:space="preserve">CATT: 5.7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t xml:space="preserve">Sony: 7.0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22.80%, </w:t>
            </w:r>
            <w:r w:rsidRPr="00AD55E8">
              <w:rPr>
                <w:rFonts w:ascii="Calibri" w:eastAsia="等线" w:hAnsi="Calibri" w:cs="Calibri"/>
                <w:color w:val="000000"/>
                <w:sz w:val="16"/>
                <w:szCs w:val="16"/>
              </w:rPr>
              <w:br/>
              <w:t xml:space="preserve">Qualcomm: 5.5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63%,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3.74%, </w:t>
            </w:r>
            <w:r w:rsidRPr="00AD55E8">
              <w:rPr>
                <w:rFonts w:ascii="Calibri" w:eastAsia="等线" w:hAnsi="Calibri" w:cs="Calibri"/>
                <w:color w:val="000000"/>
                <w:sz w:val="16"/>
                <w:szCs w:val="16"/>
              </w:rPr>
              <w:br/>
              <w:t xml:space="preserve">CATT: 8.05%, </w:t>
            </w:r>
            <w:r w:rsidRPr="00AD55E8">
              <w:rPr>
                <w:rFonts w:ascii="Calibri" w:eastAsia="等线" w:hAnsi="Calibri" w:cs="Calibri"/>
                <w:color w:val="000000"/>
                <w:sz w:val="16"/>
                <w:szCs w:val="16"/>
              </w:rPr>
              <w:br/>
              <w:t xml:space="preserve">ZTE: 6.07%, </w:t>
            </w:r>
            <w:r w:rsidRPr="00AD55E8">
              <w:rPr>
                <w:rFonts w:ascii="Calibri" w:eastAsia="等线" w:hAnsi="Calibri" w:cs="Calibri"/>
                <w:color w:val="000000"/>
                <w:sz w:val="16"/>
                <w:szCs w:val="16"/>
              </w:rPr>
              <w:br/>
              <w:t xml:space="preserve">Sony: 10.1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5.80%, </w:t>
            </w:r>
            <w:r w:rsidRPr="00AD55E8">
              <w:rPr>
                <w:rFonts w:ascii="Calibri" w:eastAsia="等线" w:hAnsi="Calibri" w:cs="Calibri"/>
                <w:color w:val="000000"/>
                <w:sz w:val="16"/>
                <w:szCs w:val="16"/>
              </w:rPr>
              <w:br/>
              <w:t xml:space="preserve">Qualcomm: 4.31%, </w:t>
            </w:r>
            <w:r w:rsidRPr="00AD55E8">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0.45%, </w:t>
            </w:r>
            <w:r w:rsidRPr="00AD55E8">
              <w:rPr>
                <w:rFonts w:ascii="Calibri" w:eastAsia="等线" w:hAnsi="Calibri" w:cs="Calibri"/>
                <w:color w:val="000000"/>
                <w:sz w:val="16"/>
                <w:szCs w:val="16"/>
              </w:rPr>
              <w:br/>
              <w:t xml:space="preserve">vivo: -0.13%, </w:t>
            </w:r>
            <w:r w:rsidRPr="00AD55E8">
              <w:rPr>
                <w:rFonts w:ascii="Calibri" w:eastAsia="等线" w:hAnsi="Calibri" w:cs="Calibri"/>
                <w:color w:val="000000"/>
                <w:sz w:val="16"/>
                <w:szCs w:val="16"/>
              </w:rPr>
              <w:br/>
              <w:t xml:space="preserve">SPRD: -0.98%, </w:t>
            </w:r>
            <w:r w:rsidRPr="00AD55E8">
              <w:rPr>
                <w:rFonts w:ascii="Calibri" w:eastAsia="等线" w:hAnsi="Calibri" w:cs="Calibri"/>
                <w:color w:val="000000"/>
                <w:sz w:val="16"/>
                <w:szCs w:val="16"/>
              </w:rPr>
              <w:br/>
              <w:t xml:space="preserve">CATT: 2.31%, </w:t>
            </w:r>
            <w:r w:rsidRPr="00AD55E8">
              <w:rPr>
                <w:rFonts w:ascii="Calibri" w:eastAsia="等线" w:hAnsi="Calibri" w:cs="Calibri"/>
                <w:color w:val="000000"/>
                <w:sz w:val="16"/>
                <w:szCs w:val="16"/>
              </w:rPr>
              <w:br/>
              <w:t xml:space="preserve">ZTE: -0.16%, </w:t>
            </w:r>
            <w:r w:rsidRPr="00AD55E8">
              <w:rPr>
                <w:rFonts w:ascii="Calibri" w:eastAsia="等线" w:hAnsi="Calibri" w:cs="Calibri"/>
                <w:color w:val="000000"/>
                <w:sz w:val="16"/>
                <w:szCs w:val="16"/>
              </w:rPr>
              <w:br/>
              <w:t xml:space="preserve">Sony: 3.1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17.00%, </w:t>
            </w:r>
            <w:r w:rsidRPr="00AD55E8">
              <w:rPr>
                <w:rFonts w:ascii="Calibri" w:eastAsia="等线" w:hAnsi="Calibri" w:cs="Calibri"/>
                <w:color w:val="000000"/>
                <w:sz w:val="16"/>
                <w:szCs w:val="16"/>
              </w:rPr>
              <w:br/>
              <w:t xml:space="preserve">Qualcomm: -1.28%, </w:t>
            </w:r>
            <w:r w:rsidRPr="00AD55E8">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1.41%, </w:t>
            </w:r>
            <w:r w:rsidRPr="00AD55E8">
              <w:rPr>
                <w:rFonts w:ascii="Calibri" w:eastAsia="等线" w:hAnsi="Calibri" w:cs="Calibri"/>
                <w:color w:val="000000"/>
                <w:sz w:val="16"/>
                <w:szCs w:val="16"/>
              </w:rPr>
              <w:br/>
              <w:t xml:space="preserve">SPRD: 10.42%, </w:t>
            </w:r>
            <w:r w:rsidRPr="00AD55E8">
              <w:rPr>
                <w:rFonts w:ascii="Calibri" w:eastAsia="等线" w:hAnsi="Calibri" w:cs="Calibri"/>
                <w:color w:val="000000"/>
                <w:sz w:val="16"/>
                <w:szCs w:val="16"/>
              </w:rPr>
              <w:br/>
              <w:t xml:space="preserve">CATT: 10.52%, </w:t>
            </w:r>
            <w:r w:rsidRPr="00AD55E8">
              <w:rPr>
                <w:rFonts w:ascii="Calibri" w:eastAsia="等线" w:hAnsi="Calibri" w:cs="Calibri"/>
                <w:color w:val="000000"/>
                <w:sz w:val="16"/>
                <w:szCs w:val="16"/>
              </w:rPr>
              <w:br/>
              <w:t xml:space="preserve">ZTE: 10.32%, </w:t>
            </w:r>
            <w:r w:rsidRPr="00AD55E8">
              <w:rPr>
                <w:rFonts w:ascii="Calibri" w:eastAsia="等线" w:hAnsi="Calibri" w:cs="Calibri"/>
                <w:color w:val="000000"/>
                <w:sz w:val="16"/>
                <w:szCs w:val="16"/>
              </w:rPr>
              <w:br/>
              <w:t xml:space="preserve">Sony: 10.28%, </w:t>
            </w:r>
            <w:r w:rsidRPr="00AD55E8">
              <w:rPr>
                <w:rFonts w:ascii="Calibri" w:eastAsia="等线" w:hAnsi="Calibri" w:cs="Calibri"/>
                <w:color w:val="000000"/>
                <w:sz w:val="16"/>
                <w:szCs w:val="16"/>
              </w:rPr>
              <w:br/>
              <w:t xml:space="preserve">Mediatek: 33.6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13.04%, </w:t>
            </w:r>
            <w:r w:rsidRPr="00AD55E8">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0.78%, </w:t>
            </w:r>
            <w:r w:rsidRPr="00AD55E8">
              <w:rPr>
                <w:rFonts w:ascii="Calibri" w:eastAsia="等线" w:hAnsi="Calibri" w:cs="Calibri"/>
                <w:color w:val="000000"/>
                <w:sz w:val="16"/>
                <w:szCs w:val="16"/>
              </w:rPr>
              <w:br/>
              <w:t xml:space="preserve">SPRD: 8.13%, </w:t>
            </w:r>
            <w:r w:rsidRPr="00AD55E8">
              <w:rPr>
                <w:rFonts w:ascii="Calibri" w:eastAsia="等线" w:hAnsi="Calibri" w:cs="Calibri"/>
                <w:color w:val="000000"/>
                <w:sz w:val="16"/>
                <w:szCs w:val="16"/>
              </w:rPr>
              <w:br/>
              <w:t xml:space="preserve">CATT: 18.48%, </w:t>
            </w:r>
            <w:r w:rsidRPr="00AD55E8">
              <w:rPr>
                <w:rFonts w:ascii="Calibri" w:eastAsia="等线" w:hAnsi="Calibri" w:cs="Calibri"/>
                <w:color w:val="000000"/>
                <w:sz w:val="16"/>
                <w:szCs w:val="16"/>
              </w:rPr>
              <w:br/>
              <w:t xml:space="preserve">ZTE: 10.41%, </w:t>
            </w:r>
            <w:r w:rsidRPr="00AD55E8">
              <w:rPr>
                <w:rFonts w:ascii="Calibri" w:eastAsia="等线" w:hAnsi="Calibri" w:cs="Calibri"/>
                <w:color w:val="000000"/>
                <w:sz w:val="16"/>
                <w:szCs w:val="16"/>
              </w:rPr>
              <w:br/>
              <w:t xml:space="preserve">Sony: 18.48%, </w:t>
            </w:r>
            <w:r w:rsidRPr="00AD55E8">
              <w:rPr>
                <w:rFonts w:ascii="Calibri" w:eastAsia="等线" w:hAnsi="Calibri" w:cs="Calibri"/>
                <w:color w:val="000000"/>
                <w:sz w:val="16"/>
                <w:szCs w:val="16"/>
              </w:rPr>
              <w:br/>
              <w:t xml:space="preserve">Mediatek: 10.1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9.97%, </w:t>
            </w:r>
            <w:r w:rsidRPr="00AD55E8">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0.64%, </w:t>
            </w:r>
            <w:r w:rsidRPr="00AD55E8">
              <w:rPr>
                <w:rFonts w:ascii="Calibri" w:eastAsia="等线" w:hAnsi="Calibri" w:cs="Calibri"/>
                <w:color w:val="000000"/>
                <w:sz w:val="16"/>
                <w:szCs w:val="16"/>
              </w:rPr>
              <w:br/>
              <w:t xml:space="preserve">SPRD: -2.2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0.09%, </w:t>
            </w:r>
            <w:r w:rsidRPr="00AD55E8">
              <w:rPr>
                <w:rFonts w:ascii="Calibri" w:eastAsia="等线" w:hAnsi="Calibri" w:cs="Calibri"/>
                <w:color w:val="000000"/>
                <w:sz w:val="16"/>
                <w:szCs w:val="16"/>
              </w:rPr>
              <w:br/>
              <w:t xml:space="preserve">Sony: 8.20%, </w:t>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3.07%, </w:t>
            </w:r>
            <w:r w:rsidRPr="00AD55E8">
              <w:rPr>
                <w:rFonts w:ascii="Calibri" w:eastAsia="等线"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0.14%, </w:t>
            </w:r>
            <w:r w:rsidRPr="00AD55E8">
              <w:rPr>
                <w:rFonts w:ascii="Calibri" w:eastAsia="等线" w:hAnsi="Calibri" w:cs="Calibri"/>
                <w:color w:val="000000"/>
                <w:sz w:val="16"/>
                <w:szCs w:val="16"/>
              </w:rPr>
              <w:br/>
              <w:t xml:space="preserve">SPRD: 6.30%, </w:t>
            </w:r>
            <w:r w:rsidRPr="00AD55E8">
              <w:rPr>
                <w:rFonts w:ascii="Calibri" w:eastAsia="等线" w:hAnsi="Calibri" w:cs="Calibri"/>
                <w:color w:val="000000"/>
                <w:sz w:val="16"/>
                <w:szCs w:val="16"/>
              </w:rPr>
              <w:br/>
              <w:t xml:space="preserve">CATT: 7.66%, </w:t>
            </w:r>
            <w:r w:rsidRPr="00AD55E8">
              <w:rPr>
                <w:rFonts w:ascii="Calibri" w:eastAsia="等线" w:hAnsi="Calibri" w:cs="Calibri"/>
                <w:color w:val="000000"/>
                <w:sz w:val="16"/>
                <w:szCs w:val="16"/>
              </w:rPr>
              <w:br/>
              <w:t xml:space="preserve">ZTE: 11.93%, </w:t>
            </w:r>
            <w:r w:rsidRPr="00AD55E8">
              <w:rPr>
                <w:rFonts w:ascii="Calibri" w:eastAsia="等线" w:hAnsi="Calibri" w:cs="Calibri"/>
                <w:color w:val="000000"/>
                <w:sz w:val="16"/>
                <w:szCs w:val="16"/>
              </w:rPr>
              <w:br/>
              <w:t xml:space="preserve">Sony: 6.66%, </w:t>
            </w:r>
            <w:r w:rsidRPr="00AD55E8">
              <w:rPr>
                <w:rFonts w:ascii="Calibri" w:eastAsia="等线" w:hAnsi="Calibri" w:cs="Calibri"/>
                <w:color w:val="000000"/>
                <w:sz w:val="16"/>
                <w:szCs w:val="16"/>
              </w:rPr>
              <w:br/>
              <w:t xml:space="preserve">Mediatek: 11.10%, </w:t>
            </w:r>
            <w:r w:rsidRPr="00AD55E8">
              <w:rPr>
                <w:rFonts w:ascii="Calibri" w:eastAsia="等线" w:hAnsi="Calibri" w:cs="Calibri"/>
                <w:color w:val="000000"/>
                <w:sz w:val="16"/>
                <w:szCs w:val="16"/>
              </w:rPr>
              <w:br/>
              <w:t xml:space="preserve">Qualcomm: 8.38%, </w:t>
            </w:r>
            <w:r w:rsidRPr="00AD55E8">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0%, </w:t>
            </w:r>
            <w:r w:rsidRPr="00AD55E8">
              <w:rPr>
                <w:rFonts w:ascii="Calibri" w:eastAsia="等线" w:hAnsi="Calibri" w:cs="Calibri"/>
                <w:color w:val="000000"/>
                <w:sz w:val="16"/>
                <w:szCs w:val="16"/>
              </w:rPr>
              <w:br/>
              <w:t xml:space="preserve">vivo: 5.56%, </w:t>
            </w:r>
            <w:r w:rsidRPr="00AD55E8">
              <w:rPr>
                <w:rFonts w:ascii="Calibri" w:eastAsia="等线" w:hAnsi="Calibri" w:cs="Calibri"/>
                <w:color w:val="000000"/>
                <w:sz w:val="16"/>
                <w:szCs w:val="16"/>
              </w:rPr>
              <w:br/>
              <w:t xml:space="preserve">SPRD: 2.70%, </w:t>
            </w:r>
            <w:r w:rsidRPr="00AD55E8">
              <w:rPr>
                <w:rFonts w:ascii="Calibri" w:eastAsia="等线" w:hAnsi="Calibri" w:cs="Calibri"/>
                <w:color w:val="000000"/>
                <w:sz w:val="16"/>
                <w:szCs w:val="16"/>
              </w:rPr>
              <w:br/>
              <w:t xml:space="preserve">CATT: 6.81%, </w:t>
            </w:r>
            <w:r w:rsidRPr="00AD55E8">
              <w:rPr>
                <w:rFonts w:ascii="Calibri" w:eastAsia="等线" w:hAnsi="Calibri" w:cs="Calibri"/>
                <w:color w:val="000000"/>
                <w:sz w:val="16"/>
                <w:szCs w:val="16"/>
              </w:rPr>
              <w:br/>
              <w:t xml:space="preserve">ZTE: 6.81%, </w:t>
            </w:r>
            <w:r w:rsidRPr="00AD55E8">
              <w:rPr>
                <w:rFonts w:ascii="Calibri" w:eastAsia="等线" w:hAnsi="Calibri" w:cs="Calibri"/>
                <w:color w:val="000000"/>
                <w:sz w:val="16"/>
                <w:szCs w:val="16"/>
              </w:rPr>
              <w:br/>
              <w:t xml:space="preserve">Sony: 6.81%, </w:t>
            </w:r>
            <w:r w:rsidRPr="00AD55E8">
              <w:rPr>
                <w:rFonts w:ascii="Calibri" w:eastAsia="等线" w:hAnsi="Calibri" w:cs="Calibri"/>
                <w:color w:val="000000"/>
                <w:sz w:val="16"/>
                <w:szCs w:val="16"/>
              </w:rPr>
              <w:br/>
              <w:t xml:space="preserve">Mediatek: 7.60%, </w:t>
            </w:r>
            <w:r w:rsidRPr="00AD55E8">
              <w:rPr>
                <w:rFonts w:ascii="Calibri" w:eastAsia="等线" w:hAnsi="Calibri" w:cs="Calibri"/>
                <w:color w:val="000000"/>
                <w:sz w:val="16"/>
                <w:szCs w:val="16"/>
              </w:rPr>
              <w:br/>
              <w:t xml:space="preserve">Qualcomm: 4.26%,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7%, </w:t>
            </w:r>
            <w:r w:rsidRPr="00AD55E8">
              <w:rPr>
                <w:rFonts w:ascii="Calibri" w:eastAsia="等线" w:hAnsi="Calibri" w:cs="Calibri"/>
                <w:color w:val="000000"/>
                <w:sz w:val="16"/>
                <w:szCs w:val="16"/>
              </w:rPr>
              <w:br/>
              <w:t xml:space="preserve">vivo: -4.58%, </w:t>
            </w:r>
            <w:r w:rsidRPr="00AD55E8">
              <w:rPr>
                <w:rFonts w:ascii="Calibri" w:eastAsia="等线" w:hAnsi="Calibri" w:cs="Calibri"/>
                <w:color w:val="000000"/>
                <w:sz w:val="16"/>
                <w:szCs w:val="16"/>
              </w:rPr>
              <w:br/>
              <w:t xml:space="preserve">SPRD: -3.60%, </w:t>
            </w:r>
            <w:r w:rsidRPr="00AD55E8">
              <w:rPr>
                <w:rFonts w:ascii="Calibri" w:eastAsia="等线" w:hAnsi="Calibri" w:cs="Calibri"/>
                <w:color w:val="000000"/>
                <w:sz w:val="16"/>
                <w:szCs w:val="16"/>
              </w:rPr>
              <w:br/>
              <w:t xml:space="preserve">CATT: -0.85%, </w:t>
            </w:r>
            <w:r w:rsidRPr="00AD55E8">
              <w:rPr>
                <w:rFonts w:ascii="Calibri" w:eastAsia="等线" w:hAnsi="Calibri" w:cs="Calibri"/>
                <w:color w:val="000000"/>
                <w:sz w:val="16"/>
                <w:szCs w:val="16"/>
              </w:rPr>
              <w:br/>
              <w:t xml:space="preserve">ZTE: -5.12%, </w:t>
            </w:r>
            <w:r w:rsidRPr="00AD55E8">
              <w:rPr>
                <w:rFonts w:ascii="Calibri" w:eastAsia="等线" w:hAnsi="Calibri" w:cs="Calibri"/>
                <w:color w:val="000000"/>
                <w:sz w:val="16"/>
                <w:szCs w:val="16"/>
              </w:rPr>
              <w:br/>
              <w:t xml:space="preserve">Sony: 0.15%, </w:t>
            </w:r>
            <w:r w:rsidRPr="00AD55E8">
              <w:rPr>
                <w:rFonts w:ascii="Calibri" w:eastAsia="等线" w:hAnsi="Calibri" w:cs="Calibri"/>
                <w:color w:val="000000"/>
                <w:sz w:val="16"/>
                <w:szCs w:val="16"/>
              </w:rPr>
              <w:br/>
              <w:t xml:space="preserve">Mediatek: -3.50%, </w:t>
            </w:r>
            <w:r w:rsidRPr="00AD55E8">
              <w:rPr>
                <w:rFonts w:ascii="Calibri" w:eastAsia="等线" w:hAnsi="Calibri" w:cs="Calibri"/>
                <w:color w:val="000000"/>
                <w:sz w:val="16"/>
                <w:szCs w:val="16"/>
              </w:rPr>
              <w:br/>
              <w:t xml:space="preserve">Qualcomm: -4.12%, </w:t>
            </w:r>
            <w:r w:rsidRPr="00AD55E8">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82%, </w:t>
            </w:r>
            <w:r w:rsidRPr="00AD55E8">
              <w:rPr>
                <w:rFonts w:ascii="Calibri" w:eastAsia="等线" w:hAnsi="Calibri" w:cs="Calibri"/>
                <w:color w:val="000000"/>
                <w:sz w:val="16"/>
                <w:szCs w:val="16"/>
              </w:rPr>
              <w:br/>
              <w:t xml:space="preserve">vivo: 25.20%, </w:t>
            </w:r>
            <w:r w:rsidRPr="00AD55E8">
              <w:rPr>
                <w:rFonts w:ascii="Calibri" w:eastAsia="等线" w:hAnsi="Calibri" w:cs="Calibri"/>
                <w:color w:val="000000"/>
                <w:sz w:val="16"/>
                <w:szCs w:val="16"/>
              </w:rPr>
              <w:br/>
              <w:t xml:space="preserve">SPRD: 23.60%, </w:t>
            </w:r>
            <w:r w:rsidRPr="00AD55E8">
              <w:rPr>
                <w:rFonts w:ascii="Calibri" w:eastAsia="等线" w:hAnsi="Calibri" w:cs="Calibri"/>
                <w:color w:val="000000"/>
                <w:sz w:val="16"/>
                <w:szCs w:val="16"/>
              </w:rPr>
              <w:br/>
              <w:t xml:space="preserve">CATT: 28.69%, </w:t>
            </w:r>
            <w:r w:rsidRPr="00AD55E8">
              <w:rPr>
                <w:rFonts w:ascii="Calibri" w:eastAsia="等线" w:hAnsi="Calibri" w:cs="Calibri"/>
                <w:color w:val="000000"/>
                <w:sz w:val="16"/>
                <w:szCs w:val="16"/>
              </w:rPr>
              <w:br/>
              <w:t xml:space="preserve">ZTE: 31.16%, </w:t>
            </w:r>
            <w:r w:rsidRPr="00AD55E8">
              <w:rPr>
                <w:rFonts w:ascii="Calibri" w:eastAsia="等线" w:hAnsi="Calibri" w:cs="Calibri"/>
                <w:color w:val="000000"/>
                <w:sz w:val="16"/>
                <w:szCs w:val="16"/>
              </w:rPr>
              <w:br/>
              <w:t xml:space="preserve">Sony: 35.07%,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27.95%, </w:t>
            </w:r>
            <w:r w:rsidRPr="00AD55E8">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77%, </w:t>
            </w:r>
            <w:r w:rsidRPr="00AD55E8">
              <w:rPr>
                <w:rFonts w:ascii="Calibri" w:eastAsia="等线" w:hAnsi="Calibri" w:cs="Calibri"/>
                <w:color w:val="000000"/>
                <w:sz w:val="16"/>
                <w:szCs w:val="16"/>
              </w:rPr>
              <w:br/>
              <w:t xml:space="preserve">vivo: 13.71%, </w:t>
            </w:r>
            <w:r w:rsidRPr="00AD55E8">
              <w:rPr>
                <w:rFonts w:ascii="Calibri" w:eastAsia="等线" w:hAnsi="Calibri" w:cs="Calibri"/>
                <w:color w:val="000000"/>
                <w:sz w:val="16"/>
                <w:szCs w:val="16"/>
              </w:rPr>
              <w:br/>
              <w:t xml:space="preserve">SPRD: 10.40%, </w:t>
            </w:r>
            <w:r w:rsidRPr="00AD55E8">
              <w:rPr>
                <w:rFonts w:ascii="Calibri" w:eastAsia="等线" w:hAnsi="Calibri" w:cs="Calibri"/>
                <w:color w:val="000000"/>
                <w:sz w:val="16"/>
                <w:szCs w:val="16"/>
              </w:rPr>
              <w:br/>
              <w:t xml:space="preserve">CATT: 22.36%, </w:t>
            </w:r>
            <w:r w:rsidRPr="00AD55E8">
              <w:rPr>
                <w:rFonts w:ascii="Calibri" w:eastAsia="等线" w:hAnsi="Calibri" w:cs="Calibri"/>
                <w:color w:val="000000"/>
                <w:sz w:val="16"/>
                <w:szCs w:val="16"/>
              </w:rPr>
              <w:br/>
              <w:t xml:space="preserve">ZTE: 16.82%, </w:t>
            </w:r>
            <w:r w:rsidRPr="00AD55E8">
              <w:rPr>
                <w:rFonts w:ascii="Calibri" w:eastAsia="等线" w:hAnsi="Calibri" w:cs="Calibri"/>
                <w:color w:val="000000"/>
                <w:sz w:val="16"/>
                <w:szCs w:val="16"/>
              </w:rPr>
              <w:br/>
              <w:t xml:space="preserve">Sony: 26.72%, </w:t>
            </w:r>
            <w:r w:rsidRPr="00AD55E8">
              <w:rPr>
                <w:rFonts w:ascii="Calibri" w:eastAsia="等线" w:hAnsi="Calibri" w:cs="Calibri"/>
                <w:color w:val="000000"/>
                <w:sz w:val="16"/>
                <w:szCs w:val="16"/>
              </w:rPr>
              <w:br/>
              <w:t xml:space="preserve">Mediatek: 22.30%, </w:t>
            </w:r>
            <w:r w:rsidRPr="00AD55E8">
              <w:rPr>
                <w:rFonts w:ascii="Calibri" w:eastAsia="等线" w:hAnsi="Calibri" w:cs="Calibri"/>
                <w:color w:val="000000"/>
                <w:sz w:val="16"/>
                <w:szCs w:val="16"/>
              </w:rPr>
              <w:br/>
              <w:t xml:space="preserve">Qualcomm: 11.82%, </w:t>
            </w:r>
            <w:r w:rsidRPr="00AD55E8">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5%, </w:t>
            </w:r>
            <w:r w:rsidRPr="00AD55E8">
              <w:rPr>
                <w:rFonts w:ascii="Calibri" w:eastAsia="等线" w:hAnsi="Calibri" w:cs="Calibri"/>
                <w:color w:val="000000"/>
                <w:sz w:val="16"/>
                <w:szCs w:val="16"/>
              </w:rPr>
              <w:br/>
              <w:t xml:space="preserve">vivo: -11.48%, </w:t>
            </w:r>
            <w:r w:rsidRPr="00AD55E8">
              <w:rPr>
                <w:rFonts w:ascii="Calibri" w:eastAsia="等线" w:hAnsi="Calibri" w:cs="Calibri"/>
                <w:color w:val="000000"/>
                <w:sz w:val="16"/>
                <w:szCs w:val="16"/>
              </w:rPr>
              <w:br/>
              <w:t xml:space="preserve">SPRD: -13.20%, </w:t>
            </w:r>
            <w:r w:rsidRPr="00AD55E8">
              <w:rPr>
                <w:rFonts w:ascii="Calibri" w:eastAsia="等线" w:hAnsi="Calibri" w:cs="Calibri"/>
                <w:color w:val="000000"/>
                <w:sz w:val="16"/>
                <w:szCs w:val="16"/>
              </w:rPr>
              <w:br/>
              <w:t xml:space="preserve">CATT: -6.33%, </w:t>
            </w:r>
            <w:r w:rsidRPr="00AD55E8">
              <w:rPr>
                <w:rFonts w:ascii="Calibri" w:eastAsia="等线" w:hAnsi="Calibri" w:cs="Calibri"/>
                <w:color w:val="000000"/>
                <w:sz w:val="16"/>
                <w:szCs w:val="16"/>
              </w:rPr>
              <w:br/>
              <w:t xml:space="preserve">ZTE: -14.34%, </w:t>
            </w:r>
            <w:r w:rsidRPr="00AD55E8">
              <w:rPr>
                <w:rFonts w:ascii="Calibri" w:eastAsia="等线" w:hAnsi="Calibri" w:cs="Calibri"/>
                <w:color w:val="000000"/>
                <w:sz w:val="16"/>
                <w:szCs w:val="16"/>
              </w:rPr>
              <w:br/>
              <w:t xml:space="preserve">Sony: -8.35%, </w:t>
            </w:r>
            <w:r w:rsidRPr="00AD55E8">
              <w:rPr>
                <w:rFonts w:ascii="Calibri" w:eastAsia="等线" w:hAnsi="Calibri" w:cs="Calibri"/>
                <w:color w:val="000000"/>
                <w:sz w:val="16"/>
                <w:szCs w:val="16"/>
              </w:rPr>
              <w:br/>
              <w:t xml:space="preserve">Mediatek: -8.00%, </w:t>
            </w:r>
            <w:r w:rsidRPr="00AD55E8">
              <w:rPr>
                <w:rFonts w:ascii="Calibri" w:eastAsia="等线" w:hAnsi="Calibri" w:cs="Calibri"/>
                <w:color w:val="000000"/>
                <w:sz w:val="16"/>
                <w:szCs w:val="16"/>
              </w:rPr>
              <w:br/>
              <w:t xml:space="preserve">Qualcomm: -16.12%, </w:t>
            </w:r>
            <w:r w:rsidRPr="00AD55E8">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7.06%, </w:t>
            </w:r>
            <w:r w:rsidRPr="00AD55E8">
              <w:rPr>
                <w:rFonts w:ascii="Calibri" w:eastAsia="等线" w:hAnsi="Calibri" w:cs="Calibri"/>
                <w:color w:val="000000"/>
                <w:sz w:val="16"/>
                <w:szCs w:val="16"/>
              </w:rPr>
              <w:br/>
              <w:t xml:space="preserve">SPRD: 52.10%, </w:t>
            </w:r>
            <w:r w:rsidRPr="00AD55E8">
              <w:rPr>
                <w:rFonts w:ascii="Calibri" w:eastAsia="等线" w:hAnsi="Calibri" w:cs="Calibri"/>
                <w:color w:val="000000"/>
                <w:sz w:val="16"/>
                <w:szCs w:val="16"/>
              </w:rPr>
              <w:br/>
              <w:t xml:space="preserve">CATT: 52.61%, </w:t>
            </w:r>
            <w:r w:rsidRPr="00AD55E8">
              <w:rPr>
                <w:rFonts w:ascii="Calibri" w:eastAsia="等线" w:hAnsi="Calibri" w:cs="Calibri"/>
                <w:color w:val="000000"/>
                <w:sz w:val="16"/>
                <w:szCs w:val="16"/>
              </w:rPr>
              <w:br/>
              <w:t xml:space="preserve">ZTE: 51.61%, </w:t>
            </w:r>
            <w:r w:rsidRPr="00AD55E8">
              <w:rPr>
                <w:rFonts w:ascii="Calibri" w:eastAsia="等线" w:hAnsi="Calibri" w:cs="Calibri"/>
                <w:color w:val="000000"/>
                <w:sz w:val="16"/>
                <w:szCs w:val="16"/>
              </w:rPr>
              <w:br/>
              <w:t xml:space="preserve">Sony: 40.06%, </w:t>
            </w:r>
            <w:r w:rsidRPr="00AD55E8">
              <w:rPr>
                <w:rFonts w:ascii="Calibri" w:eastAsia="等线" w:hAnsi="Calibri" w:cs="Calibri"/>
                <w:color w:val="000000"/>
                <w:sz w:val="16"/>
                <w:szCs w:val="16"/>
              </w:rPr>
              <w:br/>
              <w:t xml:space="preserve">Mediatek: 50.90%, </w:t>
            </w:r>
            <w:r w:rsidRPr="00AD55E8">
              <w:rPr>
                <w:rFonts w:ascii="Calibri" w:eastAsia="等线" w:hAnsi="Calibri" w:cs="Calibri"/>
                <w:color w:val="000000"/>
                <w:sz w:val="16"/>
                <w:szCs w:val="16"/>
              </w:rPr>
              <w:br/>
              <w:t xml:space="preserve">Qualcomm: 65.19%, </w:t>
            </w:r>
            <w:r w:rsidRPr="00AD55E8">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08%, </w:t>
            </w:r>
            <w:r w:rsidRPr="00AD55E8">
              <w:rPr>
                <w:rFonts w:ascii="Calibri" w:eastAsia="等线" w:hAnsi="Calibri" w:cs="Calibri"/>
                <w:color w:val="000000"/>
                <w:sz w:val="16"/>
                <w:szCs w:val="16"/>
              </w:rPr>
              <w:br/>
              <w:t xml:space="preserve">SPRD: 22.60%, </w:t>
            </w:r>
            <w:r w:rsidRPr="00AD55E8">
              <w:rPr>
                <w:rFonts w:ascii="Calibri" w:eastAsia="等线" w:hAnsi="Calibri" w:cs="Calibri"/>
                <w:color w:val="000000"/>
                <w:sz w:val="16"/>
                <w:szCs w:val="16"/>
              </w:rPr>
              <w:br/>
              <w:t xml:space="preserve">CATT: 51.34%, </w:t>
            </w:r>
            <w:r w:rsidRPr="00AD55E8">
              <w:rPr>
                <w:rFonts w:ascii="Calibri" w:eastAsia="等线" w:hAnsi="Calibri" w:cs="Calibri"/>
                <w:color w:val="000000"/>
                <w:sz w:val="16"/>
                <w:szCs w:val="16"/>
              </w:rPr>
              <w:br/>
              <w:t xml:space="preserve">ZTE: 28.87%, </w:t>
            </w:r>
            <w:r w:rsidRPr="00AD55E8">
              <w:rPr>
                <w:rFonts w:ascii="Calibri" w:eastAsia="等线" w:hAnsi="Calibri" w:cs="Calibri"/>
                <w:color w:val="000000"/>
                <w:sz w:val="16"/>
                <w:szCs w:val="16"/>
              </w:rPr>
              <w:br/>
              <w:t xml:space="preserve">Sony: 44.60%, </w:t>
            </w:r>
            <w:r w:rsidRPr="00AD55E8">
              <w:rPr>
                <w:rFonts w:ascii="Calibri" w:eastAsia="等线" w:hAnsi="Calibri" w:cs="Calibri"/>
                <w:color w:val="000000"/>
                <w:sz w:val="16"/>
                <w:szCs w:val="16"/>
              </w:rPr>
              <w:br/>
              <w:t xml:space="preserve">Mediatek: 41.90%, </w:t>
            </w:r>
            <w:r w:rsidRPr="00AD55E8">
              <w:rPr>
                <w:rFonts w:ascii="Calibri" w:eastAsia="等线" w:hAnsi="Calibri" w:cs="Calibri"/>
                <w:color w:val="000000"/>
                <w:sz w:val="16"/>
                <w:szCs w:val="16"/>
              </w:rPr>
              <w:br/>
              <w:t xml:space="preserve">Qualcomm: 27.35%, </w:t>
            </w:r>
            <w:r w:rsidRPr="00AD55E8">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99%, </w:t>
            </w:r>
            <w:r w:rsidRPr="00AD55E8">
              <w:rPr>
                <w:rFonts w:ascii="Calibri" w:eastAsia="等线" w:hAnsi="Calibri" w:cs="Calibri"/>
                <w:color w:val="000000"/>
                <w:sz w:val="16"/>
                <w:szCs w:val="16"/>
              </w:rPr>
              <w:br/>
              <w:t xml:space="preserve">SPRD: -29.50%, </w:t>
            </w:r>
            <w:r w:rsidRPr="00AD55E8">
              <w:rPr>
                <w:rFonts w:ascii="Calibri" w:eastAsia="等线" w:hAnsi="Calibri" w:cs="Calibri"/>
                <w:color w:val="000000"/>
                <w:sz w:val="16"/>
                <w:szCs w:val="16"/>
              </w:rPr>
              <w:br/>
              <w:t xml:space="preserve">CATT: -1.27%, </w:t>
            </w:r>
            <w:r w:rsidRPr="00AD55E8">
              <w:rPr>
                <w:rFonts w:ascii="Calibri" w:eastAsia="等线" w:hAnsi="Calibri" w:cs="Calibri"/>
                <w:color w:val="000000"/>
                <w:sz w:val="16"/>
                <w:szCs w:val="16"/>
              </w:rPr>
              <w:br/>
              <w:t xml:space="preserve">ZTE: -22.74%, </w:t>
            </w:r>
            <w:r w:rsidRPr="00AD55E8">
              <w:rPr>
                <w:rFonts w:ascii="Calibri" w:eastAsia="等线" w:hAnsi="Calibri" w:cs="Calibri"/>
                <w:color w:val="000000"/>
                <w:sz w:val="16"/>
                <w:szCs w:val="16"/>
              </w:rPr>
              <w:br/>
              <w:t xml:space="preserve">Sony: 4.54%, </w:t>
            </w:r>
            <w:r w:rsidRPr="00AD55E8">
              <w:rPr>
                <w:rFonts w:ascii="Calibri" w:eastAsia="等线" w:hAnsi="Calibri" w:cs="Calibri"/>
                <w:color w:val="000000"/>
                <w:sz w:val="16"/>
                <w:szCs w:val="16"/>
              </w:rPr>
              <w:br/>
              <w:t xml:space="preserve">Mediatek: -9.00%, </w:t>
            </w:r>
            <w:r w:rsidRPr="00AD55E8">
              <w:rPr>
                <w:rFonts w:ascii="Calibri" w:eastAsia="等线" w:hAnsi="Calibri" w:cs="Calibri"/>
                <w:color w:val="000000"/>
                <w:sz w:val="16"/>
                <w:szCs w:val="16"/>
              </w:rPr>
              <w:br/>
              <w:t xml:space="preserve">Qualcomm: -37.85%, </w:t>
            </w:r>
            <w:r w:rsidRPr="00AD55E8">
              <w:rPr>
                <w:rFonts w:ascii="Calibri" w:eastAsia="等线"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t>- For UPT, the gain can be calculated as: Gain (%) = SBFD UPT / TDD UPT - 1</w:t>
            </w:r>
            <w:r w:rsidRPr="00AD55E8">
              <w:rPr>
                <w:rFonts w:ascii="Calibri" w:eastAsia="等线" w:hAnsi="Calibri" w:cs="Calibri"/>
                <w:color w:val="000000"/>
                <w:sz w:val="16"/>
                <w:szCs w:val="16"/>
              </w:rPr>
              <w:br/>
              <w:t>- For Latency, the increase can be calculated as: Increase (%) = SBFD latency / TDD latency - 1</w:t>
            </w:r>
            <w:r w:rsidRPr="00AD55E8">
              <w:rPr>
                <w:rFonts w:ascii="Calibri" w:eastAsia="等线"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AD55E8" w:rsidRDefault="00AD55E8" w:rsidP="00AD55E8">
            <w:pPr>
              <w:widowControl/>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AD55E8" w:rsidRDefault="00AD55E8" w:rsidP="00AD55E8">
            <w:pPr>
              <w:widowControl/>
              <w:rPr>
                <w:rFonts w:ascii="Calibri" w:eastAsia="等线" w:hAnsi="Calibri" w:cs="Calibri"/>
                <w:b/>
                <w:bCs/>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346C90" w:rsidRDefault="00046363"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t xml:space="preserve">Gain of </w:t>
            </w:r>
            <w:r w:rsidR="00FE515C" w:rsidRPr="00346C90">
              <w:rPr>
                <w:rFonts w:ascii="Calibri" w:eastAsia="等线" w:hAnsi="Calibri" w:cs="Calibri"/>
                <w:b/>
                <w:bCs/>
                <w:color w:val="000000"/>
                <w:sz w:val="16"/>
                <w:szCs w:val="16"/>
              </w:rPr>
              <w:t xml:space="preserve">DL </w:t>
            </w:r>
            <w:r w:rsidRPr="00346C90">
              <w:rPr>
                <w:rFonts w:ascii="Calibri" w:eastAsia="等线" w:hAnsi="Calibri" w:cs="Calibri"/>
                <w:b/>
                <w:bCs/>
                <w:color w:val="000000"/>
                <w:sz w:val="16"/>
                <w:szCs w:val="16"/>
              </w:rPr>
              <w:t>resource</w:t>
            </w:r>
            <w:r w:rsidR="00AD55E8" w:rsidRPr="00346C90">
              <w:rPr>
                <w:rFonts w:ascii="Calibri" w:eastAsia="等线"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78%, </w:t>
            </w:r>
            <w:r w:rsidRPr="00AD55E8">
              <w:rPr>
                <w:rFonts w:ascii="Calibri" w:eastAsia="等线" w:hAnsi="Calibri" w:cs="Calibri"/>
                <w:color w:val="000000"/>
                <w:sz w:val="16"/>
                <w:szCs w:val="16"/>
              </w:rPr>
              <w:b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78%, </w:t>
            </w:r>
            <w:r w:rsidRPr="00AD55E8">
              <w:rPr>
                <w:rFonts w:ascii="Calibri" w:eastAsia="等线" w:hAnsi="Calibri" w:cs="Calibri"/>
                <w:color w:val="000000"/>
                <w:sz w:val="16"/>
                <w:szCs w:val="16"/>
              </w:rPr>
              <w:b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346C90" w:rsidRDefault="00AD55E8"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1%, </w:t>
            </w:r>
            <w:r w:rsidRPr="00AD55E8">
              <w:rPr>
                <w:rFonts w:ascii="Calibri" w:eastAsia="等线" w:hAnsi="Calibri" w:cs="Calibri"/>
                <w:color w:val="000000"/>
                <w:sz w:val="16"/>
                <w:szCs w:val="16"/>
              </w:rPr>
              <w:br/>
              <w:t xml:space="preserve">vivo: -1.95%, </w:t>
            </w:r>
            <w:r w:rsidRPr="00AD55E8">
              <w:rPr>
                <w:rFonts w:ascii="Calibri" w:eastAsia="等线" w:hAnsi="Calibri" w:cs="Calibri"/>
                <w:color w:val="000000"/>
                <w:sz w:val="16"/>
                <w:szCs w:val="16"/>
              </w:rPr>
              <w:br/>
              <w:t xml:space="preserve">SPRD: 4.09%, </w:t>
            </w:r>
            <w:r w:rsidRPr="00AD55E8">
              <w:rPr>
                <w:rFonts w:ascii="Calibri" w:eastAsia="等线" w:hAnsi="Calibri" w:cs="Calibri"/>
                <w:color w:val="000000"/>
                <w:sz w:val="16"/>
                <w:szCs w:val="16"/>
              </w:rPr>
              <w:br/>
              <w:t xml:space="preserve">CATT: 4.07%, </w:t>
            </w:r>
            <w:r w:rsidRPr="00AD55E8">
              <w:rPr>
                <w:rFonts w:ascii="Calibri" w:eastAsia="等线" w:hAnsi="Calibri" w:cs="Calibri"/>
                <w:color w:val="000000"/>
                <w:sz w:val="16"/>
                <w:szCs w:val="16"/>
              </w:rPr>
              <w:br/>
              <w:t xml:space="preserve">ZTE: 2.62%, </w:t>
            </w:r>
            <w:r w:rsidRPr="00AD55E8">
              <w:rPr>
                <w:rFonts w:ascii="Calibri" w:eastAsia="等线" w:hAnsi="Calibri" w:cs="Calibri"/>
                <w:color w:val="000000"/>
                <w:sz w:val="16"/>
                <w:szCs w:val="16"/>
              </w:rPr>
              <w:br/>
              <w:t xml:space="preserve">Sony: -0.24%, </w:t>
            </w:r>
            <w:r w:rsidRPr="00AD55E8">
              <w:rPr>
                <w:rFonts w:ascii="Calibri" w:eastAsia="等线" w:hAnsi="Calibri" w:cs="Calibri"/>
                <w:color w:val="000000"/>
                <w:sz w:val="16"/>
                <w:szCs w:val="16"/>
              </w:rPr>
              <w:br/>
              <w:t xml:space="preserve">Mediatek: -18.86%, </w:t>
            </w:r>
            <w:r w:rsidRPr="00AD55E8">
              <w:rPr>
                <w:rFonts w:ascii="Calibri" w:eastAsia="等线" w:hAnsi="Calibri" w:cs="Calibri"/>
                <w:color w:val="000000"/>
                <w:sz w:val="16"/>
                <w:szCs w:val="16"/>
              </w:rPr>
              <w:br/>
              <w:t xml:space="preserve">Qualcomm: 6.83%, </w:t>
            </w:r>
            <w:r w:rsidRPr="00AD55E8">
              <w:rPr>
                <w:rFonts w:ascii="Calibri" w:eastAsia="等线" w:hAnsi="Calibri" w:cs="Calibri"/>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10%, </w:t>
            </w:r>
            <w:r w:rsidRPr="00AD55E8">
              <w:rPr>
                <w:rFonts w:ascii="Calibri" w:eastAsia="等线" w:hAnsi="Calibri" w:cs="Calibri"/>
                <w:color w:val="000000"/>
                <w:sz w:val="16"/>
                <w:szCs w:val="16"/>
              </w:rPr>
              <w:br/>
              <w:t xml:space="preserve">vivo: -4.49%, </w:t>
            </w:r>
            <w:r w:rsidRPr="00AD55E8">
              <w:rPr>
                <w:rFonts w:ascii="Calibri" w:eastAsia="等线" w:hAnsi="Calibri" w:cs="Calibri"/>
                <w:color w:val="000000"/>
                <w:sz w:val="16"/>
                <w:szCs w:val="16"/>
              </w:rPr>
              <w:br/>
              <w:t xml:space="preserve">SPRD: -0.85%, </w:t>
            </w:r>
            <w:r w:rsidRPr="00AD55E8">
              <w:rPr>
                <w:rFonts w:ascii="Calibri" w:eastAsia="等线" w:hAnsi="Calibri" w:cs="Calibri"/>
                <w:color w:val="000000"/>
                <w:sz w:val="16"/>
                <w:szCs w:val="16"/>
              </w:rPr>
              <w:br/>
              <w:t xml:space="preserve">CATT: 0.6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5.09%, </w:t>
            </w:r>
            <w:r w:rsidRPr="00AD55E8">
              <w:rPr>
                <w:rFonts w:ascii="Calibri" w:eastAsia="等线" w:hAnsi="Calibri" w:cs="Calibri"/>
                <w:color w:val="000000"/>
                <w:sz w:val="16"/>
                <w:szCs w:val="16"/>
              </w:rPr>
              <w:br/>
              <w:t xml:space="preserve">Mediatek: -26.55%, </w:t>
            </w:r>
            <w:r w:rsidRPr="00AD55E8">
              <w:rPr>
                <w:rFonts w:ascii="Calibri" w:eastAsia="等线" w:hAnsi="Calibri" w:cs="Calibri"/>
                <w:color w:val="000000"/>
                <w:sz w:val="16"/>
                <w:szCs w:val="16"/>
              </w:rPr>
              <w:br/>
              <w:t xml:space="preserve">Qualcomm: 5.06%, </w:t>
            </w:r>
            <w:r w:rsidRPr="00AD55E8">
              <w:rPr>
                <w:rFonts w:ascii="Calibri" w:eastAsia="等线" w:hAnsi="Calibri" w:cs="Calibri"/>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1.25%, </w:t>
            </w:r>
            <w:r w:rsidRPr="00AD55E8">
              <w:rPr>
                <w:rFonts w:ascii="Calibri" w:eastAsia="等线" w:hAnsi="Calibri" w:cs="Calibri"/>
                <w:color w:val="000000"/>
                <w:sz w:val="16"/>
                <w:szCs w:val="16"/>
              </w:rPr>
              <w:br/>
              <w:t xml:space="preserve">SPRD: -14.69%, </w:t>
            </w:r>
            <w:r w:rsidRPr="00AD55E8">
              <w:rPr>
                <w:rFonts w:ascii="Calibri" w:eastAsia="等线" w:hAnsi="Calibri" w:cs="Calibri"/>
                <w:color w:val="000000"/>
                <w:sz w:val="16"/>
                <w:szCs w:val="16"/>
              </w:rPr>
              <w:br/>
              <w:t xml:space="preserve">CATT: 0.10%, </w:t>
            </w:r>
            <w:r w:rsidRPr="00AD55E8">
              <w:rPr>
                <w:rFonts w:ascii="Calibri" w:eastAsia="等线" w:hAnsi="Calibri" w:cs="Calibri"/>
                <w:color w:val="000000"/>
                <w:sz w:val="16"/>
                <w:szCs w:val="16"/>
              </w:rPr>
              <w:br/>
              <w:t xml:space="preserve">ZTE: -4.82%, </w:t>
            </w:r>
            <w:r w:rsidRPr="00AD55E8">
              <w:rPr>
                <w:rFonts w:ascii="Calibri" w:eastAsia="等线" w:hAnsi="Calibri" w:cs="Calibri"/>
                <w:color w:val="000000"/>
                <w:sz w:val="16"/>
                <w:szCs w:val="16"/>
              </w:rPr>
              <w:br/>
              <w:t xml:space="preserve">Sony: -7.08%, </w:t>
            </w:r>
            <w:r w:rsidRPr="00AD55E8">
              <w:rPr>
                <w:rFonts w:ascii="Calibri" w:eastAsia="等线" w:hAnsi="Calibri" w:cs="Calibri"/>
                <w:color w:val="000000"/>
                <w:sz w:val="16"/>
                <w:szCs w:val="16"/>
              </w:rPr>
              <w:br/>
              <w:t xml:space="preserve">Mediatek: -26.58%, </w:t>
            </w:r>
            <w:r w:rsidRPr="00AD55E8">
              <w:rPr>
                <w:rFonts w:ascii="Calibri" w:eastAsia="等线" w:hAnsi="Calibri" w:cs="Calibri"/>
                <w:color w:val="000000"/>
                <w:sz w:val="16"/>
                <w:szCs w:val="16"/>
              </w:rPr>
              <w:br/>
              <w:t xml:space="preserve">Qualcomm: 2.30%, </w:t>
            </w:r>
            <w:r w:rsidRPr="00AD55E8">
              <w:rPr>
                <w:rFonts w:ascii="Calibri" w:eastAsia="等线" w:hAnsi="Calibri" w:cs="Calibri"/>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346C90" w:rsidRDefault="00AD55E8"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87%, </w:t>
            </w:r>
            <w:r w:rsidRPr="00AD55E8">
              <w:rPr>
                <w:rFonts w:ascii="Calibri" w:eastAsia="等线" w:hAnsi="Calibri" w:cs="Calibri"/>
                <w:color w:val="000000"/>
                <w:sz w:val="16"/>
                <w:szCs w:val="16"/>
              </w:rPr>
              <w:br/>
              <w:t xml:space="preserve">vivo: 6.39%, </w:t>
            </w:r>
            <w:r w:rsidRPr="00AD55E8">
              <w:rPr>
                <w:rFonts w:ascii="Calibri" w:eastAsia="等线" w:hAnsi="Calibri" w:cs="Calibri"/>
                <w:color w:val="000000"/>
                <w:sz w:val="16"/>
                <w:szCs w:val="16"/>
              </w:rPr>
              <w:br/>
              <w:t xml:space="preserve">SPRD: 0.31%, </w:t>
            </w:r>
            <w:r w:rsidRPr="00AD55E8">
              <w:rPr>
                <w:rFonts w:ascii="Calibri" w:eastAsia="等线" w:hAnsi="Calibri" w:cs="Calibri"/>
                <w:color w:val="000000"/>
                <w:sz w:val="16"/>
                <w:szCs w:val="16"/>
              </w:rPr>
              <w:br/>
              <w:t xml:space="preserve">CATT: -0.56%, </w:t>
            </w:r>
            <w:r w:rsidRPr="00AD55E8">
              <w:rPr>
                <w:rFonts w:ascii="Calibri" w:eastAsia="等线" w:hAnsi="Calibri" w:cs="Calibri"/>
                <w:color w:val="000000"/>
                <w:sz w:val="16"/>
                <w:szCs w:val="16"/>
              </w:rPr>
              <w:br/>
              <w:t xml:space="preserve">ZTE: 0.85%,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t xml:space="preserve">Mediatek: -48.14%, </w:t>
            </w:r>
            <w:r w:rsidRPr="00AD55E8">
              <w:rPr>
                <w:rFonts w:ascii="Calibri" w:eastAsia="等线" w:hAnsi="Calibri" w:cs="Calibri"/>
                <w:color w:val="000000"/>
                <w:sz w:val="16"/>
                <w:szCs w:val="16"/>
              </w:rPr>
              <w:br/>
              <w:t xml:space="preserve">Qualcomm: 8.28%, </w:t>
            </w:r>
            <w:r w:rsidRPr="00AD55E8">
              <w:rPr>
                <w:rFonts w:ascii="Calibri" w:eastAsia="等线" w:hAnsi="Calibri" w:cs="Calibri"/>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35%, </w:t>
            </w:r>
            <w:r w:rsidRPr="00AD55E8">
              <w:rPr>
                <w:rFonts w:ascii="Calibri" w:eastAsia="等线" w:hAnsi="Calibri" w:cs="Calibri"/>
                <w:color w:val="000000"/>
                <w:sz w:val="16"/>
                <w:szCs w:val="16"/>
              </w:rPr>
              <w:br/>
              <w:t xml:space="preserve">vivo: 0.06%, </w:t>
            </w:r>
            <w:r w:rsidRPr="00AD55E8">
              <w:rPr>
                <w:rFonts w:ascii="Calibri" w:eastAsia="等线" w:hAnsi="Calibri" w:cs="Calibri"/>
                <w:color w:val="000000"/>
                <w:sz w:val="16"/>
                <w:szCs w:val="16"/>
              </w:rPr>
              <w:br/>
              <w:t xml:space="preserve">SPRD: -5.69%, </w:t>
            </w:r>
            <w:r w:rsidRPr="00AD55E8">
              <w:rPr>
                <w:rFonts w:ascii="Calibri" w:eastAsia="等线" w:hAnsi="Calibri" w:cs="Calibri"/>
                <w:color w:val="000000"/>
                <w:sz w:val="16"/>
                <w:szCs w:val="16"/>
              </w:rPr>
              <w:br/>
              <w:t xml:space="preserve">CATT: -4.33%, </w:t>
            </w:r>
            <w:r w:rsidRPr="00AD55E8">
              <w:rPr>
                <w:rFonts w:ascii="Calibri" w:eastAsia="等线" w:hAnsi="Calibri" w:cs="Calibri"/>
                <w:color w:val="000000"/>
                <w:sz w:val="16"/>
                <w:szCs w:val="16"/>
              </w:rPr>
              <w:br/>
              <w:t xml:space="preserve">ZTE: -3.08%, </w:t>
            </w:r>
            <w:r w:rsidRPr="00AD55E8">
              <w:rPr>
                <w:rFonts w:ascii="Calibri" w:eastAsia="等线" w:hAnsi="Calibri" w:cs="Calibri"/>
                <w:color w:val="000000"/>
                <w:sz w:val="16"/>
                <w:szCs w:val="16"/>
              </w:rPr>
              <w:br/>
              <w:t xml:space="preserve">Sony: 4.10%, </w:t>
            </w:r>
            <w:r w:rsidRPr="00AD55E8">
              <w:rPr>
                <w:rFonts w:ascii="Calibri" w:eastAsia="等线" w:hAnsi="Calibri" w:cs="Calibri"/>
                <w:color w:val="000000"/>
                <w:sz w:val="16"/>
                <w:szCs w:val="16"/>
              </w:rPr>
              <w:br/>
              <w:t xml:space="preserve">Mediatek: -66.37%, </w:t>
            </w:r>
            <w:r w:rsidRPr="00AD55E8">
              <w:rPr>
                <w:rFonts w:ascii="Calibri" w:eastAsia="等线" w:hAnsi="Calibri" w:cs="Calibri"/>
                <w:color w:val="000000"/>
                <w:sz w:val="16"/>
                <w:szCs w:val="16"/>
              </w:rPr>
              <w:br/>
              <w:t xml:space="preserve">Qualcomm: 3.31%, </w:t>
            </w:r>
            <w:r w:rsidRPr="00AD55E8">
              <w:rPr>
                <w:rFonts w:ascii="Calibri" w:eastAsia="等线" w:hAnsi="Calibri" w:cs="Calibri"/>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6.08%, </w:t>
            </w:r>
            <w:r w:rsidRPr="00AD55E8">
              <w:rPr>
                <w:rFonts w:ascii="Calibri" w:eastAsia="等线" w:hAnsi="Calibri" w:cs="Calibri"/>
                <w:color w:val="000000"/>
                <w:sz w:val="16"/>
                <w:szCs w:val="16"/>
              </w:rPr>
              <w:br/>
              <w:t xml:space="preserve">SPRD: -42.39%, </w:t>
            </w:r>
            <w:r w:rsidRPr="00AD55E8">
              <w:rPr>
                <w:rFonts w:ascii="Calibri" w:eastAsia="等线" w:hAnsi="Calibri" w:cs="Calibri"/>
                <w:color w:val="000000"/>
                <w:sz w:val="16"/>
                <w:szCs w:val="16"/>
              </w:rPr>
              <w:br/>
              <w:t xml:space="preserve">CATT: -7.31%, </w:t>
            </w:r>
            <w:r w:rsidRPr="00AD55E8">
              <w:rPr>
                <w:rFonts w:ascii="Calibri" w:eastAsia="等线" w:hAnsi="Calibri" w:cs="Calibri"/>
                <w:color w:val="000000"/>
                <w:sz w:val="16"/>
                <w:szCs w:val="16"/>
              </w:rPr>
              <w:br/>
              <w:t xml:space="preserve">ZTE: -56.47%, </w:t>
            </w:r>
            <w:r w:rsidRPr="00AD55E8">
              <w:rPr>
                <w:rFonts w:ascii="Calibri" w:eastAsia="等线" w:hAnsi="Calibri" w:cs="Calibri"/>
                <w:color w:val="000000"/>
                <w:sz w:val="16"/>
                <w:szCs w:val="16"/>
              </w:rPr>
              <w:br/>
              <w:t xml:space="preserve">Sony: 9.04%, </w:t>
            </w:r>
            <w:r w:rsidRPr="00AD55E8">
              <w:rPr>
                <w:rFonts w:ascii="Calibri" w:eastAsia="等线" w:hAnsi="Calibri" w:cs="Calibri"/>
                <w:color w:val="000000"/>
                <w:sz w:val="16"/>
                <w:szCs w:val="16"/>
              </w:rPr>
              <w:br/>
              <w:t xml:space="preserve">Mediatek: -85.19%, </w:t>
            </w:r>
            <w:r w:rsidRPr="00AD55E8">
              <w:rPr>
                <w:rFonts w:ascii="Calibri" w:eastAsia="等线" w:hAnsi="Calibri" w:cs="Calibri"/>
                <w:color w:val="000000"/>
                <w:sz w:val="16"/>
                <w:szCs w:val="16"/>
              </w:rPr>
              <w:br/>
              <w:t xml:space="preserve">Qualcomm: -3.35%, </w:t>
            </w:r>
            <w:r w:rsidRPr="00AD55E8">
              <w:rPr>
                <w:rFonts w:ascii="Calibri" w:eastAsia="等线" w:hAnsi="Calibri" w:cs="Calibri"/>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346C90" w:rsidRDefault="00AD55E8"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03%, </w:t>
            </w:r>
            <w:r w:rsidRPr="00AD55E8">
              <w:rPr>
                <w:rFonts w:ascii="Calibri" w:eastAsia="等线" w:hAnsi="Calibri" w:cs="Calibri"/>
                <w:color w:val="000000"/>
                <w:sz w:val="16"/>
                <w:szCs w:val="16"/>
              </w:rPr>
              <w:br/>
              <w:t xml:space="preserve">vivo: -3.58%, </w:t>
            </w:r>
            <w:r w:rsidRPr="00AD55E8">
              <w:rPr>
                <w:rFonts w:ascii="Calibri" w:eastAsia="等线" w:hAnsi="Calibri" w:cs="Calibri"/>
                <w:color w:val="000000"/>
                <w:sz w:val="16"/>
                <w:szCs w:val="16"/>
              </w:rPr>
              <w:br/>
              <w:t xml:space="preserve">SPRD: 4.51%, </w:t>
            </w:r>
            <w:r w:rsidRPr="00AD55E8">
              <w:rPr>
                <w:rFonts w:ascii="Calibri" w:eastAsia="等线" w:hAnsi="Calibri" w:cs="Calibri"/>
                <w:color w:val="000000"/>
                <w:sz w:val="16"/>
                <w:szCs w:val="16"/>
              </w:rPr>
              <w:br/>
              <w:t xml:space="preserve">CATT: 10.21%, </w:t>
            </w:r>
            <w:r w:rsidRPr="00AD55E8">
              <w:rPr>
                <w:rFonts w:ascii="Calibri" w:eastAsia="等线" w:hAnsi="Calibri" w:cs="Calibri"/>
                <w:color w:val="000000"/>
                <w:sz w:val="16"/>
                <w:szCs w:val="16"/>
              </w:rPr>
              <w:br/>
              <w:t xml:space="preserve">ZTE: 1.25%, </w:t>
            </w:r>
            <w:r w:rsidRPr="00AD55E8">
              <w:rPr>
                <w:rFonts w:ascii="Calibri" w:eastAsia="等线" w:hAnsi="Calibri" w:cs="Calibri"/>
                <w:color w:val="000000"/>
                <w:sz w:val="16"/>
                <w:szCs w:val="16"/>
              </w:rPr>
              <w:br/>
              <w:t xml:space="preserve">Sony: -8.2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18.18%, </w:t>
            </w:r>
            <w:r w:rsidRPr="00AD55E8">
              <w:rPr>
                <w:rFonts w:ascii="Calibri" w:eastAsia="等线" w:hAnsi="Calibri" w:cs="Calibri"/>
                <w:color w:val="000000"/>
                <w:sz w:val="16"/>
                <w:szCs w:val="16"/>
              </w:rPr>
              <w:br/>
              <w:t xml:space="preserve">Qualcomm: 7.17%, </w:t>
            </w:r>
            <w:r w:rsidRPr="00AD55E8">
              <w:rPr>
                <w:rFonts w:ascii="Calibri" w:eastAsia="等线" w:hAnsi="Calibri" w:cs="Calibri"/>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0.28%, </w:t>
            </w:r>
            <w:r w:rsidRPr="00AD55E8">
              <w:rPr>
                <w:rFonts w:ascii="Calibri" w:eastAsia="等线" w:hAnsi="Calibri" w:cs="Calibri"/>
                <w:color w:val="000000"/>
                <w:sz w:val="16"/>
                <w:szCs w:val="16"/>
              </w:rPr>
              <w:br/>
              <w:t xml:space="preserve">vivo: -4.66%, </w:t>
            </w:r>
            <w:r w:rsidRPr="00AD55E8">
              <w:rPr>
                <w:rFonts w:ascii="Calibri" w:eastAsia="等线" w:hAnsi="Calibri" w:cs="Calibri"/>
                <w:color w:val="000000"/>
                <w:sz w:val="16"/>
                <w:szCs w:val="16"/>
              </w:rPr>
              <w:br/>
              <w:t xml:space="preserve">SPRD: -5.34%, </w:t>
            </w:r>
            <w:r w:rsidRPr="00AD55E8">
              <w:rPr>
                <w:rFonts w:ascii="Calibri" w:eastAsia="等线" w:hAnsi="Calibri" w:cs="Calibri"/>
                <w:color w:val="000000"/>
                <w:sz w:val="16"/>
                <w:szCs w:val="16"/>
              </w:rPr>
              <w:br/>
              <w:t xml:space="preserve">CATT: 3.59%, </w:t>
            </w:r>
            <w:r w:rsidRPr="00AD55E8">
              <w:rPr>
                <w:rFonts w:ascii="Calibri" w:eastAsia="等线" w:hAnsi="Calibri" w:cs="Calibri"/>
                <w:color w:val="000000"/>
                <w:sz w:val="16"/>
                <w:szCs w:val="16"/>
              </w:rPr>
              <w:br/>
              <w:t xml:space="preserve">ZTE: -1.70%, </w:t>
            </w:r>
            <w:r w:rsidRPr="00AD55E8">
              <w:rPr>
                <w:rFonts w:ascii="Calibri" w:eastAsia="等线" w:hAnsi="Calibri" w:cs="Calibri"/>
                <w:color w:val="000000"/>
                <w:sz w:val="16"/>
                <w:szCs w:val="16"/>
              </w:rPr>
              <w:br/>
              <w:t xml:space="preserve">Sony: -9.0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26.60%, </w:t>
            </w:r>
            <w:r w:rsidRPr="00AD55E8">
              <w:rPr>
                <w:rFonts w:ascii="Calibri" w:eastAsia="等线" w:hAnsi="Calibri" w:cs="Calibri"/>
                <w:color w:val="000000"/>
                <w:sz w:val="16"/>
                <w:szCs w:val="16"/>
              </w:rPr>
              <w:br/>
              <w:t xml:space="preserve">Qualcomm: 1.45%, </w:t>
            </w:r>
            <w:r w:rsidRPr="00AD55E8">
              <w:rPr>
                <w:rFonts w:ascii="Calibri" w:eastAsia="等线" w:hAnsi="Calibri" w:cs="Calibri"/>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4.72%, </w:t>
            </w:r>
            <w:r w:rsidRPr="00AD55E8">
              <w:rPr>
                <w:rFonts w:ascii="Calibri" w:eastAsia="等线" w:hAnsi="Calibri" w:cs="Calibri"/>
                <w:color w:val="000000"/>
                <w:sz w:val="16"/>
                <w:szCs w:val="16"/>
              </w:rPr>
              <w:br/>
              <w:t xml:space="preserve">SPRD: -25.97%, </w:t>
            </w:r>
            <w:r w:rsidRPr="00AD55E8">
              <w:rPr>
                <w:rFonts w:ascii="Calibri" w:eastAsia="等线" w:hAnsi="Calibri" w:cs="Calibri"/>
                <w:color w:val="000000"/>
                <w:sz w:val="16"/>
                <w:szCs w:val="16"/>
              </w:rPr>
              <w:br/>
              <w:t xml:space="preserve">CATT: 0.99%, </w:t>
            </w:r>
            <w:r w:rsidRPr="00AD55E8">
              <w:rPr>
                <w:rFonts w:ascii="Calibri" w:eastAsia="等线" w:hAnsi="Calibri" w:cs="Calibri"/>
                <w:color w:val="000000"/>
                <w:sz w:val="16"/>
                <w:szCs w:val="16"/>
              </w:rPr>
              <w:br/>
              <w:t xml:space="preserve">ZTE: -9.49%, </w:t>
            </w:r>
            <w:r w:rsidRPr="00AD55E8">
              <w:rPr>
                <w:rFonts w:ascii="Calibri" w:eastAsia="等线" w:hAnsi="Calibri" w:cs="Calibri"/>
                <w:color w:val="000000"/>
                <w:sz w:val="16"/>
                <w:szCs w:val="16"/>
              </w:rPr>
              <w:br/>
              <w:t xml:space="preserve">Sony: 5.19%, </w:t>
            </w:r>
            <w:r w:rsidRPr="00AD55E8">
              <w:rPr>
                <w:rFonts w:ascii="Calibri" w:eastAsia="等线" w:hAnsi="Calibri" w:cs="Calibri"/>
                <w:color w:val="000000"/>
                <w:sz w:val="16"/>
                <w:szCs w:val="16"/>
              </w:rPr>
              <w:br/>
              <w:t xml:space="preserve">Mediatek: -25.7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0.93%, </w:t>
            </w:r>
            <w:r w:rsidRPr="00AD55E8">
              <w:rPr>
                <w:rFonts w:ascii="Calibri" w:eastAsia="等线" w:hAnsi="Calibri" w:cs="Calibri"/>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346C90" w:rsidRDefault="00046363"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lastRenderedPageBreak/>
              <w:t>Gain of UL resource</w:t>
            </w:r>
            <w:r w:rsidR="00AD55E8" w:rsidRPr="00346C90">
              <w:rPr>
                <w:rFonts w:ascii="Calibri" w:eastAsia="等线"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7.50%, </w:t>
            </w:r>
            <w:r w:rsidRPr="00AD55E8">
              <w:rPr>
                <w:rFonts w:ascii="Calibri" w:eastAsia="等线" w:hAnsi="Calibri" w:cs="Calibri"/>
                <w:color w:val="000000"/>
                <w:sz w:val="16"/>
                <w:szCs w:val="16"/>
              </w:rPr>
              <w:b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7.50%, </w:t>
            </w:r>
            <w:r w:rsidRPr="00AD55E8">
              <w:rPr>
                <w:rFonts w:ascii="Calibri" w:eastAsia="等线" w:hAnsi="Calibri" w:cs="Calibri"/>
                <w:color w:val="000000"/>
                <w:sz w:val="16"/>
                <w:szCs w:val="16"/>
              </w:rPr>
              <w:b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42%, </w:t>
            </w:r>
            <w:r w:rsidRPr="00AD55E8">
              <w:rPr>
                <w:rFonts w:ascii="Calibri" w:eastAsia="等线" w:hAnsi="Calibri" w:cs="Calibri"/>
                <w:color w:val="000000"/>
                <w:sz w:val="16"/>
                <w:szCs w:val="16"/>
              </w:rPr>
              <w:br/>
              <w:t xml:space="preserve">vivo: -36.87%, </w:t>
            </w:r>
            <w:r w:rsidRPr="00AD55E8">
              <w:rPr>
                <w:rFonts w:ascii="Calibri" w:eastAsia="等线" w:hAnsi="Calibri" w:cs="Calibri"/>
                <w:color w:val="000000"/>
                <w:sz w:val="16"/>
                <w:szCs w:val="16"/>
              </w:rPr>
              <w:br/>
              <w:t xml:space="preserve">SPRD: 13.58%, </w:t>
            </w:r>
            <w:r w:rsidRPr="00AD55E8">
              <w:rPr>
                <w:rFonts w:ascii="Calibri" w:eastAsia="等线" w:hAnsi="Calibri" w:cs="Calibri"/>
                <w:color w:val="000000"/>
                <w:sz w:val="16"/>
                <w:szCs w:val="16"/>
              </w:rPr>
              <w:br/>
              <w:t xml:space="preserve">CATT: -33.17%, </w:t>
            </w:r>
            <w:r w:rsidRPr="00AD55E8">
              <w:rPr>
                <w:rFonts w:ascii="Calibri" w:eastAsia="等线" w:hAnsi="Calibri" w:cs="Calibri"/>
                <w:color w:val="000000"/>
                <w:sz w:val="16"/>
                <w:szCs w:val="16"/>
              </w:rPr>
              <w:br/>
              <w:t xml:space="preserve">ZTE: -41.74%, </w:t>
            </w:r>
            <w:r w:rsidRPr="00AD55E8">
              <w:rPr>
                <w:rFonts w:ascii="Calibri" w:eastAsia="等线" w:hAnsi="Calibri" w:cs="Calibri"/>
                <w:color w:val="000000"/>
                <w:sz w:val="16"/>
                <w:szCs w:val="16"/>
              </w:rPr>
              <w:br/>
              <w:t xml:space="preserve">Sony: -44.3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4.92%, </w:t>
            </w:r>
            <w:r w:rsidRPr="00AD55E8">
              <w:rPr>
                <w:rFonts w:ascii="Calibri" w:eastAsia="等线" w:hAnsi="Calibri" w:cs="Calibri"/>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85%, </w:t>
            </w:r>
            <w:r w:rsidRPr="00AD55E8">
              <w:rPr>
                <w:rFonts w:ascii="Calibri" w:eastAsia="等线" w:hAnsi="Calibri" w:cs="Calibri"/>
                <w:color w:val="000000"/>
                <w:sz w:val="16"/>
                <w:szCs w:val="16"/>
              </w:rPr>
              <w:br/>
              <w:t xml:space="preserve">vivo: -31.83%, </w:t>
            </w:r>
            <w:r w:rsidRPr="00AD55E8">
              <w:rPr>
                <w:rFonts w:ascii="Calibri" w:eastAsia="等线" w:hAnsi="Calibri" w:cs="Calibri"/>
                <w:color w:val="000000"/>
                <w:sz w:val="16"/>
                <w:szCs w:val="16"/>
              </w:rPr>
              <w:br/>
              <w:t xml:space="preserve">SPRD: 16.60%, </w:t>
            </w:r>
            <w:r w:rsidRPr="00AD55E8">
              <w:rPr>
                <w:rFonts w:ascii="Calibri" w:eastAsia="等线" w:hAnsi="Calibri" w:cs="Calibri"/>
                <w:color w:val="000000"/>
                <w:sz w:val="16"/>
                <w:szCs w:val="16"/>
              </w:rPr>
              <w:br/>
              <w:t xml:space="preserve">CATT: -43.09%, </w:t>
            </w:r>
            <w:r w:rsidRPr="00AD55E8">
              <w:rPr>
                <w:rFonts w:ascii="Calibri" w:eastAsia="等线" w:hAnsi="Calibri" w:cs="Calibri"/>
                <w:color w:val="000000"/>
                <w:sz w:val="16"/>
                <w:szCs w:val="16"/>
              </w:rPr>
              <w:br/>
              <w:t xml:space="preserve">ZTE: -34.11%, </w:t>
            </w:r>
            <w:r w:rsidRPr="00AD55E8">
              <w:rPr>
                <w:rFonts w:ascii="Calibri" w:eastAsia="等线" w:hAnsi="Calibri" w:cs="Calibri"/>
                <w:color w:val="000000"/>
                <w:sz w:val="16"/>
                <w:szCs w:val="16"/>
              </w:rPr>
              <w:br/>
              <w:t xml:space="preserve">Sony: -42.83%,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33.89%, </w:t>
            </w:r>
            <w:r w:rsidRPr="00AD55E8">
              <w:rPr>
                <w:rFonts w:ascii="Calibri" w:eastAsia="等线" w:hAnsi="Calibri" w:cs="Calibri"/>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2.81%, </w:t>
            </w:r>
            <w:r w:rsidRPr="00AD55E8">
              <w:rPr>
                <w:rFonts w:ascii="Calibri" w:eastAsia="等线" w:hAnsi="Calibri" w:cs="Calibri"/>
                <w:color w:val="000000"/>
                <w:sz w:val="16"/>
                <w:szCs w:val="16"/>
              </w:rPr>
              <w:br/>
              <w:t xml:space="preserve">SPRD: 34.59%, </w:t>
            </w:r>
            <w:r w:rsidRPr="00AD55E8">
              <w:rPr>
                <w:rFonts w:ascii="Calibri" w:eastAsia="等线" w:hAnsi="Calibri" w:cs="Calibri"/>
                <w:color w:val="000000"/>
                <w:sz w:val="16"/>
                <w:szCs w:val="16"/>
              </w:rPr>
              <w:br/>
              <w:t xml:space="preserve">CATT: -46.26%,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5.01%,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99.44%, </w:t>
            </w:r>
            <w:r w:rsidRPr="00AD55E8">
              <w:rPr>
                <w:rFonts w:ascii="Calibri" w:eastAsia="等线" w:hAnsi="Calibri" w:cs="Calibri"/>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70%, </w:t>
            </w:r>
            <w:r w:rsidRPr="00AD55E8">
              <w:rPr>
                <w:rFonts w:ascii="Calibri" w:eastAsia="等线" w:hAnsi="Calibri" w:cs="Calibri"/>
                <w:color w:val="000000"/>
                <w:sz w:val="16"/>
                <w:szCs w:val="16"/>
              </w:rPr>
              <w:br/>
              <w:t xml:space="preserve">vivo: -34.53%, </w:t>
            </w:r>
            <w:r w:rsidRPr="00AD55E8">
              <w:rPr>
                <w:rFonts w:ascii="Calibri" w:eastAsia="等线" w:hAnsi="Calibri" w:cs="Calibri"/>
                <w:color w:val="000000"/>
                <w:sz w:val="16"/>
                <w:szCs w:val="16"/>
              </w:rPr>
              <w:br/>
              <w:t xml:space="preserve">SPRD: 76.17%, </w:t>
            </w:r>
            <w:r w:rsidRPr="00AD55E8">
              <w:rPr>
                <w:rFonts w:ascii="Calibri" w:eastAsia="等线" w:hAnsi="Calibri" w:cs="Calibri"/>
                <w:color w:val="000000"/>
                <w:sz w:val="16"/>
                <w:szCs w:val="16"/>
              </w:rPr>
              <w:br/>
              <w:t xml:space="preserve">CATT: 2.57%, </w:t>
            </w:r>
            <w:r w:rsidRPr="00AD55E8">
              <w:rPr>
                <w:rFonts w:ascii="Calibri" w:eastAsia="等线" w:hAnsi="Calibri" w:cs="Calibri"/>
                <w:color w:val="000000"/>
                <w:sz w:val="16"/>
                <w:szCs w:val="16"/>
              </w:rPr>
              <w:br/>
              <w:t xml:space="preserve">ZTE: -68.95%, </w:t>
            </w:r>
            <w:r w:rsidRPr="00AD55E8">
              <w:rPr>
                <w:rFonts w:ascii="Calibri" w:eastAsia="等线" w:hAnsi="Calibri" w:cs="Calibri"/>
                <w:color w:val="000000"/>
                <w:sz w:val="16"/>
                <w:szCs w:val="16"/>
              </w:rPr>
              <w:br/>
              <w:t xml:space="preserve">Sony: -48.42%,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t xml:space="preserve">Qualcomm: 16.01%, </w:t>
            </w:r>
            <w:r w:rsidRPr="00AD55E8">
              <w:rPr>
                <w:rFonts w:ascii="Calibri" w:eastAsia="等线" w:hAnsi="Calibri" w:cs="Calibri"/>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6.32%, </w:t>
            </w:r>
            <w:r w:rsidRPr="00AD55E8">
              <w:rPr>
                <w:rFonts w:ascii="Calibri" w:eastAsia="等线" w:hAnsi="Calibri" w:cs="Calibri"/>
                <w:color w:val="000000"/>
                <w:sz w:val="16"/>
                <w:szCs w:val="16"/>
              </w:rPr>
              <w:br/>
              <w:t xml:space="preserve">vivo: -27.79%, </w:t>
            </w:r>
            <w:r w:rsidRPr="00AD55E8">
              <w:rPr>
                <w:rFonts w:ascii="Calibri" w:eastAsia="等线" w:hAnsi="Calibri" w:cs="Calibri"/>
                <w:color w:val="000000"/>
                <w:sz w:val="16"/>
                <w:szCs w:val="16"/>
              </w:rPr>
              <w:br/>
              <w:t xml:space="preserve">SPRD: 65.03%, </w:t>
            </w:r>
            <w:r w:rsidRPr="00AD55E8">
              <w:rPr>
                <w:rFonts w:ascii="Calibri" w:eastAsia="等线" w:hAnsi="Calibri" w:cs="Calibri"/>
                <w:color w:val="000000"/>
                <w:sz w:val="16"/>
                <w:szCs w:val="16"/>
              </w:rPr>
              <w:br/>
              <w:t xml:space="preserve">CATT: -24.55%, </w:t>
            </w:r>
            <w:r w:rsidRPr="00AD55E8">
              <w:rPr>
                <w:rFonts w:ascii="Calibri" w:eastAsia="等线" w:hAnsi="Calibri" w:cs="Calibri"/>
                <w:color w:val="000000"/>
                <w:sz w:val="16"/>
                <w:szCs w:val="16"/>
              </w:rPr>
              <w:br/>
              <w:t xml:space="preserve">ZTE: -54.21%, </w:t>
            </w:r>
            <w:r w:rsidRPr="00AD55E8">
              <w:rPr>
                <w:rFonts w:ascii="Calibri" w:eastAsia="等线" w:hAnsi="Calibri" w:cs="Calibri"/>
                <w:color w:val="000000"/>
                <w:sz w:val="16"/>
                <w:szCs w:val="16"/>
              </w:rPr>
              <w:br/>
              <w:t xml:space="preserve">Sony: -30.08%,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t xml:space="preserve">Qualcomm: 111.98%, </w:t>
            </w:r>
            <w:r w:rsidRPr="00AD55E8">
              <w:rPr>
                <w:rFonts w:ascii="Calibri" w:eastAsia="等线" w:hAnsi="Calibri" w:cs="Calibri"/>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0.53%, </w:t>
            </w:r>
            <w:r w:rsidRPr="00AD55E8">
              <w:rPr>
                <w:rFonts w:ascii="Calibri" w:eastAsia="等线" w:hAnsi="Calibri" w:cs="Calibri"/>
                <w:color w:val="000000"/>
                <w:sz w:val="16"/>
                <w:szCs w:val="16"/>
              </w:rPr>
              <w:br/>
              <w:t xml:space="preserve">SPRD: 154.54%, </w:t>
            </w:r>
            <w:r w:rsidRPr="00AD55E8">
              <w:rPr>
                <w:rFonts w:ascii="Calibri" w:eastAsia="等线" w:hAnsi="Calibri" w:cs="Calibri"/>
                <w:color w:val="000000"/>
                <w:sz w:val="16"/>
                <w:szCs w:val="16"/>
              </w:rPr>
              <w:br/>
              <w:t xml:space="preserve">CATT: -28.62%, </w:t>
            </w:r>
            <w:r w:rsidRPr="00AD55E8">
              <w:rPr>
                <w:rFonts w:ascii="Calibri" w:eastAsia="等线" w:hAnsi="Calibri" w:cs="Calibri"/>
                <w:color w:val="000000"/>
                <w:sz w:val="16"/>
                <w:szCs w:val="16"/>
              </w:rPr>
              <w:br/>
              <w:t xml:space="preserve">ZTE: 3.90%, </w:t>
            </w:r>
            <w:r w:rsidRPr="00AD55E8">
              <w:rPr>
                <w:rFonts w:ascii="Calibri" w:eastAsia="等线" w:hAnsi="Calibri" w:cs="Calibri"/>
                <w:color w:val="000000"/>
                <w:sz w:val="16"/>
                <w:szCs w:val="16"/>
              </w:rPr>
              <w:br/>
              <w:t xml:space="preserve">Sony: 11.8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t xml:space="preserve">Qualcomm: 250.86%, </w:t>
            </w:r>
            <w:r w:rsidRPr="00AD55E8">
              <w:rPr>
                <w:rFonts w:ascii="Calibri" w:eastAsia="等线" w:hAnsi="Calibri" w:cs="Calibri"/>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3%, </w:t>
            </w:r>
            <w:r w:rsidRPr="00AD55E8">
              <w:rPr>
                <w:rFonts w:ascii="Calibri" w:eastAsia="等线" w:hAnsi="Calibri" w:cs="Calibri"/>
                <w:color w:val="000000"/>
                <w:sz w:val="16"/>
                <w:szCs w:val="16"/>
              </w:rPr>
              <w:br/>
              <w:t xml:space="preserve">vivo: -36.47%, </w:t>
            </w:r>
            <w:r w:rsidRPr="00AD55E8">
              <w:rPr>
                <w:rFonts w:ascii="Calibri" w:eastAsia="等线" w:hAnsi="Calibri" w:cs="Calibri"/>
                <w:color w:val="000000"/>
                <w:sz w:val="16"/>
                <w:szCs w:val="16"/>
              </w:rPr>
              <w:br/>
              <w:t xml:space="preserve">SPRD: 35.18%, </w:t>
            </w:r>
            <w:r w:rsidRPr="00AD55E8">
              <w:rPr>
                <w:rFonts w:ascii="Calibri" w:eastAsia="等线" w:hAnsi="Calibri" w:cs="Calibri"/>
                <w:color w:val="000000"/>
                <w:sz w:val="16"/>
                <w:szCs w:val="16"/>
              </w:rPr>
              <w:br/>
              <w:t xml:space="preserve">CATT: -33.53%, </w:t>
            </w:r>
            <w:r w:rsidRPr="00AD55E8">
              <w:rPr>
                <w:rFonts w:ascii="Calibri" w:eastAsia="等线" w:hAnsi="Calibri" w:cs="Calibri"/>
                <w:color w:val="000000"/>
                <w:sz w:val="16"/>
                <w:szCs w:val="16"/>
              </w:rPr>
              <w:br/>
              <w:t xml:space="preserve">ZTE: -70.35%, </w:t>
            </w:r>
            <w:r w:rsidRPr="00AD55E8">
              <w:rPr>
                <w:rFonts w:ascii="Calibri" w:eastAsia="等线" w:hAnsi="Calibri" w:cs="Calibri"/>
                <w:color w:val="000000"/>
                <w:sz w:val="16"/>
                <w:szCs w:val="16"/>
              </w:rPr>
              <w:br/>
              <w:t xml:space="preserve">Sony: -31.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t xml:space="preserve">Qualcomm: -8.55%, </w:t>
            </w:r>
            <w:r w:rsidRPr="00AD55E8">
              <w:rPr>
                <w:rFonts w:ascii="Calibri" w:eastAsia="等线" w:hAnsi="Calibri" w:cs="Calibri"/>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15%, </w:t>
            </w:r>
            <w:r w:rsidRPr="00AD55E8">
              <w:rPr>
                <w:rFonts w:ascii="Calibri" w:eastAsia="等线" w:hAnsi="Calibri" w:cs="Calibri"/>
                <w:color w:val="000000"/>
                <w:sz w:val="16"/>
                <w:szCs w:val="16"/>
              </w:rPr>
              <w:br/>
              <w:t xml:space="preserve">vivo: -32.06%, </w:t>
            </w:r>
            <w:r w:rsidRPr="00AD55E8">
              <w:rPr>
                <w:rFonts w:ascii="Calibri" w:eastAsia="等线" w:hAnsi="Calibri" w:cs="Calibri"/>
                <w:color w:val="000000"/>
                <w:sz w:val="16"/>
                <w:szCs w:val="16"/>
              </w:rPr>
              <w:br/>
              <w:t xml:space="preserve">SPRD: 23.76%, </w:t>
            </w:r>
            <w:r w:rsidRPr="00AD55E8">
              <w:rPr>
                <w:rFonts w:ascii="Calibri" w:eastAsia="等线" w:hAnsi="Calibri" w:cs="Calibri"/>
                <w:color w:val="000000"/>
                <w:sz w:val="16"/>
                <w:szCs w:val="16"/>
              </w:rPr>
              <w:br/>
              <w:t xml:space="preserve">CATT: -50.12%, </w:t>
            </w:r>
            <w:r w:rsidRPr="00AD55E8">
              <w:rPr>
                <w:rFonts w:ascii="Calibri" w:eastAsia="等线" w:hAnsi="Calibri" w:cs="Calibri"/>
                <w:color w:val="000000"/>
                <w:sz w:val="16"/>
                <w:szCs w:val="16"/>
              </w:rPr>
              <w:br/>
              <w:t xml:space="preserve">ZTE: -65.74%, </w:t>
            </w:r>
            <w:r w:rsidRPr="00AD55E8">
              <w:rPr>
                <w:rFonts w:ascii="Calibri" w:eastAsia="等线" w:hAnsi="Calibri" w:cs="Calibri"/>
                <w:color w:val="000000"/>
                <w:sz w:val="16"/>
                <w:szCs w:val="16"/>
              </w:rPr>
              <w:br/>
              <w:t xml:space="preserve">Sony: -66.79%,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t xml:space="preserve">Qualcomm: 41.08%, </w:t>
            </w:r>
            <w:r w:rsidRPr="00AD55E8">
              <w:rPr>
                <w:rFonts w:ascii="Calibri" w:eastAsia="等线" w:hAnsi="Calibri" w:cs="Calibri"/>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92%, </w:t>
            </w:r>
            <w:r w:rsidRPr="00AD55E8">
              <w:rPr>
                <w:rFonts w:ascii="Calibri" w:eastAsia="等线" w:hAnsi="Calibri" w:cs="Calibri"/>
                <w:color w:val="000000"/>
                <w:sz w:val="16"/>
                <w:szCs w:val="16"/>
              </w:rPr>
              <w:br/>
              <w:t xml:space="preserve">SPRD: 46.93%, </w:t>
            </w:r>
            <w:r w:rsidRPr="00AD55E8">
              <w:rPr>
                <w:rFonts w:ascii="Calibri" w:eastAsia="等线" w:hAnsi="Calibri" w:cs="Calibri"/>
                <w:color w:val="000000"/>
                <w:sz w:val="16"/>
                <w:szCs w:val="16"/>
              </w:rPr>
              <w:br/>
              <w:t xml:space="preserve">CATT: -46.05%, </w:t>
            </w:r>
            <w:r w:rsidRPr="00AD55E8">
              <w:rPr>
                <w:rFonts w:ascii="Calibri" w:eastAsia="等线" w:hAnsi="Calibri" w:cs="Calibri"/>
                <w:color w:val="000000"/>
                <w:sz w:val="16"/>
                <w:szCs w:val="16"/>
              </w:rPr>
              <w:br/>
              <w:t xml:space="preserve">ZTE: -57.67%, </w:t>
            </w:r>
            <w:r w:rsidRPr="00AD55E8">
              <w:rPr>
                <w:rFonts w:ascii="Calibri" w:eastAsia="等线" w:hAnsi="Calibri" w:cs="Calibri"/>
                <w:color w:val="000000"/>
                <w:sz w:val="16"/>
                <w:szCs w:val="16"/>
              </w:rPr>
              <w:br/>
              <w:t xml:space="preserve">Sony: -41.71%,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126.83%, </w:t>
            </w:r>
            <w:r w:rsidRPr="00AD55E8">
              <w:rPr>
                <w:rFonts w:ascii="Calibri" w:eastAsia="等线" w:hAnsi="Calibri" w:cs="Calibri"/>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Default="00AD55E8" w:rsidP="00AD55E8">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t xml:space="preserve">- </w:t>
            </w:r>
            <w:r w:rsidR="00447F41">
              <w:rPr>
                <w:rFonts w:ascii="Calibri" w:eastAsia="等线" w:hAnsi="Calibri" w:cs="Calibri"/>
                <w:color w:val="000000"/>
                <w:sz w:val="16"/>
                <w:szCs w:val="16"/>
              </w:rPr>
              <w:t>Gain</w:t>
            </w:r>
            <w:r w:rsidR="00447F41" w:rsidRPr="00AD55E8">
              <w:rPr>
                <w:rFonts w:ascii="Calibri" w:eastAsia="等线" w:hAnsi="Calibri" w:cs="Calibri"/>
                <w:color w:val="000000"/>
                <w:sz w:val="16"/>
                <w:szCs w:val="16"/>
              </w:rPr>
              <w:t xml:space="preserve"> </w:t>
            </w:r>
            <w:r w:rsidRPr="00AD55E8">
              <w:rPr>
                <w:rFonts w:ascii="Calibri" w:eastAsia="等线" w:hAnsi="Calibri" w:cs="Calibri"/>
                <w:color w:val="000000"/>
                <w:sz w:val="16"/>
                <w:szCs w:val="16"/>
              </w:rPr>
              <w:t>of resource (%) = SBFD</w:t>
            </w:r>
            <w:r w:rsidR="00447F41">
              <w:rPr>
                <w:rFonts w:ascii="Calibri" w:eastAsia="等线" w:hAnsi="Calibri" w:cs="Calibri"/>
                <w:color w:val="000000"/>
                <w:sz w:val="16"/>
                <w:szCs w:val="16"/>
              </w:rPr>
              <w:t xml:space="preserve"> </w:t>
            </w:r>
            <w:r w:rsidRPr="00AD55E8">
              <w:rPr>
                <w:rFonts w:ascii="Calibri" w:eastAsia="等线" w:hAnsi="Calibri" w:cs="Calibri"/>
                <w:color w:val="000000"/>
                <w:sz w:val="16"/>
                <w:szCs w:val="16"/>
              </w:rPr>
              <w:t>resource percentage / TDD resource percentage - 1</w:t>
            </w:r>
            <w:r w:rsidR="00346C90">
              <w:rPr>
                <w:rFonts w:ascii="Calibri" w:eastAsia="等线" w:hAnsi="Calibri" w:cs="Calibri"/>
                <w:color w:val="000000"/>
                <w:sz w:val="16"/>
                <w:szCs w:val="16"/>
              </w:rPr>
              <w:t xml:space="preserve">, wherein, for legacy TDD, </w:t>
            </w:r>
            <w:r w:rsidR="00346C90" w:rsidRPr="00172B21">
              <w:rPr>
                <w:rFonts w:ascii="Calibri" w:eastAsia="等线" w:hAnsi="Calibri" w:cs="Calibri"/>
                <w:color w:val="000000"/>
                <w:sz w:val="16"/>
                <w:szCs w:val="16"/>
              </w:rPr>
              <w:t>DL resource percentage per TDD period</w:t>
            </w:r>
            <w:r w:rsidR="00346C90">
              <w:rPr>
                <w:rFonts w:ascii="Calibri" w:eastAsia="等线" w:hAnsi="Calibri" w:cs="Calibri"/>
                <w:color w:val="000000"/>
                <w:sz w:val="16"/>
                <w:szCs w:val="16"/>
              </w:rPr>
              <w:t xml:space="preserve"> is 77.1%, and </w:t>
            </w:r>
            <w:r w:rsidR="00346C90" w:rsidRPr="00172B21">
              <w:rPr>
                <w:rFonts w:ascii="Calibri" w:eastAsia="等线" w:hAnsi="Calibri" w:cs="Calibri"/>
                <w:color w:val="000000"/>
                <w:sz w:val="16"/>
                <w:szCs w:val="16"/>
              </w:rPr>
              <w:t>UL resource percentage per TDD period</w:t>
            </w:r>
            <w:r w:rsidR="00346C90">
              <w:rPr>
                <w:rFonts w:ascii="Calibri" w:eastAsia="等线" w:hAnsi="Calibri" w:cs="Calibri"/>
                <w:color w:val="000000"/>
                <w:sz w:val="16"/>
                <w:szCs w:val="16"/>
              </w:rPr>
              <w:t xml:space="preserve"> is 20%.</w:t>
            </w:r>
          </w:p>
          <w:p w14:paraId="72D1E4FA" w14:textId="4237438C" w:rsidR="00AD55E8" w:rsidRPr="00AD55E8" w:rsidRDefault="00AD55E8" w:rsidP="00AD55E8">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sidR="008C7832">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sidR="008C7832">
              <w:rPr>
                <w:rFonts w:ascii="Calibri" w:eastAsia="等线" w:hAnsi="Calibri" w:cs="Calibri"/>
                <w:color w:val="000000"/>
                <w:sz w:val="16"/>
                <w:szCs w:val="16"/>
              </w:rPr>
              <w:t>Gain</w:t>
            </w:r>
            <w:r w:rsidR="008C7832" w:rsidRPr="00AD55E8">
              <w:rPr>
                <w:rFonts w:ascii="Calibri" w:eastAsia="等线" w:hAnsi="Calibri" w:cs="Calibri"/>
                <w:color w:val="000000"/>
                <w:sz w:val="16"/>
                <w:szCs w:val="16"/>
              </w:rPr>
              <w:t xml:space="preserve"> of </w:t>
            </w:r>
            <w:r w:rsidR="008C7832">
              <w:rPr>
                <w:rFonts w:ascii="Calibri" w:eastAsia="等线" w:hAnsi="Calibri" w:cs="Calibri"/>
                <w:color w:val="000000"/>
                <w:sz w:val="16"/>
                <w:szCs w:val="16"/>
              </w:rPr>
              <w:t xml:space="preserve">UL/DL </w:t>
            </w:r>
            <w:r w:rsidR="008C7832" w:rsidRPr="00AD55E8">
              <w:rPr>
                <w:rFonts w:ascii="Calibri" w:eastAsia="等线" w:hAnsi="Calibri" w:cs="Calibri"/>
                <w:color w:val="000000"/>
                <w:sz w:val="16"/>
                <w:szCs w:val="16"/>
              </w:rPr>
              <w:t>resource</w:t>
            </w:r>
          </w:p>
        </w:tc>
      </w:tr>
    </w:tbl>
    <w:p w14:paraId="488A3945" w14:textId="77777777" w:rsidR="00AD55E8" w:rsidRPr="00AD55E8" w:rsidRDefault="00AD55E8" w:rsidP="008950BD">
      <w:pPr>
        <w:spacing w:afterLines="50" w:after="120"/>
      </w:pPr>
    </w:p>
    <w:p w14:paraId="5E60491E" w14:textId="77777777" w:rsidR="008950BD" w:rsidRDefault="008950BD"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ListParagraph"/>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ListParagraph"/>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ListParagraph"/>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ListParagraph"/>
        <w:numPr>
          <w:ilvl w:val="2"/>
          <w:numId w:val="82"/>
        </w:numPr>
        <w:spacing w:before="120" w:after="180"/>
        <w:ind w:firstLineChars="0"/>
      </w:pPr>
      <w:r>
        <w:t xml:space="preserve">Regarding mean value of DL packet-latency CDF, 6 sources reported an increase in the range of </w:t>
      </w:r>
      <w:r>
        <w:lastRenderedPageBreak/>
        <w:t>{0.55%~32.95%} for SBFD, and 2 sources reported a decrease in the range of {-25.65%~-37.04%} for SBFD, and 1 source reported no change for SBFD</w:t>
      </w:r>
    </w:p>
    <w:p w14:paraId="42D5FDBB" w14:textId="77777777" w:rsidR="008B2B35" w:rsidRDefault="008B2B35" w:rsidP="008B2B35">
      <w:pPr>
        <w:pStyle w:val="ListParagraph"/>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ListParagraph"/>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ListParagraph"/>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ListParagraph"/>
        <w:numPr>
          <w:ilvl w:val="2"/>
          <w:numId w:val="82"/>
        </w:numPr>
        <w:spacing w:before="120" w:after="180"/>
        <w:ind w:firstLineChars="0"/>
      </w:pPr>
      <w:r>
        <w:t>Regarding DL Type-2 RU CDF, 9 sources reported an increase in the range of {0.10%~3.50%} for SBFD</w:t>
      </w:r>
    </w:p>
    <w:p w14:paraId="1113536F" w14:textId="77777777" w:rsidR="008B2B35" w:rsidRDefault="008B2B35" w:rsidP="008B2B35">
      <w:pPr>
        <w:pStyle w:val="ListParagraph"/>
        <w:numPr>
          <w:ilvl w:val="2"/>
          <w:numId w:val="82"/>
        </w:numPr>
        <w:spacing w:before="120" w:after="180"/>
        <w:ind w:firstLineChars="0"/>
      </w:pPr>
      <w:r>
        <w:t>Regarding net gain of mean value of DL average-UPT CDF, 6 sources reported an improvement in the range of {2.62%~20.10%} for SBFD, and 3 sources reported a degradation in the range of {-0.24%~-18.86%} for SBFD</w:t>
      </w:r>
    </w:p>
    <w:p w14:paraId="2D74851E" w14:textId="77777777" w:rsidR="008B2B35" w:rsidRDefault="008B2B35" w:rsidP="008B2B35">
      <w:pPr>
        <w:pStyle w:val="ListParagraph"/>
        <w:numPr>
          <w:ilvl w:val="2"/>
          <w:numId w:val="82"/>
        </w:numPr>
        <w:spacing w:before="120" w:after="180"/>
        <w:ind w:firstLineChars="0"/>
      </w:pPr>
      <w:r>
        <w:t>Regarding net gain of 5%-tile of DL average-UPT CDF, 6 sources reported an improvement in the range of {0.31%~8.28%} for SBFD, and 3 sources reported a degradation in the range of {-0.56%~-48.14%} for SBFD</w:t>
      </w:r>
    </w:p>
    <w:p w14:paraId="18982C3F" w14:textId="6A23A7C9" w:rsidR="0031056B" w:rsidRPr="00AD55E8" w:rsidRDefault="008B2B35" w:rsidP="008B2B35">
      <w:pPr>
        <w:pStyle w:val="ListParagraph"/>
        <w:numPr>
          <w:ilvl w:val="2"/>
          <w:numId w:val="82"/>
        </w:numPr>
        <w:spacing w:before="120" w:after="180"/>
        <w:ind w:firstLineChars="0"/>
      </w:pPr>
      <w:r>
        <w:t>Regarding net gain of 50%-tile of DL average-UPT CDF, 6 sources reported an improvement in the range of {1.25%~20.05%} for SBFD, and 3 sources reported a degradation in the range of {-3.58%~-18.18%} for SBFD</w:t>
      </w:r>
    </w:p>
    <w:p w14:paraId="2358FAD0" w14:textId="77777777" w:rsidR="008950BD" w:rsidRPr="00CF1A93" w:rsidRDefault="008950BD" w:rsidP="008950BD">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ListParagraph"/>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ListParagraph"/>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ListParagraph"/>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ListParagraph"/>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ListParagraph"/>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ListParagraph"/>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ListParagraph"/>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ListParagraph"/>
        <w:numPr>
          <w:ilvl w:val="2"/>
          <w:numId w:val="82"/>
        </w:numPr>
        <w:spacing w:before="120" w:after="180"/>
        <w:ind w:firstLineChars="0"/>
      </w:pPr>
      <w:r>
        <w:t xml:space="preserve">Regarding UL Type-2 RU CDF, 1 source reported an increase of 0.15% for SBFD, and 8 sources reported </w:t>
      </w:r>
      <w:r>
        <w:lastRenderedPageBreak/>
        <w:t>a decrease in the range of {-0.85%~-5.12%} for SBFD</w:t>
      </w:r>
    </w:p>
    <w:p w14:paraId="22A25F73" w14:textId="77777777" w:rsidR="00CF1A93" w:rsidRDefault="00CF1A93" w:rsidP="00CF1A93">
      <w:pPr>
        <w:pStyle w:val="ListParagraph"/>
        <w:numPr>
          <w:ilvl w:val="2"/>
          <w:numId w:val="82"/>
        </w:numPr>
        <w:spacing w:before="120" w:after="180"/>
        <w:ind w:firstLineChars="0"/>
      </w:pPr>
      <w:r>
        <w:t>Regarding net gain of mean value of UL average-UPT CDF, 3 sources reported an improvement in the range of {4.42%~57.82%} for SBFD, and 6 sources reported a degradation in the range of {-4.92%~-44.30%} for SBFD</w:t>
      </w:r>
    </w:p>
    <w:p w14:paraId="4A347686" w14:textId="77777777" w:rsidR="00CF1A93" w:rsidRDefault="00CF1A93" w:rsidP="00CF1A93">
      <w:pPr>
        <w:pStyle w:val="ListParagraph"/>
        <w:numPr>
          <w:ilvl w:val="2"/>
          <w:numId w:val="82"/>
        </w:numPr>
        <w:spacing w:before="120" w:after="180"/>
        <w:ind w:firstLineChars="0"/>
      </w:pPr>
      <w:r>
        <w:t>Regarding net gain of 5%-tile of UL average-UPT CDF, 5 sources reported an improvement in the range of {2.57%~123.39%} for SBFD, and 4 sources reported a degradation in the range of {-34.53%~-68.95%} for SBFD</w:t>
      </w:r>
    </w:p>
    <w:p w14:paraId="1C637EB6" w14:textId="59B3D1EA" w:rsidR="00CF1A93" w:rsidRPr="00CC28C9" w:rsidRDefault="00CF1A93" w:rsidP="00CF1A93">
      <w:pPr>
        <w:pStyle w:val="ListParagraph"/>
        <w:numPr>
          <w:ilvl w:val="2"/>
          <w:numId w:val="82"/>
        </w:numPr>
        <w:spacing w:before="120" w:after="180"/>
        <w:ind w:firstLineChars="0"/>
      </w:pPr>
      <w:r>
        <w:t>Regarding net gain of 50%-tile of UL average-UPT CDF, 3 sources reported an improvement in the range of {2.23%~64.95%} for SBFD, and 6 sources reported a degradation in the range of {-8.55%~-70.35%} for SBFD</w:t>
      </w:r>
    </w:p>
    <w:p w14:paraId="786C4C4F"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ListParagraph"/>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ListParagraph"/>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ListParagraph"/>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ListParagraph"/>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ListParagraph"/>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ListParagraph"/>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ListParagraph"/>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ListParagraph"/>
        <w:numPr>
          <w:ilvl w:val="2"/>
          <w:numId w:val="82"/>
        </w:numPr>
        <w:spacing w:before="120" w:after="180"/>
        <w:ind w:firstLineChars="0"/>
      </w:pPr>
      <w:r>
        <w:t>Regarding DL Type-2 RU CDF, 9 sources reported an increase in the range of {0.80%~10.80%} for SBFD</w:t>
      </w:r>
    </w:p>
    <w:p w14:paraId="2488A1DD" w14:textId="77777777" w:rsidR="001B2FA1" w:rsidRDefault="001B2FA1" w:rsidP="001B2FA1">
      <w:pPr>
        <w:pStyle w:val="ListParagraph"/>
        <w:numPr>
          <w:ilvl w:val="2"/>
          <w:numId w:val="82"/>
        </w:numPr>
        <w:spacing w:before="120" w:after="180"/>
        <w:ind w:firstLineChars="0"/>
      </w:pPr>
      <w:r>
        <w:t>Regarding net gain of mean value of DL average-UPT CDF, 5 sources reported an improvement in the range of {0.06%~17.45%} for SBFD, and 4 sources reported a degradation in the range of {-0.85%~-26.55%} for SBFD</w:t>
      </w:r>
    </w:p>
    <w:p w14:paraId="28B6501D" w14:textId="77777777" w:rsidR="001B2FA1" w:rsidRDefault="001B2FA1" w:rsidP="001B2FA1">
      <w:pPr>
        <w:pStyle w:val="ListParagraph"/>
        <w:numPr>
          <w:ilvl w:val="2"/>
          <w:numId w:val="82"/>
        </w:numPr>
        <w:spacing w:before="120" w:after="180"/>
        <w:ind w:firstLineChars="0"/>
      </w:pPr>
      <w:r>
        <w:t>Regarding net gain of 5%-tile of DL average-UPT CDF, 4 sources reported an improvement in the range of {0.06%~5.22%} for SBFD, and 5 sources reported a degradation in the range of {-0.35%~-66.37%} for SBFD</w:t>
      </w:r>
    </w:p>
    <w:p w14:paraId="3B0AC61F" w14:textId="752C1E2E" w:rsidR="001B2FA1" w:rsidRPr="00AD55E8" w:rsidRDefault="001B2FA1" w:rsidP="001B2FA1">
      <w:pPr>
        <w:pStyle w:val="ListParagraph"/>
        <w:numPr>
          <w:ilvl w:val="2"/>
          <w:numId w:val="82"/>
        </w:numPr>
        <w:spacing w:before="120" w:after="180"/>
        <w:ind w:firstLineChars="0"/>
      </w:pPr>
      <w:r>
        <w:t>Regarding net gain of 50%-tile of DL average-UPT CDF, 4 sources reported an improvement in the range of {0.28%~17.47%} for SBFD, and 5 sources reported a degradation in the range of {-1.70%~-26.60%} for SBFD</w:t>
      </w:r>
    </w:p>
    <w:p w14:paraId="1BEEF127" w14:textId="77777777" w:rsidR="008950BD" w:rsidRDefault="008950BD" w:rsidP="008950B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lastRenderedPageBreak/>
        <w:t>Regarding mean value of UL average-UPT CDF, 9 sources reported an improvement in the range of {37.51%~121.39%} for SBFD</w:t>
      </w:r>
    </w:p>
    <w:p w14:paraId="2E1F7DF0"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0.85%~55.21%} for SBFD, and 5 sources reported a degradation in the range of {-20.12%~-43.09%} for SBFD</w:t>
      </w:r>
    </w:p>
    <w:p w14:paraId="34987C1C"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6.32%~111.98%} for SBFD, and 5 sources reported a degradation in the range of {-24.55%~-63.60%} for SBFD</w:t>
      </w:r>
    </w:p>
    <w:p w14:paraId="595BC122" w14:textId="58DE1816" w:rsid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0.15%~65.16%} for SBFD, and 5 sources reported a degradation in the range of {-16.96%~-66.79%} for SBFD</w:t>
      </w:r>
    </w:p>
    <w:p w14:paraId="358F72B8"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ListParagraph"/>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ListParagraph"/>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ListParagraph"/>
        <w:numPr>
          <w:ilvl w:val="2"/>
          <w:numId w:val="82"/>
        </w:numPr>
        <w:spacing w:before="120" w:after="180"/>
        <w:ind w:firstLineChars="0"/>
      </w:pPr>
      <w:r>
        <w:t>Regarding 50%-tile of DL average-UPT CDF, 8 sources reported a degradation in the range of {-15.74%~-46.90%} for SBFD</w:t>
      </w:r>
    </w:p>
    <w:p w14:paraId="74A21EFC" w14:textId="77777777" w:rsidR="001B2FA1" w:rsidRDefault="001B2FA1" w:rsidP="001B2FA1">
      <w:pPr>
        <w:pStyle w:val="ListParagraph"/>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ListParagraph"/>
        <w:numPr>
          <w:ilvl w:val="2"/>
          <w:numId w:val="82"/>
        </w:numPr>
        <w:spacing w:before="120" w:after="180"/>
        <w:ind w:firstLineChars="0"/>
      </w:pPr>
      <w:r>
        <w:t xml:space="preserve">Regarding 5%-tile of DL packet-latency CDF, 5 sources reported an increase in the range of {12.85%~33.72%} for SBFD, and 2 sources reported a decrease in the range of {-29.02%~-42.70%} for </w:t>
      </w:r>
      <w:r>
        <w:lastRenderedPageBreak/>
        <w:t>SBFD, and 1 source reported no change for SBFD</w:t>
      </w:r>
    </w:p>
    <w:p w14:paraId="29528FA4" w14:textId="77777777" w:rsidR="001B2FA1" w:rsidRDefault="001B2FA1" w:rsidP="001B2FA1">
      <w:pPr>
        <w:pStyle w:val="ListParagraph"/>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ListParagraph"/>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ListParagraph"/>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77777777" w:rsidR="001B2FA1" w:rsidRDefault="001B2FA1" w:rsidP="001B2FA1">
      <w:pPr>
        <w:pStyle w:val="ListParagraph"/>
        <w:numPr>
          <w:ilvl w:val="2"/>
          <w:numId w:val="82"/>
        </w:numPr>
        <w:spacing w:before="120" w:after="180"/>
        <w:ind w:firstLineChars="0"/>
      </w:pPr>
      <w:r>
        <w:t>Regarding net gain of mean value of DL average-UPT CDF, 2 sources reported an improvement in the range of {0.10%~2.30%} for SBFD, and 6 sources reported a degradation in the range of {-4.82%~-26.58%} for SBFD</w:t>
      </w:r>
    </w:p>
    <w:p w14:paraId="7D5344F8" w14:textId="77777777" w:rsidR="001B2FA1" w:rsidRDefault="001B2FA1" w:rsidP="001B2FA1">
      <w:pPr>
        <w:pStyle w:val="ListParagraph"/>
        <w:numPr>
          <w:ilvl w:val="2"/>
          <w:numId w:val="82"/>
        </w:numPr>
        <w:spacing w:before="120" w:after="180"/>
        <w:ind w:firstLineChars="0"/>
      </w:pPr>
      <w:r>
        <w:t>Regarding net gain of 5%-tile of DL average-UPT CDF, 1 source reported an improvement of 9.04% for SBFD, and 7 sources reported a degradation in the range of {-3.35%~-85.19%} for SBFD</w:t>
      </w:r>
    </w:p>
    <w:p w14:paraId="7B73081E" w14:textId="7E89C80A" w:rsidR="001B2FA1" w:rsidRPr="00AD55E8" w:rsidRDefault="001B2FA1" w:rsidP="001B2FA1">
      <w:pPr>
        <w:pStyle w:val="ListParagraph"/>
        <w:numPr>
          <w:ilvl w:val="2"/>
          <w:numId w:val="82"/>
        </w:numPr>
        <w:spacing w:before="120" w:after="180"/>
        <w:ind w:firstLineChars="0"/>
      </w:pPr>
      <w:r>
        <w:t>Regarding net gain of 50%-tile of DL average-UPT CDF, 3 sources reported an improvement in the range of {0.93%~5.19%} for SBFD, and 5 sources reported a degradation in the range of {-9.49%~-25.97%} for SBFD</w:t>
      </w:r>
    </w:p>
    <w:p w14:paraId="17F8B651" w14:textId="77777777" w:rsidR="008950BD" w:rsidRDefault="008950BD" w:rsidP="008950B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76%~99.44%} for SBFD, and 4 sources reported a degradation in the range of {-25.01%~-46.26%} for SBFD</w:t>
      </w:r>
    </w:p>
    <w:p w14:paraId="7EF8DA23"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 xml:space="preserve">Regarding net gain of 5%-tile of UL average-UPT CDF, 4 sources reported an improvement in the range </w:t>
      </w:r>
      <w:r w:rsidRPr="001B2FA1">
        <w:rPr>
          <w:rFonts w:cstheme="minorHAnsi"/>
        </w:rPr>
        <w:lastRenderedPageBreak/>
        <w:t>of {3.90%~250.86%} for SBFD, and 4 sources reported a degradation in the range of {-18.64%~-91.14%} for SBFD</w:t>
      </w:r>
    </w:p>
    <w:p w14:paraId="603B18D5" w14:textId="2BD55A5E" w:rsid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2.74%~126.83%} for SBFD, and 4 sources reported a degradation in the range of {-28.92%~-57.67%}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2</w:t>
      </w:r>
    </w:p>
    <w:p w14:paraId="4F4FBB7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19"/>
        <w:gridCol w:w="3606"/>
        <w:gridCol w:w="3437"/>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widowControl/>
              <w:jc w:val="center"/>
              <w:rPr>
                <w:rFonts w:ascii="Calibri" w:eastAsia="等线" w:hAnsi="Calibri" w:cs="Calibri"/>
                <w:b/>
                <w:bCs/>
                <w:i/>
                <w:iCs/>
                <w:color w:val="000000"/>
                <w:sz w:val="16"/>
                <w:szCs w:val="16"/>
              </w:rPr>
            </w:pPr>
            <w:r w:rsidRPr="00BF5B15">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DL and UL arrival rate for baseline static TDD (Type-2 RU: &lt;10%, 20%-40% and </w:t>
            </w:r>
            <w:r w:rsidRPr="00BF5B15">
              <w:rPr>
                <w:rFonts w:eastAsia="等线"/>
                <w:b/>
                <w:bCs/>
                <w:color w:val="000000"/>
                <w:sz w:val="16"/>
                <w:szCs w:val="16"/>
              </w:rPr>
              <w:t>≥</w:t>
            </w:r>
            <w:r w:rsidRPr="00BF5B15">
              <w:rPr>
                <w:rFonts w:ascii="Calibri" w:eastAsia="等线"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widowControl/>
              <w:rPr>
                <w:rFonts w:ascii="Calibri" w:eastAsia="等线" w:hAnsi="Calibri" w:cs="Calibri"/>
                <w:b/>
                <w:bCs/>
                <w:color w:val="000000"/>
                <w:sz w:val="16"/>
                <w:szCs w:val="16"/>
              </w:rPr>
            </w:pPr>
            <w:r w:rsidRPr="00BF5B1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59, </w:t>
            </w:r>
            <w:r w:rsidRPr="00BF5B15">
              <w:rPr>
                <w:rFonts w:ascii="Calibri" w:eastAsia="等线" w:hAnsi="Calibri" w:cs="Calibri"/>
                <w:color w:val="000000"/>
                <w:sz w:val="16"/>
                <w:szCs w:val="16"/>
              </w:rPr>
              <w:br/>
              <w:t xml:space="preserve">CATT: 37.70, </w:t>
            </w:r>
            <w:r w:rsidRPr="00BF5B15">
              <w:rPr>
                <w:rFonts w:ascii="Calibri" w:eastAsia="等线" w:hAnsi="Calibri" w:cs="Calibri"/>
                <w:color w:val="000000"/>
                <w:sz w:val="16"/>
                <w:szCs w:val="16"/>
              </w:rPr>
              <w:br/>
              <w:t xml:space="preserve">ZTE: 43.62,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9, </w:t>
            </w:r>
            <w:r w:rsidRPr="00BF5B15">
              <w:rPr>
                <w:rFonts w:ascii="Calibri" w:eastAsia="等线" w:hAnsi="Calibri" w:cs="Calibri"/>
                <w:color w:val="000000"/>
                <w:sz w:val="16"/>
                <w:szCs w:val="16"/>
              </w:rPr>
              <w:br/>
              <w:t xml:space="preserve">CATT: 37.50, </w:t>
            </w:r>
            <w:r w:rsidRPr="00BF5B15">
              <w:rPr>
                <w:rFonts w:ascii="Calibri" w:eastAsia="等线" w:hAnsi="Calibri" w:cs="Calibri"/>
                <w:color w:val="000000"/>
                <w:sz w:val="16"/>
                <w:szCs w:val="16"/>
              </w:rPr>
              <w:br/>
              <w:t xml:space="preserve">ZTE: 43.90, </w:t>
            </w:r>
            <w:r w:rsidRPr="00BF5B15">
              <w:rPr>
                <w:rFonts w:ascii="Calibri" w:eastAsia="等线" w:hAnsi="Calibri" w:cs="Calibri"/>
                <w:color w:val="000000"/>
                <w:sz w:val="16"/>
                <w:szCs w:val="16"/>
              </w:rPr>
              <w:br/>
              <w:t xml:space="preserve">Qualcomm: 38.94, </w:t>
            </w:r>
            <w:r w:rsidRPr="00BF5B15">
              <w:rPr>
                <w:rFonts w:ascii="Calibri" w:eastAsia="等线"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1%,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64%, </w:t>
            </w:r>
            <w:r w:rsidRPr="00BF5B15">
              <w:rPr>
                <w:rFonts w:ascii="Calibri" w:eastAsia="等线" w:hAnsi="Calibri" w:cs="Calibri"/>
                <w:color w:val="000000"/>
                <w:sz w:val="16"/>
                <w:szCs w:val="16"/>
              </w:rPr>
              <w:br/>
              <w:t xml:space="preserve">Qualcomm: -0.38%, </w:t>
            </w:r>
            <w:r w:rsidRPr="00BF5B15">
              <w:rPr>
                <w:rFonts w:ascii="Calibri" w:eastAsia="等线"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48,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2.87,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78, </w:t>
            </w:r>
            <w:r w:rsidRPr="00BF5B15">
              <w:rPr>
                <w:rFonts w:ascii="Calibri" w:eastAsia="等线" w:hAnsi="Calibri" w:cs="Calibri"/>
                <w:color w:val="000000"/>
                <w:sz w:val="16"/>
                <w:szCs w:val="16"/>
              </w:rPr>
              <w:br/>
              <w:t xml:space="preserve">CATT: 37.49, </w:t>
            </w:r>
            <w:r w:rsidRPr="00BF5B15">
              <w:rPr>
                <w:rFonts w:ascii="Calibri" w:eastAsia="等线" w:hAnsi="Calibri" w:cs="Calibri"/>
                <w:color w:val="000000"/>
                <w:sz w:val="16"/>
                <w:szCs w:val="16"/>
              </w:rPr>
              <w:br/>
              <w:t xml:space="preserve">ZTE: 43.02, </w:t>
            </w:r>
            <w:r w:rsidRPr="00BF5B15">
              <w:rPr>
                <w:rFonts w:ascii="Calibri" w:eastAsia="等线" w:hAnsi="Calibri" w:cs="Calibri"/>
                <w:color w:val="000000"/>
                <w:sz w:val="16"/>
                <w:szCs w:val="16"/>
              </w:rPr>
              <w:br/>
              <w:t xml:space="preserve">Qualcomm: 38.06, </w:t>
            </w:r>
            <w:r w:rsidRPr="00BF5B15">
              <w:rPr>
                <w:rFonts w:ascii="Calibri" w:eastAsia="等线"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21%, </w:t>
            </w:r>
            <w:r w:rsidRPr="00BF5B15">
              <w:rPr>
                <w:rFonts w:ascii="Calibri" w:eastAsia="等线" w:hAnsi="Calibri" w:cs="Calibri"/>
                <w:color w:val="000000"/>
                <w:sz w:val="16"/>
                <w:szCs w:val="16"/>
              </w:rPr>
              <w:br/>
              <w:t xml:space="preserve">CATT: -0.35%, </w:t>
            </w:r>
            <w:r w:rsidRPr="00BF5B15">
              <w:rPr>
                <w:rFonts w:ascii="Calibri" w:eastAsia="等线" w:hAnsi="Calibri" w:cs="Calibri"/>
                <w:color w:val="000000"/>
                <w:sz w:val="16"/>
                <w:szCs w:val="16"/>
              </w:rPr>
              <w:br/>
              <w:t xml:space="preserve">ZTE: 0.35%, </w:t>
            </w:r>
            <w:r w:rsidRPr="00BF5B15">
              <w:rPr>
                <w:rFonts w:ascii="Calibri" w:eastAsia="等线" w:hAnsi="Calibri" w:cs="Calibri"/>
                <w:color w:val="000000"/>
                <w:sz w:val="16"/>
                <w:szCs w:val="16"/>
              </w:rPr>
              <w:br/>
              <w:t xml:space="preserve">Qualcomm: -1.41%, </w:t>
            </w:r>
            <w:r w:rsidRPr="00BF5B15">
              <w:rPr>
                <w:rFonts w:ascii="Calibri" w:eastAsia="等线"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0, </w:t>
            </w:r>
            <w:r w:rsidRPr="00BF5B15">
              <w:rPr>
                <w:rFonts w:ascii="Calibri" w:eastAsia="等线" w:hAnsi="Calibri" w:cs="Calibri"/>
                <w:color w:val="000000"/>
                <w:sz w:val="16"/>
                <w:szCs w:val="16"/>
              </w:rPr>
              <w:br/>
              <w:t xml:space="preserve">CATT: 37.26, </w:t>
            </w:r>
            <w:r w:rsidRPr="00BF5B15">
              <w:rPr>
                <w:rFonts w:ascii="Calibri" w:eastAsia="等线" w:hAnsi="Calibri" w:cs="Calibri"/>
                <w:color w:val="000000"/>
                <w:sz w:val="16"/>
                <w:szCs w:val="16"/>
              </w:rPr>
              <w:br/>
              <w:t xml:space="preserve">ZTE: 40.80,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4,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39.88, </w:t>
            </w:r>
            <w:r w:rsidRPr="00BF5B15">
              <w:rPr>
                <w:rFonts w:ascii="Calibri" w:eastAsia="等线"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80%, </w:t>
            </w:r>
            <w:r w:rsidRPr="00BF5B15">
              <w:rPr>
                <w:rFonts w:ascii="Calibri" w:eastAsia="等线" w:hAnsi="Calibri" w:cs="Calibri"/>
                <w:color w:val="000000"/>
                <w:sz w:val="16"/>
                <w:szCs w:val="16"/>
              </w:rPr>
              <w:br/>
              <w:t xml:space="preserve">CATT: -5.25%, </w:t>
            </w:r>
            <w:r w:rsidRPr="00BF5B15">
              <w:rPr>
                <w:rFonts w:ascii="Calibri" w:eastAsia="等线" w:hAnsi="Calibri" w:cs="Calibri"/>
                <w:color w:val="000000"/>
                <w:sz w:val="16"/>
                <w:szCs w:val="16"/>
              </w:rPr>
              <w:br/>
              <w:t xml:space="preserve">ZTE: -2.25%, </w:t>
            </w:r>
            <w:r w:rsidRPr="00BF5B15">
              <w:rPr>
                <w:rFonts w:ascii="Calibri" w:eastAsia="等线"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97,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42.29,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7,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2.43, </w:t>
            </w:r>
            <w:r w:rsidRPr="00BF5B15">
              <w:rPr>
                <w:rFonts w:ascii="Calibri" w:eastAsia="等线" w:hAnsi="Calibri" w:cs="Calibri"/>
                <w:color w:val="000000"/>
                <w:sz w:val="16"/>
                <w:szCs w:val="16"/>
              </w:rPr>
              <w:br/>
              <w:t xml:space="preserve">Qualcomm: 37.54, </w:t>
            </w:r>
            <w:r w:rsidRPr="00BF5B15">
              <w:rPr>
                <w:rFonts w:ascii="Calibri" w:eastAsia="等线"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73%, </w:t>
            </w:r>
            <w:r w:rsidRPr="00BF5B15">
              <w:rPr>
                <w:rFonts w:ascii="Calibri" w:eastAsia="等线" w:hAnsi="Calibri" w:cs="Calibri"/>
                <w:color w:val="000000"/>
                <w:sz w:val="16"/>
                <w:szCs w:val="16"/>
              </w:rPr>
              <w:br/>
              <w:t xml:space="preserve">CATT: 1.05%, </w:t>
            </w:r>
            <w:r w:rsidRPr="00BF5B15">
              <w:rPr>
                <w:rFonts w:ascii="Calibri" w:eastAsia="等线" w:hAnsi="Calibri" w:cs="Calibri"/>
                <w:color w:val="000000"/>
                <w:sz w:val="16"/>
                <w:szCs w:val="16"/>
              </w:rPr>
              <w:br/>
              <w:t xml:space="preserve">ZTE: 0.33%, </w:t>
            </w:r>
            <w:r w:rsidRPr="00BF5B15">
              <w:rPr>
                <w:rFonts w:ascii="Calibri" w:eastAsia="等线" w:hAnsi="Calibri" w:cs="Calibri"/>
                <w:color w:val="000000"/>
                <w:sz w:val="16"/>
                <w:szCs w:val="16"/>
              </w:rPr>
              <w:br/>
              <w:t xml:space="preserve">Qualcomm: -0.29%, </w:t>
            </w:r>
            <w:r w:rsidRPr="00BF5B15">
              <w:rPr>
                <w:rFonts w:ascii="Calibri" w:eastAsia="等线"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00, </w:t>
            </w:r>
            <w:r w:rsidRPr="00BF5B15">
              <w:rPr>
                <w:rFonts w:ascii="Calibri" w:eastAsia="等线" w:hAnsi="Calibri" w:cs="Calibri"/>
                <w:color w:val="000000"/>
                <w:sz w:val="16"/>
                <w:szCs w:val="16"/>
              </w:rPr>
              <w:br/>
              <w:t xml:space="preserve">CATT: 35.26, </w:t>
            </w:r>
            <w:r w:rsidRPr="00BF5B15">
              <w:rPr>
                <w:rFonts w:ascii="Calibri" w:eastAsia="等线" w:hAnsi="Calibri" w:cs="Calibri"/>
                <w:color w:val="000000"/>
                <w:sz w:val="16"/>
                <w:szCs w:val="16"/>
              </w:rPr>
              <w:br/>
              <w:t xml:space="preserve">ZTE: 40.54,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02,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0.36, </w:t>
            </w:r>
            <w:r w:rsidRPr="00BF5B15">
              <w:rPr>
                <w:rFonts w:ascii="Calibri" w:eastAsia="等线" w:hAnsi="Calibri" w:cs="Calibri"/>
                <w:color w:val="000000"/>
                <w:sz w:val="16"/>
                <w:szCs w:val="16"/>
              </w:rPr>
              <w:br/>
              <w:t xml:space="preserve">Qualcomm: 36.54, </w:t>
            </w:r>
            <w:r w:rsidRPr="00BF5B15">
              <w:rPr>
                <w:rFonts w:ascii="Calibri" w:eastAsia="等线"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4%, </w:t>
            </w:r>
            <w:r w:rsidRPr="00BF5B15">
              <w:rPr>
                <w:rFonts w:ascii="Calibri" w:eastAsia="等线" w:hAnsi="Calibri" w:cs="Calibri"/>
                <w:color w:val="000000"/>
                <w:sz w:val="16"/>
                <w:szCs w:val="16"/>
              </w:rPr>
              <w:br/>
              <w:t xml:space="preserve">CATT: 1.18%, </w:t>
            </w:r>
            <w:r w:rsidRPr="00BF5B15">
              <w:rPr>
                <w:rFonts w:ascii="Calibri" w:eastAsia="等线" w:hAnsi="Calibri" w:cs="Calibri"/>
                <w:color w:val="000000"/>
                <w:sz w:val="16"/>
                <w:szCs w:val="16"/>
              </w:rPr>
              <w:br/>
              <w:t xml:space="preserve">ZTE: -0.44%, </w:t>
            </w:r>
            <w:r w:rsidRPr="00BF5B15">
              <w:rPr>
                <w:rFonts w:ascii="Calibri" w:eastAsia="等线" w:hAnsi="Calibri" w:cs="Calibri"/>
                <w:color w:val="000000"/>
                <w:sz w:val="16"/>
                <w:szCs w:val="16"/>
              </w:rPr>
              <w:br/>
              <w:t xml:space="preserve">Qualcomm: -2.22%, </w:t>
            </w:r>
            <w:r w:rsidRPr="00BF5B15">
              <w:rPr>
                <w:rFonts w:ascii="Calibri" w:eastAsia="等线"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0.13, </w:t>
            </w:r>
            <w:r w:rsidRPr="00BF5B15">
              <w:rPr>
                <w:rFonts w:ascii="Calibri" w:eastAsia="等线" w:hAnsi="Calibri" w:cs="Calibri"/>
                <w:color w:val="000000"/>
                <w:sz w:val="16"/>
                <w:szCs w:val="16"/>
              </w:rPr>
              <w:br/>
              <w:t xml:space="preserve">CATT: 34.61, </w:t>
            </w:r>
            <w:r w:rsidRPr="00BF5B15">
              <w:rPr>
                <w:rFonts w:ascii="Calibri" w:eastAsia="等线" w:hAnsi="Calibri" w:cs="Calibri"/>
                <w:color w:val="000000"/>
                <w:sz w:val="16"/>
                <w:szCs w:val="16"/>
              </w:rPr>
              <w:br/>
              <w:t xml:space="preserve">ZTE: 36.72, </w:t>
            </w:r>
            <w:r w:rsidRPr="00BF5B15">
              <w:rPr>
                <w:rFonts w:ascii="Calibri" w:eastAsia="等线"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41, </w:t>
            </w:r>
            <w:r w:rsidRPr="00BF5B15">
              <w:rPr>
                <w:rFonts w:ascii="Calibri" w:eastAsia="等线" w:hAnsi="Calibri" w:cs="Calibri"/>
                <w:color w:val="000000"/>
                <w:sz w:val="16"/>
                <w:szCs w:val="16"/>
              </w:rPr>
              <w:br/>
              <w:t xml:space="preserve">CATT: 29.03, </w:t>
            </w:r>
            <w:r w:rsidRPr="00BF5B15">
              <w:rPr>
                <w:rFonts w:ascii="Calibri" w:eastAsia="等线" w:hAnsi="Calibri" w:cs="Calibri"/>
                <w:color w:val="000000"/>
                <w:sz w:val="16"/>
                <w:szCs w:val="16"/>
              </w:rPr>
              <w:br/>
              <w:t xml:space="preserve">ZTE: 28.02, </w:t>
            </w:r>
            <w:r w:rsidRPr="00BF5B15">
              <w:rPr>
                <w:rFonts w:ascii="Calibri" w:eastAsia="等线"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8.65%, </w:t>
            </w:r>
            <w:r w:rsidRPr="00BF5B15">
              <w:rPr>
                <w:rFonts w:ascii="Calibri" w:eastAsia="等线" w:hAnsi="Calibri" w:cs="Calibri"/>
                <w:color w:val="000000"/>
                <w:sz w:val="16"/>
                <w:szCs w:val="16"/>
              </w:rPr>
              <w:br/>
              <w:t xml:space="preserve">CATT: -16.12%, </w:t>
            </w:r>
            <w:r w:rsidRPr="00BF5B15">
              <w:rPr>
                <w:rFonts w:ascii="Calibri" w:eastAsia="等线" w:hAnsi="Calibri" w:cs="Calibri"/>
                <w:color w:val="000000"/>
                <w:sz w:val="16"/>
                <w:szCs w:val="16"/>
              </w:rPr>
              <w:br/>
              <w:t xml:space="preserve">ZTE: -23.69%, </w:t>
            </w:r>
            <w:r w:rsidRPr="00BF5B15">
              <w:rPr>
                <w:rFonts w:ascii="Calibri" w:eastAsia="等线"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29, </w:t>
            </w:r>
            <w:r w:rsidRPr="00BF5B15">
              <w:rPr>
                <w:rFonts w:ascii="Calibri" w:eastAsia="等线" w:hAnsi="Calibri" w:cs="Calibri"/>
                <w:color w:val="000000"/>
                <w:sz w:val="16"/>
                <w:szCs w:val="16"/>
              </w:rPr>
              <w:br/>
              <w:t xml:space="preserve">CATT: 37.76,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43.7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7.25,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44.04, </w:t>
            </w:r>
            <w:r w:rsidRPr="00BF5B15">
              <w:rPr>
                <w:rFonts w:ascii="Calibri" w:eastAsia="等线" w:hAnsi="Calibri" w:cs="Calibri"/>
                <w:color w:val="000000"/>
                <w:sz w:val="16"/>
                <w:szCs w:val="16"/>
              </w:rPr>
              <w:br/>
              <w:t xml:space="preserve">Qualcomm: 38.86, </w:t>
            </w:r>
            <w:r w:rsidRPr="00BF5B15">
              <w:rPr>
                <w:rFonts w:ascii="Calibri" w:eastAsia="等线"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5.21%, </w:t>
            </w:r>
            <w:r w:rsidRPr="00BF5B15">
              <w:rPr>
                <w:rFonts w:ascii="Calibri" w:eastAsia="等线" w:hAnsi="Calibri" w:cs="Calibri"/>
                <w:color w:val="000000"/>
                <w:sz w:val="16"/>
                <w:szCs w:val="16"/>
              </w:rPr>
              <w:br/>
              <w:t xml:space="preserve">CATT: -0.66%,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0.66%, </w:t>
            </w:r>
            <w:r w:rsidRPr="00BF5B15">
              <w:rPr>
                <w:rFonts w:ascii="Calibri" w:eastAsia="等线" w:hAnsi="Calibri" w:cs="Calibri"/>
                <w:color w:val="000000"/>
                <w:sz w:val="16"/>
                <w:szCs w:val="16"/>
              </w:rPr>
              <w:br/>
              <w:t xml:space="preserve">Qualcomm: -0.43%, </w:t>
            </w:r>
            <w:r w:rsidRPr="00BF5B15">
              <w:rPr>
                <w:rFonts w:ascii="Calibri" w:eastAsia="等线"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8.00, </w:t>
            </w:r>
            <w:r w:rsidRPr="00BF5B15">
              <w:rPr>
                <w:rFonts w:ascii="Calibri" w:eastAsia="等线" w:hAnsi="Calibri" w:cs="Calibri"/>
                <w:color w:val="000000"/>
                <w:sz w:val="16"/>
                <w:szCs w:val="16"/>
              </w:rPr>
              <w:br/>
              <w:t xml:space="preserve">CATT: 37.72,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43.0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3.61,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43.33, </w:t>
            </w:r>
            <w:r w:rsidRPr="00BF5B15">
              <w:rPr>
                <w:rFonts w:ascii="Calibri" w:eastAsia="等线" w:hAnsi="Calibri" w:cs="Calibri"/>
                <w:color w:val="000000"/>
                <w:sz w:val="16"/>
                <w:szCs w:val="16"/>
              </w:rPr>
              <w:br/>
              <w:t xml:space="preserve">Qualcomm: 38.10, </w:t>
            </w:r>
            <w:r w:rsidRPr="00BF5B15">
              <w:rPr>
                <w:rFonts w:ascii="Calibri" w:eastAsia="等线"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1.56%, </w:t>
            </w:r>
            <w:r w:rsidRPr="00BF5B15">
              <w:rPr>
                <w:rFonts w:ascii="Calibri" w:eastAsia="等线" w:hAnsi="Calibri" w:cs="Calibri"/>
                <w:color w:val="000000"/>
                <w:sz w:val="16"/>
                <w:szCs w:val="16"/>
              </w:rPr>
              <w:br/>
              <w:t xml:space="preserve">CATT: -0.54%,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0.65%,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6.57,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41.36,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6.71, </w:t>
            </w:r>
            <w:r w:rsidRPr="00BF5B15">
              <w:rPr>
                <w:rFonts w:ascii="Calibri" w:eastAsia="等线" w:hAnsi="Calibri" w:cs="Calibri"/>
                <w:color w:val="000000"/>
                <w:sz w:val="16"/>
                <w:szCs w:val="16"/>
              </w:rPr>
              <w:br/>
              <w:t xml:space="preserve">CATT: 35.78,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41.55, </w:t>
            </w:r>
            <w:r w:rsidRPr="00BF5B15">
              <w:rPr>
                <w:rFonts w:ascii="Calibri" w:eastAsia="等线"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6.95%, </w:t>
            </w:r>
            <w:r w:rsidRPr="00BF5B15">
              <w:rPr>
                <w:rFonts w:ascii="Calibri" w:eastAsia="等线" w:hAnsi="Calibri" w:cs="Calibri"/>
                <w:color w:val="000000"/>
                <w:sz w:val="16"/>
                <w:szCs w:val="16"/>
              </w:rPr>
              <w:br/>
              <w:t xml:space="preserve">CATT: -4.89%,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0.46%, </w:t>
            </w:r>
            <w:r w:rsidRPr="00BF5B15">
              <w:rPr>
                <w:rFonts w:ascii="Calibri" w:eastAsia="等线"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widowControl/>
              <w:rPr>
                <w:rFonts w:ascii="Calibri" w:eastAsia="等线" w:hAnsi="Calibri" w:cs="Calibri"/>
                <w:b/>
                <w:bCs/>
                <w:color w:val="000000"/>
                <w:sz w:val="16"/>
                <w:szCs w:val="16"/>
              </w:rPr>
            </w:pPr>
            <w:r w:rsidRPr="00BF5B15">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7,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7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1,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8.25,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6%, </w:t>
            </w:r>
            <w:r w:rsidRPr="00BF5B15">
              <w:rPr>
                <w:rFonts w:ascii="Calibri" w:eastAsia="等线" w:hAnsi="Calibri" w:cs="Calibri"/>
                <w:color w:val="000000"/>
                <w:sz w:val="16"/>
                <w:szCs w:val="16"/>
              </w:rPr>
              <w:br/>
              <w:t xml:space="preserve">CATT: 134.09%, </w:t>
            </w:r>
            <w:r w:rsidRPr="00BF5B15">
              <w:rPr>
                <w:rFonts w:ascii="Calibri" w:eastAsia="等线" w:hAnsi="Calibri" w:cs="Calibri"/>
                <w:color w:val="000000"/>
                <w:sz w:val="16"/>
                <w:szCs w:val="16"/>
              </w:rPr>
              <w:br/>
              <w:t xml:space="preserve">ZTE: 43.23%, </w:t>
            </w:r>
            <w:r w:rsidRPr="00BF5B15">
              <w:rPr>
                <w:rFonts w:ascii="Calibri" w:eastAsia="等线" w:hAnsi="Calibri" w:cs="Calibri"/>
                <w:color w:val="000000"/>
                <w:sz w:val="16"/>
                <w:szCs w:val="16"/>
              </w:rPr>
              <w:br/>
              <w:t xml:space="preserve">Qualcomm: 59.79%, </w:t>
            </w:r>
            <w:r w:rsidRPr="00BF5B15">
              <w:rPr>
                <w:rFonts w:ascii="Calibri" w:eastAsia="等线"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6,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3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7.88,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55%, </w:t>
            </w:r>
            <w:r w:rsidRPr="00BF5B15">
              <w:rPr>
                <w:rFonts w:ascii="Calibri" w:eastAsia="等线" w:hAnsi="Calibri" w:cs="Calibri"/>
                <w:color w:val="000000"/>
                <w:sz w:val="16"/>
                <w:szCs w:val="16"/>
              </w:rPr>
              <w:br/>
              <w:t xml:space="preserve">CATT: 133.87%, </w:t>
            </w:r>
            <w:r w:rsidRPr="00BF5B15">
              <w:rPr>
                <w:rFonts w:ascii="Calibri" w:eastAsia="等线" w:hAnsi="Calibri" w:cs="Calibri"/>
                <w:color w:val="000000"/>
                <w:sz w:val="16"/>
                <w:szCs w:val="16"/>
              </w:rPr>
              <w:br/>
              <w:t xml:space="preserve">ZTE: 47.01%, </w:t>
            </w:r>
            <w:r w:rsidRPr="00BF5B15">
              <w:rPr>
                <w:rFonts w:ascii="Calibri" w:eastAsia="等线" w:hAnsi="Calibri" w:cs="Calibri"/>
                <w:color w:val="000000"/>
                <w:sz w:val="16"/>
                <w:szCs w:val="16"/>
              </w:rPr>
              <w:br/>
              <w:t xml:space="preserve">Qualcomm: 60.58%, </w:t>
            </w:r>
            <w:r w:rsidRPr="00BF5B15">
              <w:rPr>
                <w:rFonts w:ascii="Calibri" w:eastAsia="等线"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9,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4.8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5, </w:t>
            </w:r>
            <w:r w:rsidRPr="00BF5B15">
              <w:rPr>
                <w:rFonts w:ascii="Calibri" w:eastAsia="等线" w:hAnsi="Calibri" w:cs="Calibri"/>
                <w:color w:val="000000"/>
                <w:sz w:val="16"/>
                <w:szCs w:val="16"/>
              </w:rPr>
              <w:br/>
              <w:t xml:space="preserve">CATT: 10.65, </w:t>
            </w:r>
            <w:r w:rsidRPr="00BF5B15">
              <w:rPr>
                <w:rFonts w:ascii="Calibri" w:eastAsia="等线" w:hAnsi="Calibri" w:cs="Calibri"/>
                <w:color w:val="000000"/>
                <w:sz w:val="16"/>
                <w:szCs w:val="16"/>
              </w:rPr>
              <w:br/>
              <w:t xml:space="preserve">ZTE: 7.31, </w:t>
            </w:r>
            <w:r w:rsidRPr="00BF5B15">
              <w:rPr>
                <w:rFonts w:ascii="Calibri" w:eastAsia="等线"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62%, </w:t>
            </w:r>
            <w:r w:rsidRPr="00BF5B15">
              <w:rPr>
                <w:rFonts w:ascii="Calibri" w:eastAsia="等线" w:hAnsi="Calibri" w:cs="Calibri"/>
                <w:color w:val="000000"/>
                <w:sz w:val="16"/>
                <w:szCs w:val="16"/>
              </w:rPr>
              <w:br/>
              <w:t xml:space="preserve">CATT: 134.46%, </w:t>
            </w:r>
            <w:r w:rsidRPr="00BF5B15">
              <w:rPr>
                <w:rFonts w:ascii="Calibri" w:eastAsia="等线" w:hAnsi="Calibri" w:cs="Calibri"/>
                <w:color w:val="000000"/>
                <w:sz w:val="16"/>
                <w:szCs w:val="16"/>
              </w:rPr>
              <w:br/>
              <w:t xml:space="preserve">ZTE: 52.29%, </w:t>
            </w:r>
            <w:r w:rsidRPr="00BF5B15">
              <w:rPr>
                <w:rFonts w:ascii="Calibri" w:eastAsia="等线"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6, </w:t>
            </w:r>
            <w:r w:rsidRPr="00BF5B15">
              <w:rPr>
                <w:rFonts w:ascii="Calibri" w:eastAsia="等线" w:hAnsi="Calibri" w:cs="Calibri"/>
                <w:color w:val="000000"/>
                <w:sz w:val="16"/>
                <w:szCs w:val="16"/>
              </w:rPr>
              <w:br/>
              <w:t xml:space="preserve">CATT: 3.97, </w:t>
            </w:r>
            <w:r w:rsidRPr="00BF5B15">
              <w:rPr>
                <w:rFonts w:ascii="Calibri" w:eastAsia="等线" w:hAnsi="Calibri" w:cs="Calibri"/>
                <w:color w:val="000000"/>
                <w:sz w:val="16"/>
                <w:szCs w:val="16"/>
              </w:rPr>
              <w:br/>
              <w:t xml:space="preserve">ZTE: 5.3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8,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40, </w:t>
            </w:r>
            <w:r w:rsidRPr="00BF5B15">
              <w:rPr>
                <w:rFonts w:ascii="Calibri" w:eastAsia="等线" w:hAnsi="Calibri" w:cs="Calibri"/>
                <w:color w:val="000000"/>
                <w:sz w:val="16"/>
                <w:szCs w:val="16"/>
              </w:rPr>
              <w:br/>
              <w:t xml:space="preserve">Qualcomm: 4.20, </w:t>
            </w:r>
            <w:r w:rsidRPr="00BF5B15">
              <w:rPr>
                <w:rFonts w:ascii="Calibri" w:eastAsia="等线"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56%, </w:t>
            </w:r>
            <w:r w:rsidRPr="00BF5B15">
              <w:rPr>
                <w:rFonts w:ascii="Calibri" w:eastAsia="等线" w:hAnsi="Calibri" w:cs="Calibri"/>
                <w:color w:val="000000"/>
                <w:sz w:val="16"/>
                <w:szCs w:val="16"/>
              </w:rPr>
              <w:br/>
              <w:t xml:space="preserve">CATT: 160.91%, </w:t>
            </w:r>
            <w:r w:rsidRPr="00BF5B15">
              <w:rPr>
                <w:rFonts w:ascii="Calibri" w:eastAsia="等线" w:hAnsi="Calibri" w:cs="Calibri"/>
                <w:color w:val="000000"/>
                <w:sz w:val="16"/>
                <w:szCs w:val="16"/>
              </w:rPr>
              <w:br/>
              <w:t xml:space="preserve">ZTE: 0.37%, </w:t>
            </w:r>
            <w:r w:rsidRPr="00BF5B15">
              <w:rPr>
                <w:rFonts w:ascii="Calibri" w:eastAsia="等线" w:hAnsi="Calibri" w:cs="Calibri"/>
                <w:color w:val="000000"/>
                <w:sz w:val="16"/>
                <w:szCs w:val="16"/>
              </w:rPr>
              <w:br/>
              <w:t xml:space="preserve">Qualcomm: 63.93%, </w:t>
            </w:r>
            <w:r w:rsidRPr="00BF5B15">
              <w:rPr>
                <w:rFonts w:ascii="Calibri" w:eastAsia="等线"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54,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5.0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3,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10, </w:t>
            </w:r>
            <w:r w:rsidRPr="00BF5B15">
              <w:rPr>
                <w:rFonts w:ascii="Calibri" w:eastAsia="等线" w:hAnsi="Calibri" w:cs="Calibri"/>
                <w:color w:val="000000"/>
                <w:sz w:val="16"/>
                <w:szCs w:val="16"/>
              </w:rPr>
              <w:br/>
              <w:t xml:space="preserve">Qualcomm: 4.19, </w:t>
            </w:r>
            <w:r w:rsidRPr="00BF5B15">
              <w:rPr>
                <w:rFonts w:ascii="Calibri" w:eastAsia="等线"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46%, </w:t>
            </w:r>
            <w:r w:rsidRPr="00BF5B15">
              <w:rPr>
                <w:rFonts w:ascii="Calibri" w:eastAsia="等线" w:hAnsi="Calibri" w:cs="Calibri"/>
                <w:color w:val="000000"/>
                <w:sz w:val="16"/>
                <w:szCs w:val="16"/>
              </w:rPr>
              <w:br/>
              <w:t xml:space="preserve">CATT: 159.66%, </w:t>
            </w:r>
            <w:r w:rsidRPr="00BF5B15">
              <w:rPr>
                <w:rFonts w:ascii="Calibri" w:eastAsia="等线" w:hAnsi="Calibri" w:cs="Calibri"/>
                <w:color w:val="000000"/>
                <w:sz w:val="16"/>
                <w:szCs w:val="16"/>
              </w:rPr>
              <w:br/>
              <w:t xml:space="preserve">ZTE: 0.39%, </w:t>
            </w:r>
            <w:r w:rsidRPr="00BF5B15">
              <w:rPr>
                <w:rFonts w:ascii="Calibri" w:eastAsia="等线" w:hAnsi="Calibri" w:cs="Calibri"/>
                <w:color w:val="000000"/>
                <w:sz w:val="16"/>
                <w:szCs w:val="16"/>
              </w:rPr>
              <w:br/>
              <w:t xml:space="preserve">Qualcomm: 64.23%, </w:t>
            </w:r>
            <w:r w:rsidRPr="00BF5B15">
              <w:rPr>
                <w:rFonts w:ascii="Calibri" w:eastAsia="等线"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2,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4.5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8, </w:t>
            </w:r>
            <w:r w:rsidRPr="00BF5B15">
              <w:rPr>
                <w:rFonts w:ascii="Calibri" w:eastAsia="等线" w:hAnsi="Calibri" w:cs="Calibri"/>
                <w:color w:val="000000"/>
                <w:sz w:val="16"/>
                <w:szCs w:val="16"/>
              </w:rPr>
              <w:br/>
              <w:t xml:space="preserve">CATT: 10.38, </w:t>
            </w:r>
            <w:r w:rsidRPr="00BF5B15">
              <w:rPr>
                <w:rFonts w:ascii="Calibri" w:eastAsia="等线" w:hAnsi="Calibri" w:cs="Calibri"/>
                <w:color w:val="000000"/>
                <w:sz w:val="16"/>
                <w:szCs w:val="16"/>
              </w:rPr>
              <w:br/>
              <w:t xml:space="preserve">ZTE: 4.57, </w:t>
            </w:r>
            <w:r w:rsidRPr="00BF5B15">
              <w:rPr>
                <w:rFonts w:ascii="Calibri" w:eastAsia="等线"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46%, </w:t>
            </w:r>
            <w:r w:rsidRPr="00BF5B15">
              <w:rPr>
                <w:rFonts w:ascii="Calibri" w:eastAsia="等线" w:hAnsi="Calibri" w:cs="Calibri"/>
                <w:color w:val="000000"/>
                <w:sz w:val="16"/>
                <w:szCs w:val="16"/>
              </w:rPr>
              <w:br/>
              <w:t xml:space="preserve">CATT: 159.90%,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6, </w:t>
            </w:r>
            <w:r w:rsidRPr="00BF5B15">
              <w:rPr>
                <w:rFonts w:ascii="Calibri" w:eastAsia="等线" w:hAnsi="Calibri" w:cs="Calibri"/>
                <w:color w:val="000000"/>
                <w:sz w:val="16"/>
                <w:szCs w:val="16"/>
              </w:rPr>
              <w:br/>
              <w:t xml:space="preserve">CATT: 4.49, </w:t>
            </w:r>
            <w:r w:rsidRPr="00BF5B15">
              <w:rPr>
                <w:rFonts w:ascii="Calibri" w:eastAsia="等线" w:hAnsi="Calibri" w:cs="Calibri"/>
                <w:color w:val="000000"/>
                <w:sz w:val="16"/>
                <w:szCs w:val="16"/>
              </w:rPr>
              <w:br/>
              <w:t xml:space="preserve">ZTE: 5.7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5,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6.03,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96%, </w:t>
            </w:r>
            <w:r w:rsidRPr="00BF5B15">
              <w:rPr>
                <w:rFonts w:ascii="Calibri" w:eastAsia="等线" w:hAnsi="Calibri" w:cs="Calibri"/>
                <w:color w:val="000000"/>
                <w:sz w:val="16"/>
                <w:szCs w:val="16"/>
              </w:rPr>
              <w:br/>
              <w:t xml:space="preserve">CATT: 136.77%, </w:t>
            </w:r>
            <w:r w:rsidRPr="00BF5B15">
              <w:rPr>
                <w:rFonts w:ascii="Calibri" w:eastAsia="等线" w:hAnsi="Calibri" w:cs="Calibri"/>
                <w:color w:val="000000"/>
                <w:sz w:val="16"/>
                <w:szCs w:val="16"/>
              </w:rPr>
              <w:br/>
              <w:t xml:space="preserve">ZTE: 4.87%, </w:t>
            </w:r>
            <w:r w:rsidRPr="00BF5B15">
              <w:rPr>
                <w:rFonts w:ascii="Calibri" w:eastAsia="等线" w:hAnsi="Calibri" w:cs="Calibri"/>
                <w:color w:val="000000"/>
                <w:sz w:val="16"/>
                <w:szCs w:val="16"/>
              </w:rPr>
              <w:br/>
              <w:t xml:space="preserve">Qualcomm: 59.56%, </w:t>
            </w:r>
            <w:r w:rsidRPr="00BF5B15">
              <w:rPr>
                <w:rFonts w:ascii="Calibri" w:eastAsia="等线"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3,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5.3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5.52,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91%, </w:t>
            </w:r>
            <w:r w:rsidRPr="00BF5B15">
              <w:rPr>
                <w:rFonts w:ascii="Calibri" w:eastAsia="等线" w:hAnsi="Calibri" w:cs="Calibri"/>
                <w:color w:val="000000"/>
                <w:sz w:val="16"/>
                <w:szCs w:val="16"/>
              </w:rPr>
              <w:br/>
              <w:t xml:space="preserve">CATT: 134.10%, </w:t>
            </w:r>
            <w:r w:rsidRPr="00BF5B15">
              <w:rPr>
                <w:rFonts w:ascii="Calibri" w:eastAsia="等线" w:hAnsi="Calibri" w:cs="Calibri"/>
                <w:color w:val="000000"/>
                <w:sz w:val="16"/>
                <w:szCs w:val="16"/>
              </w:rPr>
              <w:br/>
              <w:t xml:space="preserve">ZTE: 3.18%, </w:t>
            </w:r>
            <w:r w:rsidRPr="00BF5B15">
              <w:rPr>
                <w:rFonts w:ascii="Calibri" w:eastAsia="等线" w:hAnsi="Calibri" w:cs="Calibri"/>
                <w:color w:val="000000"/>
                <w:sz w:val="16"/>
                <w:szCs w:val="16"/>
              </w:rPr>
              <w:br/>
              <w:t xml:space="preserve">Qualcomm: 60.87%, </w:t>
            </w:r>
            <w:r w:rsidRPr="00BF5B15">
              <w:rPr>
                <w:rFonts w:ascii="Calibri" w:eastAsia="等线"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3, </w:t>
            </w:r>
            <w:r w:rsidRPr="00BF5B15">
              <w:rPr>
                <w:rFonts w:ascii="Calibri" w:eastAsia="等线" w:hAnsi="Calibri" w:cs="Calibri"/>
                <w:color w:val="000000"/>
                <w:sz w:val="16"/>
                <w:szCs w:val="16"/>
              </w:rPr>
              <w:br/>
              <w:t xml:space="preserve">CATT: 4.50, </w:t>
            </w:r>
            <w:r w:rsidRPr="00BF5B15">
              <w:rPr>
                <w:rFonts w:ascii="Calibri" w:eastAsia="等线" w:hAnsi="Calibri" w:cs="Calibri"/>
                <w:color w:val="000000"/>
                <w:sz w:val="16"/>
                <w:szCs w:val="16"/>
              </w:rPr>
              <w:br/>
              <w:t xml:space="preserve">ZTE: 4.78,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9, </w:t>
            </w:r>
            <w:r w:rsidRPr="00BF5B15">
              <w:rPr>
                <w:rFonts w:ascii="Calibri" w:eastAsia="等线" w:hAnsi="Calibri" w:cs="Calibri"/>
                <w:color w:val="000000"/>
                <w:sz w:val="16"/>
                <w:szCs w:val="16"/>
              </w:rPr>
              <w:br/>
              <w:t xml:space="preserve">CATT: 10.62, </w:t>
            </w:r>
            <w:r w:rsidRPr="00BF5B15">
              <w:rPr>
                <w:rFonts w:ascii="Calibri" w:eastAsia="等线" w:hAnsi="Calibri" w:cs="Calibri"/>
                <w:color w:val="000000"/>
                <w:sz w:val="16"/>
                <w:szCs w:val="16"/>
              </w:rPr>
              <w:br/>
              <w:t xml:space="preserve">ZTE: 5.03, </w:t>
            </w:r>
            <w:r w:rsidRPr="00BF5B15">
              <w:rPr>
                <w:rFonts w:ascii="Calibri" w:eastAsia="等线"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95%, </w:t>
            </w:r>
            <w:r w:rsidRPr="00BF5B15">
              <w:rPr>
                <w:rFonts w:ascii="Calibri" w:eastAsia="等线" w:hAnsi="Calibri" w:cs="Calibri"/>
                <w:color w:val="000000"/>
                <w:sz w:val="16"/>
                <w:szCs w:val="16"/>
              </w:rPr>
              <w:br/>
              <w:t xml:space="preserve">CATT: 135.90%, </w:t>
            </w:r>
            <w:r w:rsidRPr="00BF5B15">
              <w:rPr>
                <w:rFonts w:ascii="Calibri" w:eastAsia="等线" w:hAnsi="Calibri" w:cs="Calibri"/>
                <w:color w:val="000000"/>
                <w:sz w:val="16"/>
                <w:szCs w:val="16"/>
              </w:rPr>
              <w:br/>
              <w:t xml:space="preserve">ZTE: 5.23%, </w:t>
            </w:r>
            <w:r w:rsidRPr="00BF5B15">
              <w:rPr>
                <w:rFonts w:ascii="Calibri" w:eastAsia="等线"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widowControl/>
              <w:rPr>
                <w:rFonts w:ascii="Calibri" w:eastAsia="等线" w:hAnsi="Calibri" w:cs="Calibri"/>
                <w:b/>
                <w:bCs/>
                <w:color w:val="000000"/>
                <w:sz w:val="16"/>
                <w:szCs w:val="16"/>
              </w:rPr>
            </w:pPr>
            <w:r w:rsidRPr="00BF5B1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9,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2, </w:t>
            </w:r>
            <w:r w:rsidRPr="00BF5B15">
              <w:rPr>
                <w:rFonts w:ascii="Calibri" w:eastAsia="等线" w:hAnsi="Calibri" w:cs="Calibri"/>
                <w:color w:val="000000"/>
                <w:sz w:val="16"/>
                <w:szCs w:val="16"/>
              </w:rPr>
              <w:br/>
              <w:t xml:space="preserve">Qualcomm: 1.52, </w:t>
            </w:r>
            <w:r w:rsidRPr="00BF5B15">
              <w:rPr>
                <w:rFonts w:ascii="Calibri" w:eastAsia="等线"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4%, </w:t>
            </w:r>
            <w:r w:rsidRPr="00BF5B15">
              <w:rPr>
                <w:rFonts w:ascii="Calibri" w:eastAsia="等线" w:hAnsi="Calibri" w:cs="Calibri"/>
                <w:color w:val="000000"/>
                <w:sz w:val="16"/>
                <w:szCs w:val="16"/>
              </w:rPr>
              <w:br/>
              <w:t xml:space="preserve">CATT: -1.07%, </w:t>
            </w:r>
            <w:r w:rsidRPr="00BF5B15">
              <w:rPr>
                <w:rFonts w:ascii="Calibri" w:eastAsia="等线" w:hAnsi="Calibri" w:cs="Calibri"/>
                <w:color w:val="000000"/>
                <w:sz w:val="16"/>
                <w:szCs w:val="16"/>
              </w:rPr>
              <w:br/>
              <w:t xml:space="preserve">ZTE: -2.38%, </w:t>
            </w:r>
            <w:r w:rsidRPr="00BF5B15">
              <w:rPr>
                <w:rFonts w:ascii="Calibri" w:eastAsia="等线" w:hAnsi="Calibri" w:cs="Calibri"/>
                <w:color w:val="000000"/>
                <w:sz w:val="16"/>
                <w:szCs w:val="16"/>
              </w:rPr>
              <w:br/>
              <w:t xml:space="preserve">Qualcomm: -34.27%, </w:t>
            </w:r>
            <w:r w:rsidRPr="00BF5B15">
              <w:rPr>
                <w:rFonts w:ascii="Calibri" w:eastAsia="等线"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0,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6, </w:t>
            </w:r>
            <w:r w:rsidRPr="00BF5B15">
              <w:rPr>
                <w:rFonts w:ascii="Calibri" w:eastAsia="等线" w:hAnsi="Calibri" w:cs="Calibri"/>
                <w:color w:val="000000"/>
                <w:sz w:val="16"/>
                <w:szCs w:val="16"/>
              </w:rPr>
              <w:br/>
              <w:t xml:space="preserve">Qualcomm: 1.18,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5, </w:t>
            </w:r>
            <w:r w:rsidRPr="00BF5B15">
              <w:rPr>
                <w:rFonts w:ascii="Calibri" w:eastAsia="等线" w:hAnsi="Calibri" w:cs="Calibri"/>
                <w:color w:val="000000"/>
                <w:sz w:val="16"/>
                <w:szCs w:val="16"/>
              </w:rPr>
              <w:br/>
              <w:t xml:space="preserve">Qualcomm: 1.54, </w:t>
            </w:r>
            <w:r w:rsidRPr="00BF5B15">
              <w:rPr>
                <w:rFonts w:ascii="Calibri" w:eastAsia="等线"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09%,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16%, </w:t>
            </w:r>
            <w:r w:rsidRPr="00BF5B15">
              <w:rPr>
                <w:rFonts w:ascii="Calibri" w:eastAsia="等线" w:hAnsi="Calibri" w:cs="Calibri"/>
                <w:color w:val="000000"/>
                <w:sz w:val="16"/>
                <w:szCs w:val="16"/>
              </w:rPr>
              <w:br/>
              <w:t xml:space="preserve">Qualcomm: -30.77%, </w:t>
            </w:r>
            <w:r w:rsidRPr="00BF5B15">
              <w:rPr>
                <w:rFonts w:ascii="Calibri" w:eastAsia="等线"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2, </w:t>
            </w:r>
            <w:r w:rsidRPr="00BF5B15">
              <w:rPr>
                <w:rFonts w:ascii="Calibri" w:eastAsia="等线" w:hAnsi="Calibri" w:cs="Calibri"/>
                <w:color w:val="000000"/>
                <w:sz w:val="16"/>
                <w:szCs w:val="16"/>
              </w:rPr>
              <w:br/>
              <w:t xml:space="preserve">CATT: 0.90, </w:t>
            </w:r>
            <w:r w:rsidRPr="00BF5B15">
              <w:rPr>
                <w:rFonts w:ascii="Calibri" w:eastAsia="等线" w:hAnsi="Calibri" w:cs="Calibri"/>
                <w:color w:val="000000"/>
                <w:sz w:val="16"/>
                <w:szCs w:val="16"/>
              </w:rPr>
              <w:br/>
              <w:t xml:space="preserve">ZTE: 0.93, </w:t>
            </w:r>
            <w:r w:rsidRPr="00BF5B15">
              <w:rPr>
                <w:rFonts w:ascii="Calibri" w:eastAsia="等线"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78, </w:t>
            </w:r>
            <w:r w:rsidRPr="00BF5B15">
              <w:rPr>
                <w:rFonts w:ascii="Calibri" w:eastAsia="等线" w:hAnsi="Calibri" w:cs="Calibri"/>
                <w:color w:val="000000"/>
                <w:sz w:val="16"/>
                <w:szCs w:val="16"/>
              </w:rPr>
              <w:br/>
              <w:t xml:space="preserve">CATT: 0.93, </w:t>
            </w:r>
            <w:r w:rsidRPr="00BF5B15">
              <w:rPr>
                <w:rFonts w:ascii="Calibri" w:eastAsia="等线" w:hAnsi="Calibri" w:cs="Calibri"/>
                <w:color w:val="000000"/>
                <w:sz w:val="16"/>
                <w:szCs w:val="16"/>
              </w:rPr>
              <w:br/>
              <w:t xml:space="preserve">ZTE: 1.07,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9.09%, </w:t>
            </w:r>
            <w:r w:rsidRPr="00BF5B15">
              <w:rPr>
                <w:rFonts w:ascii="Calibri" w:eastAsia="等线" w:hAnsi="Calibri" w:cs="Calibri"/>
                <w:color w:val="000000"/>
                <w:sz w:val="16"/>
                <w:szCs w:val="16"/>
              </w:rPr>
              <w:br/>
              <w:t xml:space="preserve">CATT: 3.23%, </w:t>
            </w:r>
            <w:r w:rsidRPr="00BF5B15">
              <w:rPr>
                <w:rFonts w:ascii="Calibri" w:eastAsia="等线" w:hAnsi="Calibri" w:cs="Calibri"/>
                <w:color w:val="000000"/>
                <w:sz w:val="16"/>
                <w:szCs w:val="16"/>
              </w:rPr>
              <w:br/>
              <w:t xml:space="preserve">ZTE: 15.05%, </w:t>
            </w:r>
            <w:r w:rsidRPr="00BF5B15">
              <w:rPr>
                <w:rFonts w:ascii="Calibri" w:eastAsia="等线"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 </w:t>
            </w:r>
            <w:r w:rsidRPr="00BF5B15">
              <w:rPr>
                <w:rFonts w:ascii="Calibri" w:eastAsia="等线" w:hAnsi="Calibri" w:cs="Calibri"/>
                <w:color w:val="000000"/>
                <w:sz w:val="16"/>
                <w:szCs w:val="16"/>
              </w:rPr>
              <w:br/>
              <w:t xml:space="preserve">CATT: 0.17%,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1%, </w:t>
            </w:r>
            <w:r w:rsidRPr="00BF5B15">
              <w:rPr>
                <w:rFonts w:ascii="Calibri" w:eastAsia="等线" w:hAnsi="Calibri" w:cs="Calibri"/>
                <w:color w:val="000000"/>
                <w:sz w:val="16"/>
                <w:szCs w:val="16"/>
              </w:rPr>
              <w:br/>
              <w:t xml:space="preserve">CATT: 0.38%, </w:t>
            </w:r>
            <w:r w:rsidRPr="00BF5B15">
              <w:rPr>
                <w:rFonts w:ascii="Calibri" w:eastAsia="等线" w:hAnsi="Calibri" w:cs="Calibri"/>
                <w:color w:val="000000"/>
                <w:sz w:val="16"/>
                <w:szCs w:val="16"/>
              </w:rPr>
              <w:br/>
              <w:t xml:space="preserve">ZTE: 6.6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9, </w:t>
            </w:r>
            <w:r w:rsidRPr="00BF5B15">
              <w:rPr>
                <w:rFonts w:ascii="Calibri" w:eastAsia="等线" w:hAnsi="Calibri" w:cs="Calibri"/>
                <w:color w:val="000000"/>
                <w:sz w:val="16"/>
                <w:szCs w:val="16"/>
              </w:rPr>
              <w:br/>
              <w:t xml:space="preserve">CATT: 0.53,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26%, </w:t>
            </w:r>
            <w:r w:rsidRPr="00BF5B15">
              <w:rPr>
                <w:rFonts w:ascii="Calibri" w:eastAsia="等线" w:hAnsi="Calibri" w:cs="Calibri"/>
                <w:color w:val="000000"/>
                <w:sz w:val="16"/>
                <w:szCs w:val="16"/>
              </w:rPr>
              <w:br/>
              <w:t xml:space="preserve">CATT: 0.4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2,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93,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50%, </w:t>
            </w:r>
            <w:r w:rsidRPr="00BF5B15">
              <w:rPr>
                <w:rFonts w:ascii="Calibri" w:eastAsia="等线" w:hAnsi="Calibri" w:cs="Calibri"/>
                <w:color w:val="000000"/>
                <w:sz w:val="16"/>
                <w:szCs w:val="16"/>
              </w:rPr>
              <w:br/>
              <w:t xml:space="preserve">CATT: -0.0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8.33%,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3, </w:t>
            </w:r>
            <w:r w:rsidRPr="00BF5B15">
              <w:rPr>
                <w:rFonts w:ascii="Calibri" w:eastAsia="等线" w:hAnsi="Calibri" w:cs="Calibri"/>
                <w:color w:val="000000"/>
                <w:sz w:val="16"/>
                <w:szCs w:val="16"/>
              </w:rPr>
              <w:br/>
              <w:t xml:space="preserve">CATT: 0.80,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49%, </w:t>
            </w:r>
            <w:r w:rsidRPr="00BF5B15">
              <w:rPr>
                <w:rFonts w:ascii="Calibri" w:eastAsia="等线" w:hAnsi="Calibri" w:cs="Calibri"/>
                <w:color w:val="000000"/>
                <w:sz w:val="16"/>
                <w:szCs w:val="16"/>
              </w:rPr>
              <w:br/>
              <w:t xml:space="preserve">CATT: 0.71%,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4.5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7, </w:t>
            </w:r>
            <w:r w:rsidRPr="00BF5B15">
              <w:rPr>
                <w:rFonts w:ascii="Calibri" w:eastAsia="等线" w:hAnsi="Calibri" w:cs="Calibri"/>
                <w:color w:val="000000"/>
                <w:sz w:val="16"/>
                <w:szCs w:val="16"/>
              </w:rPr>
              <w:br/>
              <w:t xml:space="preserve">CATT: 0.82, </w:t>
            </w:r>
            <w:r w:rsidRPr="00BF5B15">
              <w:rPr>
                <w:rFonts w:ascii="Calibri" w:eastAsia="等线" w:hAnsi="Calibri" w:cs="Calibri"/>
                <w:color w:val="000000"/>
                <w:sz w:val="16"/>
                <w:szCs w:val="16"/>
              </w:rPr>
              <w:br/>
              <w:t xml:space="preserve">ZTE: 0.80, </w:t>
            </w:r>
            <w:r w:rsidRPr="00BF5B15">
              <w:rPr>
                <w:rFonts w:ascii="Calibri" w:eastAsia="等线"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7,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7.62%, </w:t>
            </w:r>
            <w:r w:rsidRPr="00BF5B15">
              <w:rPr>
                <w:rFonts w:ascii="Calibri" w:eastAsia="等线" w:hAnsi="Calibri" w:cs="Calibri"/>
                <w:color w:val="000000"/>
                <w:sz w:val="16"/>
                <w:szCs w:val="16"/>
              </w:rPr>
              <w:br/>
              <w:t xml:space="preserve">CATT: 5.18%, </w:t>
            </w:r>
            <w:r w:rsidRPr="00BF5B15">
              <w:rPr>
                <w:rFonts w:ascii="Calibri" w:eastAsia="等线" w:hAnsi="Calibri" w:cs="Calibri"/>
                <w:color w:val="000000"/>
                <w:sz w:val="16"/>
                <w:szCs w:val="16"/>
              </w:rPr>
              <w:br/>
              <w:t xml:space="preserve">ZTE: 5.00%, </w:t>
            </w:r>
            <w:r w:rsidRPr="00BF5B15">
              <w:rPr>
                <w:rFonts w:ascii="Calibri" w:eastAsia="等线"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widowControl/>
              <w:rPr>
                <w:rFonts w:ascii="Calibri" w:eastAsia="等线" w:hAnsi="Calibri" w:cs="Calibri"/>
                <w:b/>
                <w:bCs/>
                <w:color w:val="000000"/>
                <w:sz w:val="16"/>
                <w:szCs w:val="16"/>
              </w:rPr>
            </w:pPr>
            <w:r w:rsidRPr="00BF5B15">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1.86, </w:t>
            </w:r>
            <w:r w:rsidRPr="00BF5B15">
              <w:rPr>
                <w:rFonts w:ascii="Calibri" w:eastAsia="等线" w:hAnsi="Calibri" w:cs="Calibri"/>
                <w:color w:val="000000"/>
                <w:sz w:val="16"/>
                <w:szCs w:val="16"/>
              </w:rPr>
              <w:br/>
              <w:t xml:space="preserve">Qualcomm: 3.24, </w:t>
            </w:r>
            <w:r w:rsidRPr="00BF5B15">
              <w:rPr>
                <w:rFonts w:ascii="Calibri" w:eastAsia="等线"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3,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40, </w:t>
            </w:r>
            <w:r w:rsidRPr="00BF5B15">
              <w:rPr>
                <w:rFonts w:ascii="Calibri" w:eastAsia="等线" w:hAnsi="Calibri" w:cs="Calibri"/>
                <w:color w:val="000000"/>
                <w:sz w:val="16"/>
                <w:szCs w:val="16"/>
              </w:rPr>
              <w:br/>
              <w:t xml:space="preserve">Qualcomm: 2.41, </w:t>
            </w:r>
            <w:r w:rsidRPr="00BF5B15">
              <w:rPr>
                <w:rFonts w:ascii="Calibri" w:eastAsia="等线"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71%, </w:t>
            </w:r>
            <w:r w:rsidRPr="00BF5B15">
              <w:rPr>
                <w:rFonts w:ascii="Calibri" w:eastAsia="等线" w:hAnsi="Calibri" w:cs="Calibri"/>
                <w:color w:val="000000"/>
                <w:sz w:val="16"/>
                <w:szCs w:val="16"/>
              </w:rPr>
              <w:br/>
              <w:t xml:space="preserve">CATT: -57.15%, </w:t>
            </w:r>
            <w:r w:rsidRPr="00BF5B15">
              <w:rPr>
                <w:rFonts w:ascii="Calibri" w:eastAsia="等线" w:hAnsi="Calibri" w:cs="Calibri"/>
                <w:color w:val="000000"/>
                <w:sz w:val="16"/>
                <w:szCs w:val="16"/>
              </w:rPr>
              <w:br/>
              <w:t xml:space="preserve">ZTE: -24.73%, </w:t>
            </w:r>
            <w:r w:rsidRPr="00BF5B15">
              <w:rPr>
                <w:rFonts w:ascii="Calibri" w:eastAsia="等线" w:hAnsi="Calibri" w:cs="Calibri"/>
                <w:color w:val="000000"/>
                <w:sz w:val="16"/>
                <w:szCs w:val="16"/>
              </w:rPr>
              <w:br/>
              <w:t xml:space="preserve">Qualcomm: 25.68%, </w:t>
            </w:r>
            <w:r w:rsidRPr="00BF5B15">
              <w:rPr>
                <w:rFonts w:ascii="Calibri" w:eastAsia="等线"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1.76, </w:t>
            </w:r>
            <w:r w:rsidRPr="00BF5B15">
              <w:rPr>
                <w:rFonts w:ascii="Calibri" w:eastAsia="等线" w:hAnsi="Calibri" w:cs="Calibri"/>
                <w:color w:val="000000"/>
                <w:sz w:val="16"/>
                <w:szCs w:val="16"/>
              </w:rPr>
              <w:br/>
              <w:t xml:space="preserve">ZTE: 2.09, </w:t>
            </w:r>
            <w:r w:rsidRPr="00BF5B15">
              <w:rPr>
                <w:rFonts w:ascii="Calibri" w:eastAsia="等线" w:hAnsi="Calibri" w:cs="Calibri"/>
                <w:color w:val="000000"/>
                <w:sz w:val="16"/>
                <w:szCs w:val="16"/>
              </w:rPr>
              <w:br/>
              <w:t xml:space="preserve">Qualcomm: 3.28, </w:t>
            </w:r>
            <w:r w:rsidRPr="00BF5B15">
              <w:rPr>
                <w:rFonts w:ascii="Calibri" w:eastAsia="等线"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2.31, </w:t>
            </w:r>
            <w:r w:rsidRPr="00BF5B15">
              <w:rPr>
                <w:rFonts w:ascii="Calibri" w:eastAsia="等线"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1.31%, </w:t>
            </w:r>
            <w:r w:rsidRPr="00BF5B15">
              <w:rPr>
                <w:rFonts w:ascii="Calibri" w:eastAsia="等线" w:hAnsi="Calibri" w:cs="Calibri"/>
                <w:color w:val="000000"/>
                <w:sz w:val="16"/>
                <w:szCs w:val="16"/>
              </w:rPr>
              <w:br/>
              <w:t xml:space="preserve">CATT: -56.67%, </w:t>
            </w:r>
            <w:r w:rsidRPr="00BF5B15">
              <w:rPr>
                <w:rFonts w:ascii="Calibri" w:eastAsia="等线" w:hAnsi="Calibri" w:cs="Calibri"/>
                <w:color w:val="000000"/>
                <w:sz w:val="16"/>
                <w:szCs w:val="16"/>
              </w:rPr>
              <w:br/>
              <w:t xml:space="preserve">ZTE: -25.36%, </w:t>
            </w:r>
            <w:r w:rsidRPr="00BF5B15">
              <w:rPr>
                <w:rFonts w:ascii="Calibri" w:eastAsia="等线" w:hAnsi="Calibri" w:cs="Calibri"/>
                <w:color w:val="000000"/>
                <w:sz w:val="16"/>
                <w:szCs w:val="16"/>
              </w:rPr>
              <w:br/>
              <w:t xml:space="preserve">Qualcomm: 29.48%, </w:t>
            </w:r>
            <w:r w:rsidRPr="00BF5B15">
              <w:rPr>
                <w:rFonts w:ascii="Calibri" w:eastAsia="等线"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2.48, </w:t>
            </w:r>
            <w:r w:rsidRPr="00BF5B15">
              <w:rPr>
                <w:rFonts w:ascii="Calibri" w:eastAsia="等线"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81, </w:t>
            </w:r>
            <w:r w:rsidRPr="00BF5B15">
              <w:rPr>
                <w:rFonts w:ascii="Calibri" w:eastAsia="等线"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11%, </w:t>
            </w:r>
            <w:r w:rsidRPr="00BF5B15">
              <w:rPr>
                <w:rFonts w:ascii="Calibri" w:eastAsia="等线" w:hAnsi="Calibri" w:cs="Calibri"/>
                <w:color w:val="000000"/>
                <w:sz w:val="16"/>
                <w:szCs w:val="16"/>
              </w:rPr>
              <w:br/>
              <w:t xml:space="preserve">CATT: -57.22%, </w:t>
            </w:r>
            <w:r w:rsidRPr="00BF5B15">
              <w:rPr>
                <w:rFonts w:ascii="Calibri" w:eastAsia="等线" w:hAnsi="Calibri" w:cs="Calibri"/>
                <w:color w:val="000000"/>
                <w:sz w:val="16"/>
                <w:szCs w:val="16"/>
              </w:rPr>
              <w:br/>
              <w:t xml:space="preserve">ZTE: -27.02%, </w:t>
            </w:r>
            <w:r w:rsidRPr="00BF5B15">
              <w:rPr>
                <w:rFonts w:ascii="Calibri" w:eastAsia="等线"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3,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4, </w:t>
            </w:r>
            <w:r w:rsidRPr="00BF5B15">
              <w:rPr>
                <w:rFonts w:ascii="Calibri" w:eastAsia="等线" w:hAnsi="Calibri" w:cs="Calibri"/>
                <w:color w:val="000000"/>
                <w:sz w:val="16"/>
                <w:szCs w:val="16"/>
              </w:rPr>
              <w:br/>
              <w:t xml:space="preserve">CATT: 0.59,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28%, </w:t>
            </w:r>
            <w:r w:rsidRPr="00BF5B15">
              <w:rPr>
                <w:rFonts w:ascii="Calibri" w:eastAsia="等线" w:hAnsi="Calibri" w:cs="Calibri"/>
                <w:color w:val="000000"/>
                <w:sz w:val="16"/>
                <w:szCs w:val="16"/>
              </w:rPr>
              <w:br/>
              <w:t xml:space="preserve">CATT: -11.94%,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63,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4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23.81%, </w:t>
            </w:r>
            <w:r w:rsidRPr="00BF5B15">
              <w:rPr>
                <w:rFonts w:ascii="Calibri" w:eastAsia="等线"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3,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80, </w:t>
            </w:r>
            <w:r w:rsidRPr="00BF5B15">
              <w:rPr>
                <w:rFonts w:ascii="Calibri" w:eastAsia="等线" w:hAnsi="Calibri" w:cs="Calibri"/>
                <w:color w:val="000000"/>
                <w:sz w:val="16"/>
                <w:szCs w:val="16"/>
              </w:rPr>
              <w:br/>
              <w:t xml:space="preserve">Qualcomm: 3.06,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02, </w:t>
            </w:r>
            <w:r w:rsidRPr="00BF5B15">
              <w:rPr>
                <w:rFonts w:ascii="Calibri" w:eastAsia="等线" w:hAnsi="Calibri" w:cs="Calibri"/>
                <w:color w:val="000000"/>
                <w:sz w:val="16"/>
                <w:szCs w:val="16"/>
              </w:rPr>
              <w:br/>
              <w:t xml:space="preserve">Qualcomm: 1.9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3%,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7.61%,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0, </w:t>
            </w:r>
            <w:r w:rsidRPr="00BF5B15">
              <w:rPr>
                <w:rFonts w:ascii="Calibri" w:eastAsia="等线" w:hAnsi="Calibri" w:cs="Calibri"/>
                <w:color w:val="000000"/>
                <w:sz w:val="16"/>
                <w:szCs w:val="16"/>
              </w:rPr>
              <w:br/>
              <w:t xml:space="preserve">CATT: 1.74, </w:t>
            </w:r>
            <w:r w:rsidRPr="00BF5B15">
              <w:rPr>
                <w:rFonts w:ascii="Calibri" w:eastAsia="等线" w:hAnsi="Calibri" w:cs="Calibri"/>
                <w:color w:val="000000"/>
                <w:sz w:val="16"/>
                <w:szCs w:val="16"/>
              </w:rPr>
              <w:br/>
              <w:t xml:space="preserve">ZTE: 1.98, </w:t>
            </w:r>
            <w:r w:rsidRPr="00BF5B15">
              <w:rPr>
                <w:rFonts w:ascii="Calibri" w:eastAsia="等线" w:hAnsi="Calibri" w:cs="Calibri"/>
                <w:color w:val="000000"/>
                <w:sz w:val="16"/>
                <w:szCs w:val="16"/>
              </w:rPr>
              <w:br/>
              <w:t xml:space="preserve">Qualcomm: 3.03,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6,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13,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3.38%, </w:t>
            </w:r>
            <w:r w:rsidRPr="00BF5B15">
              <w:rPr>
                <w:rFonts w:ascii="Calibri" w:eastAsia="等线" w:hAnsi="Calibri" w:cs="Calibri"/>
                <w:color w:val="000000"/>
                <w:sz w:val="16"/>
                <w:szCs w:val="16"/>
              </w:rPr>
              <w:br/>
              <w:t xml:space="preserve">CATT: -57.20%, </w:t>
            </w:r>
            <w:r w:rsidRPr="00BF5B15">
              <w:rPr>
                <w:rFonts w:ascii="Calibri" w:eastAsia="等线" w:hAnsi="Calibri" w:cs="Calibri"/>
                <w:color w:val="000000"/>
                <w:sz w:val="16"/>
                <w:szCs w:val="16"/>
              </w:rPr>
              <w:br/>
              <w:t xml:space="preserve">ZTE: -42.93%, </w:t>
            </w:r>
            <w:r w:rsidRPr="00BF5B15">
              <w:rPr>
                <w:rFonts w:ascii="Calibri" w:eastAsia="等线" w:hAnsi="Calibri" w:cs="Calibri"/>
                <w:color w:val="000000"/>
                <w:sz w:val="16"/>
                <w:szCs w:val="16"/>
              </w:rPr>
              <w:br/>
              <w:t xml:space="preserve">Qualcomm: 35.10%,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5,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2.20, </w:t>
            </w:r>
            <w:r w:rsidRPr="00BF5B15">
              <w:rPr>
                <w:rFonts w:ascii="Calibri" w:eastAsia="等线"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9,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27, </w:t>
            </w:r>
            <w:r w:rsidRPr="00BF5B15">
              <w:rPr>
                <w:rFonts w:ascii="Calibri" w:eastAsia="等线"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06%,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2.27%, </w:t>
            </w:r>
            <w:r w:rsidRPr="00BF5B15">
              <w:rPr>
                <w:rFonts w:ascii="Calibri" w:eastAsia="等线"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35%, </w:t>
            </w:r>
            <w:r w:rsidRPr="00BF5B15">
              <w:rPr>
                <w:rFonts w:ascii="Calibri" w:eastAsia="等线" w:hAnsi="Calibri" w:cs="Calibri"/>
                <w:color w:val="000000"/>
                <w:sz w:val="16"/>
                <w:szCs w:val="16"/>
              </w:rPr>
              <w:br/>
              <w:t xml:space="preserve">CATT: 6.12%, </w:t>
            </w:r>
            <w:r w:rsidRPr="00BF5B15">
              <w:rPr>
                <w:rFonts w:ascii="Calibri" w:eastAsia="等线" w:hAnsi="Calibri" w:cs="Calibri"/>
                <w:color w:val="000000"/>
                <w:sz w:val="16"/>
                <w:szCs w:val="16"/>
              </w:rPr>
              <w:br/>
              <w:t xml:space="preserve">ZTE: 8.21%, </w:t>
            </w:r>
            <w:r w:rsidRPr="00BF5B15">
              <w:rPr>
                <w:rFonts w:ascii="Calibri" w:eastAsia="等线" w:hAnsi="Calibri" w:cs="Calibri"/>
                <w:color w:val="000000"/>
                <w:sz w:val="16"/>
                <w:szCs w:val="16"/>
              </w:rPr>
              <w:br/>
              <w:t xml:space="preserve">Qualcomm: 7.56%, </w:t>
            </w:r>
            <w:r w:rsidRPr="00BF5B15">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7%, </w:t>
            </w:r>
            <w:r w:rsidRPr="00BF5B15">
              <w:rPr>
                <w:rFonts w:ascii="Calibri" w:eastAsia="等线" w:hAnsi="Calibri" w:cs="Calibri"/>
                <w:color w:val="000000"/>
                <w:sz w:val="16"/>
                <w:szCs w:val="16"/>
              </w:rPr>
              <w:br/>
              <w:t xml:space="preserve">CATT: 5.21%, </w:t>
            </w:r>
            <w:r w:rsidRPr="00BF5B15">
              <w:rPr>
                <w:rFonts w:ascii="Calibri" w:eastAsia="等线" w:hAnsi="Calibri" w:cs="Calibri"/>
                <w:color w:val="000000"/>
                <w:sz w:val="16"/>
                <w:szCs w:val="16"/>
              </w:rPr>
              <w:br/>
              <w:t xml:space="preserve">ZTE: 8.04%, </w:t>
            </w:r>
            <w:r w:rsidRPr="00BF5B15">
              <w:rPr>
                <w:rFonts w:ascii="Calibri" w:eastAsia="等线" w:hAnsi="Calibri" w:cs="Calibri"/>
                <w:color w:val="000000"/>
                <w:sz w:val="16"/>
                <w:szCs w:val="16"/>
              </w:rPr>
              <w:br/>
              <w:t xml:space="preserve">Qualcomm: 9.30%,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12%, </w:t>
            </w:r>
            <w:r w:rsidRPr="00BF5B15">
              <w:rPr>
                <w:rFonts w:ascii="Calibri" w:eastAsia="等线" w:hAnsi="Calibri" w:cs="Calibri"/>
                <w:color w:val="000000"/>
                <w:sz w:val="16"/>
                <w:szCs w:val="16"/>
              </w:rPr>
              <w:br/>
              <w:t xml:space="preserve">CATT: -0.91%, </w:t>
            </w:r>
            <w:r w:rsidRPr="00BF5B15">
              <w:rPr>
                <w:rFonts w:ascii="Calibri" w:eastAsia="等线" w:hAnsi="Calibri" w:cs="Calibri"/>
                <w:color w:val="000000"/>
                <w:sz w:val="16"/>
                <w:szCs w:val="16"/>
              </w:rPr>
              <w:br/>
              <w:t xml:space="preserve">ZTE: -0.17%, </w:t>
            </w:r>
            <w:r w:rsidRPr="00BF5B15">
              <w:rPr>
                <w:rFonts w:ascii="Calibri" w:eastAsia="等线" w:hAnsi="Calibri" w:cs="Calibri"/>
                <w:color w:val="000000"/>
                <w:sz w:val="16"/>
                <w:szCs w:val="16"/>
              </w:rPr>
              <w:br/>
              <w:t xml:space="preserve">Qualcomm: 1.75%,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98%, </w:t>
            </w:r>
            <w:r w:rsidRPr="00BF5B15">
              <w:rPr>
                <w:rFonts w:ascii="Calibri" w:eastAsia="等线" w:hAnsi="Calibri" w:cs="Calibri"/>
                <w:color w:val="000000"/>
                <w:sz w:val="16"/>
                <w:szCs w:val="16"/>
              </w:rPr>
              <w:br/>
              <w:t xml:space="preserve">CATT: 19.87%, </w:t>
            </w:r>
            <w:r w:rsidRPr="00BF5B15">
              <w:rPr>
                <w:rFonts w:ascii="Calibri" w:eastAsia="等线" w:hAnsi="Calibri" w:cs="Calibri"/>
                <w:color w:val="000000"/>
                <w:sz w:val="16"/>
                <w:szCs w:val="16"/>
              </w:rPr>
              <w:br/>
              <w:t xml:space="preserve">ZTE: 14.33%, </w:t>
            </w:r>
            <w:r w:rsidRPr="00BF5B15">
              <w:rPr>
                <w:rFonts w:ascii="Calibri" w:eastAsia="等线" w:hAnsi="Calibri" w:cs="Calibri"/>
                <w:color w:val="000000"/>
                <w:sz w:val="16"/>
                <w:szCs w:val="16"/>
              </w:rPr>
              <w:br/>
              <w:t xml:space="preserve">Qualcomm: 21.71%, </w:t>
            </w:r>
            <w:r w:rsidRPr="00BF5B15">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0%, </w:t>
            </w:r>
            <w:r w:rsidRPr="00BF5B15">
              <w:rPr>
                <w:rFonts w:ascii="Calibri" w:eastAsia="等线" w:hAnsi="Calibri" w:cs="Calibri"/>
                <w:color w:val="000000"/>
                <w:sz w:val="16"/>
                <w:szCs w:val="16"/>
              </w:rPr>
              <w:br/>
              <w:t xml:space="preserve">CATT: 16.37%, </w:t>
            </w:r>
            <w:r w:rsidRPr="00BF5B15">
              <w:rPr>
                <w:rFonts w:ascii="Calibri" w:eastAsia="等线" w:hAnsi="Calibri" w:cs="Calibri"/>
                <w:color w:val="000000"/>
                <w:sz w:val="16"/>
                <w:szCs w:val="16"/>
              </w:rPr>
              <w:br/>
              <w:t xml:space="preserve">ZTE: 14.01%, </w:t>
            </w:r>
            <w:r w:rsidRPr="00BF5B15">
              <w:rPr>
                <w:rFonts w:ascii="Calibri" w:eastAsia="等线" w:hAnsi="Calibri" w:cs="Calibri"/>
                <w:color w:val="000000"/>
                <w:sz w:val="16"/>
                <w:szCs w:val="16"/>
              </w:rPr>
              <w:br/>
              <w:t xml:space="preserve">Qualcomm: 27.68%, </w:t>
            </w:r>
            <w:r w:rsidRPr="00BF5B15">
              <w:rPr>
                <w:rFonts w:ascii="Calibri" w:eastAsia="等线"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3.50%, </w:t>
            </w:r>
            <w:r w:rsidRPr="00BF5B15">
              <w:rPr>
                <w:rFonts w:ascii="Calibri" w:eastAsia="等线" w:hAnsi="Calibri" w:cs="Calibri"/>
                <w:color w:val="000000"/>
                <w:sz w:val="16"/>
                <w:szCs w:val="16"/>
              </w:rPr>
              <w:br/>
              <w:t xml:space="preserve">ZTE: -0.32%, </w:t>
            </w:r>
            <w:r w:rsidRPr="00BF5B15">
              <w:rPr>
                <w:rFonts w:ascii="Calibri" w:eastAsia="等线" w:hAnsi="Calibri" w:cs="Calibri"/>
                <w:color w:val="000000"/>
                <w:sz w:val="16"/>
                <w:szCs w:val="16"/>
              </w:rPr>
              <w:br/>
              <w:t xml:space="preserve">Qualcomm: 5.97%, </w:t>
            </w:r>
            <w:r w:rsidRPr="00BF5B15">
              <w:rPr>
                <w:rFonts w:ascii="Calibri" w:eastAsia="等线"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63%, </w:t>
            </w:r>
            <w:r w:rsidRPr="00BF5B15">
              <w:rPr>
                <w:rFonts w:ascii="Calibri" w:eastAsia="等线" w:hAnsi="Calibri" w:cs="Calibri"/>
                <w:color w:val="000000"/>
                <w:sz w:val="16"/>
                <w:szCs w:val="16"/>
              </w:rPr>
              <w:br/>
              <w:t xml:space="preserve">CATT: 41.34%, </w:t>
            </w:r>
            <w:r w:rsidRPr="00BF5B15">
              <w:rPr>
                <w:rFonts w:ascii="Calibri" w:eastAsia="等线" w:hAnsi="Calibri" w:cs="Calibri"/>
                <w:color w:val="000000"/>
                <w:sz w:val="16"/>
                <w:szCs w:val="16"/>
              </w:rPr>
              <w:br/>
              <w:t xml:space="preserve">ZTE: 26.48%, </w:t>
            </w:r>
            <w:r w:rsidRPr="00BF5B15">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6.00%, </w:t>
            </w:r>
            <w:r w:rsidRPr="00BF5B15">
              <w:rPr>
                <w:rFonts w:ascii="Calibri" w:eastAsia="等线" w:hAnsi="Calibri" w:cs="Calibri"/>
                <w:color w:val="000000"/>
                <w:sz w:val="16"/>
                <w:szCs w:val="16"/>
              </w:rPr>
              <w:br/>
              <w:t xml:space="preserve">CATT: 33.22%, </w:t>
            </w:r>
            <w:r w:rsidRPr="00BF5B15">
              <w:rPr>
                <w:rFonts w:ascii="Calibri" w:eastAsia="等线" w:hAnsi="Calibri" w:cs="Calibri"/>
                <w:color w:val="000000"/>
                <w:sz w:val="16"/>
                <w:szCs w:val="16"/>
              </w:rPr>
              <w:br/>
              <w:t xml:space="preserve">ZTE: 25.82%, </w:t>
            </w:r>
            <w:r w:rsidRPr="00BF5B15">
              <w:rPr>
                <w:rFonts w:ascii="Calibri" w:eastAsia="等线"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7%, </w:t>
            </w:r>
            <w:r w:rsidRPr="00BF5B15">
              <w:rPr>
                <w:rFonts w:ascii="Calibri" w:eastAsia="等线" w:hAnsi="Calibri" w:cs="Calibri"/>
                <w:color w:val="000000"/>
                <w:sz w:val="16"/>
                <w:szCs w:val="16"/>
              </w:rPr>
              <w:br/>
              <w:t xml:space="preserve">CATT: -8.12%,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23%, </w:t>
            </w:r>
            <w:r w:rsidRPr="00BF5B15">
              <w:rPr>
                <w:rFonts w:ascii="Calibri" w:eastAsia="等线" w:hAnsi="Calibri" w:cs="Calibri"/>
                <w:color w:val="000000"/>
                <w:sz w:val="16"/>
                <w:szCs w:val="16"/>
              </w:rPr>
              <w:br/>
              <w:t xml:space="preserve">CATT: 7.65%, </w:t>
            </w:r>
            <w:r w:rsidRPr="00BF5B15">
              <w:rPr>
                <w:rFonts w:ascii="Calibri" w:eastAsia="等线" w:hAnsi="Calibri" w:cs="Calibri"/>
                <w:color w:val="000000"/>
                <w:sz w:val="16"/>
                <w:szCs w:val="16"/>
              </w:rPr>
              <w:br/>
              <w:t xml:space="preserve">ZTE: 10.27%, </w:t>
            </w:r>
            <w:r w:rsidRPr="00BF5B15">
              <w:rPr>
                <w:rFonts w:ascii="Calibri" w:eastAsia="等线" w:hAnsi="Calibri" w:cs="Calibri"/>
                <w:color w:val="000000"/>
                <w:sz w:val="16"/>
                <w:szCs w:val="16"/>
              </w:rPr>
              <w:br/>
              <w:t xml:space="preserve">Qualcomm: 9.45%, </w:t>
            </w:r>
            <w:r w:rsidRPr="00BF5B15">
              <w:rPr>
                <w:rFonts w:ascii="Calibri" w:eastAsia="等线"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2%, </w:t>
            </w:r>
            <w:r w:rsidRPr="00BF5B15">
              <w:rPr>
                <w:rFonts w:ascii="Calibri" w:eastAsia="等线" w:hAnsi="Calibri" w:cs="Calibri"/>
                <w:color w:val="000000"/>
                <w:sz w:val="16"/>
                <w:szCs w:val="16"/>
              </w:rPr>
              <w:br/>
              <w:t xml:space="preserve">CATT: 8.15%, </w:t>
            </w:r>
            <w:r w:rsidRPr="00BF5B15">
              <w:rPr>
                <w:rFonts w:ascii="Calibri" w:eastAsia="等线" w:hAnsi="Calibri" w:cs="Calibri"/>
                <w:color w:val="000000"/>
                <w:sz w:val="16"/>
                <w:szCs w:val="16"/>
              </w:rPr>
              <w:br/>
              <w:t xml:space="preserve">ZTE: 13.24%, </w:t>
            </w:r>
            <w:r w:rsidRPr="00BF5B15">
              <w:rPr>
                <w:rFonts w:ascii="Calibri" w:eastAsia="等线" w:hAnsi="Calibri" w:cs="Calibri"/>
                <w:color w:val="000000"/>
                <w:sz w:val="16"/>
                <w:szCs w:val="16"/>
              </w:rPr>
              <w:br/>
              <w:t xml:space="preserve">Qualcomm: 12.41%, </w:t>
            </w:r>
            <w:r w:rsidRPr="00BF5B15">
              <w:rPr>
                <w:rFonts w:ascii="Calibri" w:eastAsia="等线"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8%, </w:t>
            </w:r>
            <w:r w:rsidRPr="00BF5B15">
              <w:rPr>
                <w:rFonts w:ascii="Calibri" w:eastAsia="等线" w:hAnsi="Calibri" w:cs="Calibri"/>
                <w:color w:val="000000"/>
                <w:sz w:val="16"/>
                <w:szCs w:val="16"/>
              </w:rPr>
              <w:br/>
              <w:t xml:space="preserve">CATT: 0.50%, </w:t>
            </w:r>
            <w:r w:rsidRPr="00BF5B15">
              <w:rPr>
                <w:rFonts w:ascii="Calibri" w:eastAsia="等线" w:hAnsi="Calibri" w:cs="Calibri"/>
                <w:color w:val="000000"/>
                <w:sz w:val="16"/>
                <w:szCs w:val="16"/>
              </w:rPr>
              <w:br/>
              <w:t xml:space="preserve">ZTE: 2.97%, </w:t>
            </w:r>
            <w:r w:rsidRPr="00BF5B15">
              <w:rPr>
                <w:rFonts w:ascii="Calibri" w:eastAsia="等线" w:hAnsi="Calibri" w:cs="Calibri"/>
                <w:color w:val="000000"/>
                <w:sz w:val="16"/>
                <w:szCs w:val="16"/>
              </w:rPr>
              <w:br/>
              <w:t xml:space="preserve">Qualcomm: 2.96%, </w:t>
            </w:r>
            <w:r w:rsidRPr="00BF5B15">
              <w:rPr>
                <w:rFonts w:ascii="Calibri" w:eastAsia="等线"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7.19%, </w:t>
            </w:r>
            <w:r w:rsidRPr="00BF5B15">
              <w:rPr>
                <w:rFonts w:ascii="Calibri" w:eastAsia="等线" w:hAnsi="Calibri" w:cs="Calibri"/>
                <w:color w:val="000000"/>
                <w:sz w:val="16"/>
                <w:szCs w:val="16"/>
              </w:rPr>
              <w:br/>
              <w:t xml:space="preserve">CATT: 24.84%, </w:t>
            </w:r>
            <w:r w:rsidRPr="00BF5B15">
              <w:rPr>
                <w:rFonts w:ascii="Calibri" w:eastAsia="等线" w:hAnsi="Calibri" w:cs="Calibri"/>
                <w:color w:val="000000"/>
                <w:sz w:val="16"/>
                <w:szCs w:val="16"/>
              </w:rPr>
              <w:br/>
              <w:t xml:space="preserve">ZTE: 17.92%, </w:t>
            </w:r>
            <w:r w:rsidRPr="00BF5B15">
              <w:rPr>
                <w:rFonts w:ascii="Calibri" w:eastAsia="等线" w:hAnsi="Calibri" w:cs="Calibri"/>
                <w:color w:val="000000"/>
                <w:sz w:val="16"/>
                <w:szCs w:val="16"/>
              </w:rPr>
              <w:br/>
              <w:t xml:space="preserve">Qualcomm: 27.13%, </w:t>
            </w:r>
            <w:r w:rsidRPr="00BF5B15">
              <w:rPr>
                <w:rFonts w:ascii="Calibri" w:eastAsia="等线"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7%, </w:t>
            </w:r>
            <w:r w:rsidRPr="00BF5B15">
              <w:rPr>
                <w:rFonts w:ascii="Calibri" w:eastAsia="等线" w:hAnsi="Calibri" w:cs="Calibri"/>
                <w:color w:val="000000"/>
                <w:sz w:val="16"/>
                <w:szCs w:val="16"/>
              </w:rPr>
              <w:br/>
              <w:t xml:space="preserve">CATT: 25.58%, </w:t>
            </w:r>
            <w:r w:rsidRPr="00BF5B15">
              <w:rPr>
                <w:rFonts w:ascii="Calibri" w:eastAsia="等线" w:hAnsi="Calibri" w:cs="Calibri"/>
                <w:color w:val="000000"/>
                <w:sz w:val="16"/>
                <w:szCs w:val="16"/>
              </w:rPr>
              <w:br/>
              <w:t xml:space="preserve">ZTE: 23.06%, </w:t>
            </w:r>
            <w:r w:rsidRPr="00BF5B15">
              <w:rPr>
                <w:rFonts w:ascii="Calibri" w:eastAsia="等线" w:hAnsi="Calibri" w:cs="Calibri"/>
                <w:color w:val="000000"/>
                <w:sz w:val="16"/>
                <w:szCs w:val="16"/>
              </w:rPr>
              <w:br/>
              <w:t xml:space="preserve">Qualcomm: 36.92%, </w:t>
            </w:r>
            <w:r w:rsidRPr="00BF5B15">
              <w:rPr>
                <w:rFonts w:ascii="Calibri" w:eastAsia="等线"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8%, </w:t>
            </w:r>
            <w:r w:rsidRPr="00BF5B15">
              <w:rPr>
                <w:rFonts w:ascii="Calibri" w:eastAsia="等线" w:hAnsi="Calibri" w:cs="Calibri"/>
                <w:color w:val="000000"/>
                <w:sz w:val="16"/>
                <w:szCs w:val="16"/>
              </w:rPr>
              <w:br/>
              <w:t xml:space="preserve">CATT: 0.74%, </w:t>
            </w:r>
            <w:r w:rsidRPr="00BF5B15">
              <w:rPr>
                <w:rFonts w:ascii="Calibri" w:eastAsia="等线" w:hAnsi="Calibri" w:cs="Calibri"/>
                <w:color w:val="000000"/>
                <w:sz w:val="16"/>
                <w:szCs w:val="16"/>
              </w:rPr>
              <w:br/>
              <w:t xml:space="preserve">ZTE: 5.14%, </w:t>
            </w:r>
            <w:r w:rsidRPr="00BF5B15">
              <w:rPr>
                <w:rFonts w:ascii="Calibri" w:eastAsia="等线" w:hAnsi="Calibri" w:cs="Calibri"/>
                <w:color w:val="000000"/>
                <w:sz w:val="16"/>
                <w:szCs w:val="16"/>
              </w:rPr>
              <w:br/>
              <w:t xml:space="preserve">Qualcomm: 9.79%, </w:t>
            </w:r>
            <w:r w:rsidRPr="00BF5B15">
              <w:rPr>
                <w:rFonts w:ascii="Calibri" w:eastAsia="等线"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9.53%, </w:t>
            </w:r>
            <w:r w:rsidRPr="00BF5B15">
              <w:rPr>
                <w:rFonts w:ascii="Calibri" w:eastAsia="等线" w:hAnsi="Calibri" w:cs="Calibri"/>
                <w:color w:val="000000"/>
                <w:sz w:val="16"/>
                <w:szCs w:val="16"/>
              </w:rPr>
              <w:br/>
              <w:t xml:space="preserve">CATT: 51.67%, </w:t>
            </w:r>
            <w:r w:rsidRPr="00BF5B15">
              <w:rPr>
                <w:rFonts w:ascii="Calibri" w:eastAsia="等线" w:hAnsi="Calibri" w:cs="Calibri"/>
                <w:color w:val="000000"/>
                <w:sz w:val="16"/>
                <w:szCs w:val="16"/>
              </w:rPr>
              <w:br/>
              <w:t xml:space="preserve">ZTE: 33.10%, </w:t>
            </w:r>
            <w:r w:rsidRPr="00BF5B15">
              <w:rPr>
                <w:rFonts w:ascii="Calibri" w:eastAsia="等线" w:hAnsi="Calibri" w:cs="Calibri"/>
                <w:color w:val="00000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9.30%, </w:t>
            </w:r>
            <w:r w:rsidRPr="00BF5B15">
              <w:rPr>
                <w:rFonts w:ascii="Calibri" w:eastAsia="等线" w:hAnsi="Calibri" w:cs="Calibri"/>
                <w:color w:val="000000"/>
                <w:sz w:val="16"/>
                <w:szCs w:val="16"/>
              </w:rPr>
              <w:br/>
              <w:t xml:space="preserve">CATT: 51.91%, </w:t>
            </w:r>
            <w:r w:rsidRPr="00BF5B15">
              <w:rPr>
                <w:rFonts w:ascii="Calibri" w:eastAsia="等线" w:hAnsi="Calibri" w:cs="Calibri"/>
                <w:color w:val="000000"/>
                <w:sz w:val="16"/>
                <w:szCs w:val="16"/>
              </w:rPr>
              <w:br/>
              <w:t xml:space="preserve">ZTE: 42.51%, </w:t>
            </w:r>
            <w:r w:rsidRPr="00BF5B15">
              <w:rPr>
                <w:rFonts w:ascii="Calibri" w:eastAsia="等线" w:hAnsi="Calibri" w:cs="Calibri"/>
                <w:color w:val="00000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78%,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9.41%, </w:t>
            </w:r>
            <w:r w:rsidRPr="00BF5B15">
              <w:rPr>
                <w:rFonts w:ascii="Calibri" w:eastAsia="等线"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0%, </w:t>
            </w:r>
            <w:r w:rsidRPr="00BF5B15">
              <w:rPr>
                <w:rFonts w:ascii="Calibri" w:eastAsia="等线" w:hAnsi="Calibri" w:cs="Calibri"/>
                <w:color w:val="000000"/>
                <w:sz w:val="16"/>
                <w:szCs w:val="16"/>
              </w:rPr>
              <w:br/>
              <w:t xml:space="preserve">CATT: 1.51%,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22%, </w:t>
            </w:r>
            <w:r w:rsidRPr="00BF5B15">
              <w:rPr>
                <w:rFonts w:ascii="Calibri" w:eastAsia="等线" w:hAnsi="Calibri" w:cs="Calibri"/>
                <w:color w:val="000000"/>
                <w:sz w:val="16"/>
                <w:szCs w:val="16"/>
              </w:rPr>
              <w:br/>
              <w:t xml:space="preserve">CATT: 2.81%, </w:t>
            </w:r>
            <w:r w:rsidRPr="00BF5B15">
              <w:rPr>
                <w:rFonts w:ascii="Calibri" w:eastAsia="等线" w:hAnsi="Calibri" w:cs="Calibri"/>
                <w:color w:val="000000"/>
                <w:sz w:val="16"/>
                <w:szCs w:val="16"/>
              </w:rPr>
              <w:br/>
              <w:t xml:space="preserve">ZTE: 1.53%, </w:t>
            </w:r>
            <w:r w:rsidRPr="00BF5B15">
              <w:rPr>
                <w:rFonts w:ascii="Calibri" w:eastAsia="等线" w:hAnsi="Calibri" w:cs="Calibri"/>
                <w:color w:val="000000"/>
                <w:sz w:val="16"/>
                <w:szCs w:val="16"/>
              </w:rPr>
              <w:br/>
              <w:t xml:space="preserve">Qualcomm: 1.51%, </w:t>
            </w:r>
            <w:r w:rsidRPr="00BF5B15">
              <w:rPr>
                <w:rFonts w:ascii="Calibri" w:eastAsia="等线" w:hAnsi="Calibri" w:cs="Calibri"/>
                <w:color w:val="00000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22%, </w:t>
            </w:r>
            <w:r w:rsidRPr="00BF5B15">
              <w:rPr>
                <w:rFonts w:ascii="Calibri" w:eastAsia="等线" w:hAnsi="Calibri" w:cs="Calibri"/>
                <w:color w:val="000000"/>
                <w:sz w:val="16"/>
                <w:szCs w:val="16"/>
              </w:rPr>
              <w:br/>
              <w:t xml:space="preserve">CATT: 1.30%, </w:t>
            </w:r>
            <w:r w:rsidRPr="00BF5B15">
              <w:rPr>
                <w:rFonts w:ascii="Calibri" w:eastAsia="等线" w:hAnsi="Calibri" w:cs="Calibri"/>
                <w:color w:val="000000"/>
                <w:sz w:val="16"/>
                <w:szCs w:val="16"/>
              </w:rPr>
              <w:br/>
              <w:t xml:space="preserve">ZTE: -0.03%, </w:t>
            </w:r>
            <w:r w:rsidRPr="00BF5B15">
              <w:rPr>
                <w:rFonts w:ascii="Calibri" w:eastAsia="等线" w:hAnsi="Calibri" w:cs="Calibri"/>
                <w:color w:val="000000"/>
                <w:sz w:val="16"/>
                <w:szCs w:val="16"/>
              </w:rPr>
              <w:br/>
              <w:t xml:space="preserve">Qualcomm: -0.45%, </w:t>
            </w:r>
            <w:r w:rsidRPr="00BF5B15">
              <w:rPr>
                <w:rFonts w:ascii="Calibri" w:eastAsia="等线" w:hAnsi="Calibri" w:cs="Calibri"/>
                <w:color w:val="00000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 </w:t>
            </w:r>
            <w:r w:rsidRPr="00BF5B15">
              <w:rPr>
                <w:rFonts w:ascii="Calibri" w:eastAsia="等线" w:hAnsi="Calibri" w:cs="Calibri"/>
                <w:color w:val="000000"/>
                <w:sz w:val="16"/>
                <w:szCs w:val="16"/>
              </w:rPr>
              <w:br/>
              <w:t xml:space="preserve">CATT: 5.68%, </w:t>
            </w:r>
            <w:r w:rsidRPr="00BF5B15">
              <w:rPr>
                <w:rFonts w:ascii="Calibri" w:eastAsia="等线" w:hAnsi="Calibri" w:cs="Calibri"/>
                <w:color w:val="000000"/>
                <w:sz w:val="16"/>
                <w:szCs w:val="16"/>
              </w:rPr>
              <w:br/>
              <w:t xml:space="preserve">ZTE: 3.03%, </w:t>
            </w:r>
            <w:r w:rsidRPr="00BF5B15">
              <w:rPr>
                <w:rFonts w:ascii="Calibri" w:eastAsia="等线" w:hAnsi="Calibri" w:cs="Calibri"/>
                <w:color w:val="000000"/>
                <w:sz w:val="16"/>
                <w:szCs w:val="16"/>
              </w:rPr>
              <w:br/>
              <w:t xml:space="preserve">Qualcomm: 5.35%, </w:t>
            </w:r>
            <w:r w:rsidRPr="00BF5B15">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7.13%, </w:t>
            </w:r>
            <w:r w:rsidRPr="00BF5B15">
              <w:rPr>
                <w:rFonts w:ascii="Calibri" w:eastAsia="等线" w:hAnsi="Calibri" w:cs="Calibri"/>
                <w:color w:val="000000"/>
                <w:sz w:val="16"/>
                <w:szCs w:val="16"/>
              </w:rPr>
              <w:br/>
              <w:t xml:space="preserve">CATT: 7.96%, </w:t>
            </w:r>
            <w:r w:rsidRPr="00BF5B15">
              <w:rPr>
                <w:rFonts w:ascii="Calibri" w:eastAsia="等线" w:hAnsi="Calibri" w:cs="Calibri"/>
                <w:color w:val="000000"/>
                <w:sz w:val="16"/>
                <w:szCs w:val="16"/>
              </w:rPr>
              <w:br/>
              <w:t xml:space="preserve">ZTE: 3.01%, </w:t>
            </w:r>
            <w:r w:rsidRPr="00BF5B15">
              <w:rPr>
                <w:rFonts w:ascii="Calibri" w:eastAsia="等线" w:hAnsi="Calibri" w:cs="Calibri"/>
                <w:color w:val="000000"/>
                <w:sz w:val="16"/>
                <w:szCs w:val="16"/>
              </w:rPr>
              <w:br/>
              <w:t xml:space="preserve">Qualcomm: 4.95%, </w:t>
            </w:r>
            <w:r w:rsidRPr="00BF5B15">
              <w:rPr>
                <w:rFonts w:ascii="Calibri" w:eastAsia="等线" w:hAnsi="Calibri" w:cs="Calibri"/>
                <w:color w:val="00000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85%, </w:t>
            </w:r>
            <w:r w:rsidRPr="00BF5B15">
              <w:rPr>
                <w:rFonts w:ascii="Calibri" w:eastAsia="等线" w:hAnsi="Calibri" w:cs="Calibri"/>
                <w:color w:val="000000"/>
                <w:sz w:val="16"/>
                <w:szCs w:val="16"/>
              </w:rPr>
              <w:br/>
              <w:t xml:space="preserve">CATT: 2.28%, </w:t>
            </w:r>
            <w:r w:rsidRPr="00BF5B15">
              <w:rPr>
                <w:rFonts w:ascii="Calibri" w:eastAsia="等线" w:hAnsi="Calibri" w:cs="Calibri"/>
                <w:color w:val="000000"/>
                <w:sz w:val="16"/>
                <w:szCs w:val="16"/>
              </w:rPr>
              <w:br/>
              <w:t xml:space="preserve">ZTE: -0.02%, </w:t>
            </w:r>
            <w:r w:rsidRPr="00BF5B15">
              <w:rPr>
                <w:rFonts w:ascii="Calibri" w:eastAsia="等线" w:hAnsi="Calibri" w:cs="Calibri"/>
                <w:color w:val="000000"/>
                <w:sz w:val="16"/>
                <w:szCs w:val="16"/>
              </w:rPr>
              <w:br/>
              <w:t xml:space="preserve">Qualcomm: -0.40%,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15%,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4.77%, </w:t>
            </w:r>
            <w:r w:rsidRPr="00BF5B15">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52%, </w:t>
            </w:r>
            <w:r w:rsidRPr="00BF5B15">
              <w:rPr>
                <w:rFonts w:ascii="Calibri" w:eastAsia="等线" w:hAnsi="Calibri" w:cs="Calibri"/>
                <w:color w:val="000000"/>
                <w:sz w:val="16"/>
                <w:szCs w:val="16"/>
              </w:rPr>
              <w:br/>
              <w:t xml:space="preserve">CATT: 18.44%, </w:t>
            </w:r>
            <w:r w:rsidRPr="00BF5B15">
              <w:rPr>
                <w:rFonts w:ascii="Calibri" w:eastAsia="等线" w:hAnsi="Calibri" w:cs="Calibri"/>
                <w:color w:val="000000"/>
                <w:sz w:val="16"/>
                <w:szCs w:val="16"/>
              </w:rPr>
              <w:br/>
              <w:t xml:space="preserve">ZTE: 4.76%, </w:t>
            </w:r>
            <w:r w:rsidRPr="00BF5B15">
              <w:rPr>
                <w:rFonts w:ascii="Calibri" w:eastAsia="等线"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 </w:t>
            </w:r>
            <w:r w:rsidRPr="00BF5B15">
              <w:rPr>
                <w:rFonts w:ascii="Calibri" w:eastAsia="等线" w:hAnsi="Calibri" w:cs="Calibri"/>
                <w:color w:val="000000"/>
                <w:sz w:val="16"/>
                <w:szCs w:val="16"/>
              </w:rPr>
              <w:br/>
              <w:t xml:space="preserve">CATT: 8.09%, </w:t>
            </w:r>
            <w:r w:rsidRPr="00BF5B15">
              <w:rPr>
                <w:rFonts w:ascii="Calibri" w:eastAsia="等线" w:hAnsi="Calibri" w:cs="Calibri"/>
                <w:color w:val="000000"/>
                <w:sz w:val="16"/>
                <w:szCs w:val="16"/>
              </w:rPr>
              <w:br/>
              <w:t xml:space="preserve">ZTE: -0.01%, </w:t>
            </w:r>
            <w:r w:rsidRPr="00BF5B15">
              <w:rPr>
                <w:rFonts w:ascii="Calibri" w:eastAsia="等线"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00%, </w:t>
            </w:r>
            <w:r w:rsidRPr="00BF5B15">
              <w:rPr>
                <w:rFonts w:ascii="Calibri" w:eastAsia="等线" w:hAnsi="Calibri" w:cs="Calibri"/>
                <w:color w:val="000000"/>
                <w:sz w:val="16"/>
                <w:szCs w:val="16"/>
              </w:rPr>
              <w:br/>
              <w:t xml:space="preserve">CATT: 7.57%, </w:t>
            </w:r>
            <w:r w:rsidRPr="00BF5B15">
              <w:rPr>
                <w:rFonts w:ascii="Calibri" w:eastAsia="等线" w:hAnsi="Calibri" w:cs="Calibri"/>
                <w:color w:val="000000"/>
                <w:sz w:val="16"/>
                <w:szCs w:val="16"/>
              </w:rPr>
              <w:br/>
              <w:t xml:space="preserve">ZTE: 7.78%,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9.80%, </w:t>
            </w:r>
            <w:r w:rsidRPr="00BF5B15">
              <w:rPr>
                <w:rFonts w:ascii="Calibri" w:eastAsia="等线"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6.19%, </w:t>
            </w:r>
            <w:r w:rsidRPr="00BF5B15">
              <w:rPr>
                <w:rFonts w:ascii="Calibri" w:eastAsia="等线" w:hAnsi="Calibri" w:cs="Calibri"/>
                <w:color w:val="000000"/>
                <w:sz w:val="16"/>
                <w:szCs w:val="16"/>
              </w:rPr>
              <w:br/>
              <w:t xml:space="preserve">CATT: 7.81%, </w:t>
            </w:r>
            <w:r w:rsidRPr="00BF5B15">
              <w:rPr>
                <w:rFonts w:ascii="Calibri" w:eastAsia="等线" w:hAnsi="Calibri" w:cs="Calibri"/>
                <w:color w:val="000000"/>
                <w:sz w:val="16"/>
                <w:szCs w:val="16"/>
              </w:rPr>
              <w:br/>
              <w:t xml:space="preserve">ZTE: 4.25%,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4.13%, </w:t>
            </w:r>
            <w:r w:rsidRPr="00BF5B15">
              <w:rPr>
                <w:rFonts w:ascii="Calibri" w:eastAsia="等线"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81%,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3.53%,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5.67%, </w:t>
            </w:r>
            <w:r w:rsidRPr="00BF5B15">
              <w:rPr>
                <w:rFonts w:ascii="Calibri" w:eastAsia="等线"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6.38%, </w:t>
            </w:r>
            <w:r w:rsidRPr="00BF5B15">
              <w:rPr>
                <w:rFonts w:ascii="Calibri" w:eastAsia="等线" w:hAnsi="Calibri" w:cs="Calibri"/>
                <w:color w:val="000000"/>
                <w:sz w:val="16"/>
                <w:szCs w:val="16"/>
              </w:rPr>
              <w:br/>
              <w:t xml:space="preserve">CATT: 28.40%, </w:t>
            </w:r>
            <w:r w:rsidRPr="00BF5B15">
              <w:rPr>
                <w:rFonts w:ascii="Calibri" w:eastAsia="等线" w:hAnsi="Calibri" w:cs="Calibri"/>
                <w:color w:val="000000"/>
                <w:sz w:val="16"/>
                <w:szCs w:val="16"/>
              </w:rPr>
              <w:br/>
              <w:t xml:space="preserve">ZTE: 15.13%,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26.77%, </w:t>
            </w:r>
            <w:r w:rsidRPr="00BF5B15">
              <w:rPr>
                <w:rFonts w:ascii="Calibri" w:eastAsia="等线"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9.89%, </w:t>
            </w:r>
            <w:r w:rsidRPr="00BF5B15">
              <w:rPr>
                <w:rFonts w:ascii="Calibri" w:eastAsia="等线" w:hAnsi="Calibri" w:cs="Calibri"/>
                <w:color w:val="000000"/>
                <w:sz w:val="16"/>
                <w:szCs w:val="16"/>
              </w:rPr>
              <w:br/>
              <w:t xml:space="preserve">CATT: 22.12%, </w:t>
            </w:r>
            <w:r w:rsidRPr="00BF5B15">
              <w:rPr>
                <w:rFonts w:ascii="Calibri" w:eastAsia="等线" w:hAnsi="Calibri" w:cs="Calibri"/>
                <w:color w:val="000000"/>
                <w:sz w:val="16"/>
                <w:szCs w:val="16"/>
              </w:rPr>
              <w:br/>
              <w:t xml:space="preserve">ZTE: 8.34%,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13.59%, </w:t>
            </w:r>
            <w:r w:rsidRPr="00BF5B15">
              <w:rPr>
                <w:rFonts w:ascii="Calibri" w:eastAsia="等线"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6.49%, </w:t>
            </w:r>
            <w:r w:rsidRPr="00BF5B15">
              <w:rPr>
                <w:rFonts w:ascii="Calibri" w:eastAsia="等线" w:hAnsi="Calibri" w:cs="Calibri"/>
                <w:color w:val="000000"/>
                <w:sz w:val="16"/>
                <w:szCs w:val="16"/>
              </w:rPr>
              <w:br/>
              <w:t xml:space="preserve">CATT: -6.28%, </w:t>
            </w:r>
            <w:r w:rsidRPr="00BF5B15">
              <w:rPr>
                <w:rFonts w:ascii="Calibri" w:eastAsia="等线" w:hAnsi="Calibri" w:cs="Calibri"/>
                <w:color w:val="000000"/>
                <w:sz w:val="16"/>
                <w:szCs w:val="16"/>
              </w:rPr>
              <w:br/>
              <w:t xml:space="preserve">ZTE: -6.79%, </w:t>
            </w:r>
            <w:r w:rsidRPr="00BF5B15">
              <w:rPr>
                <w:rFonts w:ascii="Calibri" w:eastAsia="等线" w:hAnsi="Calibri" w:cs="Calibri"/>
                <w:color w:val="000000"/>
                <w:sz w:val="16"/>
                <w:szCs w:val="16"/>
              </w:rPr>
              <w:br/>
              <w:t>Qualcomm</w:t>
            </w:r>
            <w:r w:rsidRPr="00BF5B15">
              <w:rPr>
                <w:rFonts w:ascii="Calibri" w:eastAsia="等线" w:hAnsi="Calibri" w:cs="Calibri"/>
                <w:color w:val="000000"/>
                <w:sz w:val="16"/>
                <w:szCs w:val="16"/>
              </w:rPr>
              <w:lastRenderedPageBreak/>
              <w:t xml:space="preserve">: -13.18%, </w:t>
            </w:r>
            <w:r w:rsidRPr="00BF5B15">
              <w:rPr>
                <w:rFonts w:ascii="Calibri" w:eastAsia="等线"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55.77%, </w:t>
            </w:r>
            <w:r w:rsidRPr="00BF5B15">
              <w:rPr>
                <w:rFonts w:ascii="Calibri" w:eastAsia="等线" w:hAnsi="Calibri" w:cs="Calibri"/>
                <w:color w:val="000000"/>
                <w:sz w:val="16"/>
                <w:szCs w:val="16"/>
              </w:rPr>
              <w:br/>
              <w:t xml:space="preserve">CATT: 51.75%, </w:t>
            </w:r>
            <w:r w:rsidRPr="00BF5B15">
              <w:rPr>
                <w:rFonts w:ascii="Calibri" w:eastAsia="等线" w:hAnsi="Calibri" w:cs="Calibri"/>
                <w:color w:val="000000"/>
                <w:sz w:val="16"/>
                <w:szCs w:val="16"/>
              </w:rPr>
              <w:br/>
              <w:t xml:space="preserve">ZTE: 23.87%,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40.52%, </w:t>
            </w:r>
            <w:r w:rsidRPr="00BF5B15">
              <w:rPr>
                <w:rFonts w:ascii="Calibri" w:eastAsia="等线" w:hAnsi="Calibri" w:cs="Calibri"/>
                <w:color w:val="000000"/>
                <w:sz w:val="16"/>
                <w:szCs w:val="16"/>
              </w:rPr>
              <w:br/>
              <w:t xml:space="preserve">CATT: 51.24%, </w:t>
            </w:r>
            <w:r w:rsidRPr="00BF5B15">
              <w:rPr>
                <w:rFonts w:ascii="Calibri" w:eastAsia="等线" w:hAnsi="Calibri" w:cs="Calibri"/>
                <w:color w:val="000000"/>
                <w:sz w:val="16"/>
                <w:szCs w:val="16"/>
              </w:rPr>
              <w:br/>
              <w:t xml:space="preserve">ZTE: 13.20%,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5.25%, </w:t>
            </w:r>
            <w:r w:rsidRPr="00BF5B15">
              <w:rPr>
                <w:rFonts w:ascii="Calibri" w:eastAsia="等线" w:hAnsi="Calibri" w:cs="Calibri"/>
                <w:color w:val="000000"/>
                <w:sz w:val="16"/>
                <w:szCs w:val="16"/>
              </w:rPr>
              <w:br/>
              <w:t xml:space="preserve">CATT: -0.51%, </w:t>
            </w:r>
            <w:r w:rsidRPr="00BF5B15">
              <w:rPr>
                <w:rFonts w:ascii="Calibri" w:eastAsia="等线" w:hAnsi="Calibri" w:cs="Calibri"/>
                <w:color w:val="000000"/>
                <w:sz w:val="16"/>
                <w:szCs w:val="16"/>
              </w:rPr>
              <w:br/>
              <w:t xml:space="preserve">ZTE: -10.67%,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BF5B15">
            <w:pPr>
              <w:widowControl/>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Note:</w:t>
            </w:r>
            <w:r w:rsidRPr="00BF5B15">
              <w:rPr>
                <w:rFonts w:ascii="Calibri" w:eastAsia="等线" w:hAnsi="Calibri" w:cs="Calibri"/>
                <w:color w:val="000000"/>
                <w:sz w:val="16"/>
                <w:szCs w:val="16"/>
              </w:rPr>
              <w:br/>
              <w:t>- For UPT, the gain can be calculated as: Gain (%) = SBFD UPT / TDD UPT - 1</w:t>
            </w:r>
            <w:r w:rsidRPr="00BF5B15">
              <w:rPr>
                <w:rFonts w:ascii="Calibri" w:eastAsia="等线" w:hAnsi="Calibri" w:cs="Calibri"/>
                <w:color w:val="000000"/>
                <w:sz w:val="16"/>
                <w:szCs w:val="16"/>
              </w:rPr>
              <w:br/>
              <w:t>- For Latency, the increase can be calculated as: Increase (%) = SBFD latency / TDD latency - 1</w:t>
            </w:r>
            <w:r w:rsidRPr="00BF5B15">
              <w:rPr>
                <w:rFonts w:ascii="Calibri" w:eastAsia="等线"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D31778"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D31778" w:rsidRDefault="00D31778" w:rsidP="00D31778">
            <w:pPr>
              <w:widowControl/>
              <w:jc w:val="center"/>
              <w:rPr>
                <w:rFonts w:ascii="Calibri" w:eastAsia="等线" w:hAnsi="Calibri" w:cs="Calibri"/>
                <w:b/>
                <w:bCs/>
                <w:i/>
                <w:iCs/>
                <w:color w:val="000000"/>
                <w:sz w:val="16"/>
                <w:szCs w:val="16"/>
              </w:rPr>
            </w:pPr>
            <w:r w:rsidRPr="00D31778">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D31778" w:rsidRPr="00D31778"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 xml:space="preserve">DL and UL arrival rate for baseline static TDD (Type-2 RU: &lt;10%, 20%-40% and </w:t>
            </w:r>
            <w:r w:rsidRPr="00D31778">
              <w:rPr>
                <w:rFonts w:eastAsia="等线"/>
                <w:b/>
                <w:bCs/>
                <w:color w:val="000000"/>
                <w:sz w:val="16"/>
                <w:szCs w:val="16"/>
              </w:rPr>
              <w:t>≥</w:t>
            </w:r>
            <w:r w:rsidRPr="00D31778">
              <w:rPr>
                <w:rFonts w:ascii="Calibri" w:eastAsia="等线" w:hAnsi="Calibri" w:cs="Calibri"/>
                <w:b/>
                <w:bCs/>
                <w:color w:val="000000"/>
                <w:sz w:val="16"/>
                <w:szCs w:val="16"/>
              </w:rPr>
              <w:t>50%)</w:t>
            </w:r>
          </w:p>
        </w:tc>
      </w:tr>
      <w:tr w:rsidR="00D31778" w:rsidRPr="00D31778"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D31778" w:rsidRDefault="00D31778" w:rsidP="00D31778">
            <w:pPr>
              <w:widowControl/>
              <w:rPr>
                <w:rFonts w:ascii="Calibri" w:eastAsia="等线"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High, UL: High</w:t>
            </w:r>
          </w:p>
        </w:tc>
      </w:tr>
      <w:tr w:rsidR="00D31778" w:rsidRPr="00D31778"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8012D9" w:rsidRDefault="008C2247"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 xml:space="preserve">Gain of DL resource </w:t>
            </w:r>
            <w:r w:rsidR="00D31778" w:rsidRPr="008012D9">
              <w:rPr>
                <w:rFonts w:ascii="Calibri" w:eastAsia="等线"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r w:rsidRPr="00D31778">
              <w:rPr>
                <w:rFonts w:ascii="Calibri" w:eastAsia="等线" w:hAnsi="Calibri" w:cs="Calibri"/>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r w:rsidRPr="00D31778">
              <w:rPr>
                <w:rFonts w:ascii="Calibri" w:eastAsia="等线" w:hAnsi="Calibri" w:cs="Calibri"/>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p>
        </w:tc>
      </w:tr>
      <w:tr w:rsidR="00D31778" w:rsidRPr="00D31778"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8012D9" w:rsidRDefault="00D31778"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40%, </w:t>
            </w:r>
            <w:r w:rsidRPr="00D31778">
              <w:rPr>
                <w:rFonts w:ascii="Calibri" w:eastAsia="等线" w:hAnsi="Calibri" w:cs="Calibri"/>
                <w:color w:val="000000"/>
                <w:sz w:val="16"/>
                <w:szCs w:val="16"/>
              </w:rPr>
              <w:br/>
              <w:t xml:space="preserve">CATT: 20.47%, </w:t>
            </w:r>
            <w:r w:rsidRPr="00D31778">
              <w:rPr>
                <w:rFonts w:ascii="Calibri" w:eastAsia="等线" w:hAnsi="Calibri" w:cs="Calibri"/>
                <w:color w:val="000000"/>
                <w:sz w:val="16"/>
                <w:szCs w:val="16"/>
              </w:rPr>
              <w:br/>
              <w:t xml:space="preserve">ZTE: 27.27%, </w:t>
            </w:r>
            <w:r w:rsidRPr="00D31778">
              <w:rPr>
                <w:rFonts w:ascii="Calibri" w:eastAsia="等线" w:hAnsi="Calibri" w:cs="Calibri"/>
                <w:color w:val="000000"/>
                <w:sz w:val="16"/>
                <w:szCs w:val="16"/>
              </w:rPr>
              <w:br/>
              <w:t xml:space="preserve">Qualcomm: 34.80%, </w:t>
            </w:r>
            <w:r w:rsidRPr="00D31778">
              <w:rPr>
                <w:rFonts w:ascii="Calibri" w:eastAsia="等线" w:hAnsi="Calibri" w:cs="Calibri"/>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6.50%, </w:t>
            </w:r>
            <w:r w:rsidRPr="00D31778">
              <w:rPr>
                <w:rFonts w:ascii="Calibri" w:eastAsia="等线" w:hAnsi="Calibri" w:cs="Calibri"/>
                <w:color w:val="000000"/>
                <w:sz w:val="16"/>
                <w:szCs w:val="16"/>
              </w:rPr>
              <w:br/>
              <w:t xml:space="preserve">CATT: 20.65%, </w:t>
            </w:r>
            <w:r w:rsidRPr="00D31778">
              <w:rPr>
                <w:rFonts w:ascii="Calibri" w:eastAsia="等线" w:hAnsi="Calibri" w:cs="Calibri"/>
                <w:color w:val="000000"/>
                <w:sz w:val="16"/>
                <w:szCs w:val="16"/>
              </w:rPr>
              <w:br/>
              <w:t xml:space="preserve">ZTE: 26.98%, </w:t>
            </w:r>
            <w:r w:rsidRPr="00D31778">
              <w:rPr>
                <w:rFonts w:ascii="Calibri" w:eastAsia="等线" w:hAnsi="Calibri" w:cs="Calibri"/>
                <w:color w:val="000000"/>
                <w:sz w:val="16"/>
                <w:szCs w:val="16"/>
              </w:rPr>
              <w:br/>
              <w:t xml:space="preserve">Qualcomm: 33.77%, </w:t>
            </w:r>
            <w:r w:rsidRPr="00D31778">
              <w:rPr>
                <w:rFonts w:ascii="Calibri" w:eastAsia="等线" w:hAnsi="Calibri" w:cs="Calibri"/>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6.09%, </w:t>
            </w:r>
            <w:r w:rsidRPr="00D31778">
              <w:rPr>
                <w:rFonts w:ascii="Calibri" w:eastAsia="等线" w:hAnsi="Calibri" w:cs="Calibri"/>
                <w:color w:val="000000"/>
                <w:sz w:val="16"/>
                <w:szCs w:val="16"/>
              </w:rPr>
              <w:br/>
              <w:t xml:space="preserve">CATT: 15.74%, </w:t>
            </w:r>
            <w:r w:rsidRPr="00D31778">
              <w:rPr>
                <w:rFonts w:ascii="Calibri" w:eastAsia="等线" w:hAnsi="Calibri" w:cs="Calibri"/>
                <w:color w:val="000000"/>
                <w:sz w:val="16"/>
                <w:szCs w:val="16"/>
              </w:rPr>
              <w:br/>
              <w:t xml:space="preserve">ZTE: 24.38%, </w:t>
            </w:r>
            <w:r w:rsidRPr="00D31778">
              <w:rPr>
                <w:rFonts w:ascii="Calibri" w:eastAsia="等线" w:hAnsi="Calibri" w:cs="Calibri"/>
                <w:color w:val="000000"/>
                <w:sz w:val="16"/>
                <w:szCs w:val="16"/>
              </w:rPr>
              <w:br/>
              <w:t xml:space="preserve">Qualcomm: 28.39%, </w:t>
            </w:r>
          </w:p>
        </w:tc>
      </w:tr>
      <w:tr w:rsidR="00D31778" w:rsidRPr="00D31778"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D31778" w:rsidRDefault="00D31778" w:rsidP="00D31778">
            <w:pPr>
              <w:widowControl/>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98%, </w:t>
            </w:r>
            <w:r w:rsidRPr="00D31778">
              <w:rPr>
                <w:rFonts w:ascii="Calibri" w:eastAsia="等线" w:hAnsi="Calibri" w:cs="Calibri"/>
                <w:color w:val="000000"/>
                <w:sz w:val="16"/>
                <w:szCs w:val="16"/>
              </w:rPr>
              <w:br/>
              <w:t xml:space="preserve">CATT: 22.04%, </w:t>
            </w:r>
            <w:r w:rsidRPr="00D31778">
              <w:rPr>
                <w:rFonts w:ascii="Calibri" w:eastAsia="等线" w:hAnsi="Calibri" w:cs="Calibri"/>
                <w:color w:val="000000"/>
                <w:sz w:val="16"/>
                <w:szCs w:val="16"/>
              </w:rPr>
              <w:br/>
              <w:t xml:space="preserve">ZTE: 26.96%, </w:t>
            </w:r>
            <w:r w:rsidRPr="00D31778">
              <w:rPr>
                <w:rFonts w:ascii="Calibri" w:eastAsia="等线" w:hAnsi="Calibri" w:cs="Calibri"/>
                <w:color w:val="000000"/>
                <w:sz w:val="16"/>
                <w:szCs w:val="16"/>
              </w:rPr>
              <w:br/>
              <w:t xml:space="preserve">Qualcomm: 34.89%, </w:t>
            </w:r>
            <w:r w:rsidRPr="00D31778">
              <w:rPr>
                <w:rFonts w:ascii="Calibri" w:eastAsia="等线" w:hAnsi="Calibri" w:cs="Calibri"/>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5.27%, </w:t>
            </w:r>
            <w:r w:rsidRPr="00D31778">
              <w:rPr>
                <w:rFonts w:ascii="Calibri" w:eastAsia="等线" w:hAnsi="Calibri" w:cs="Calibri"/>
                <w:color w:val="000000"/>
                <w:sz w:val="16"/>
                <w:szCs w:val="16"/>
              </w:rPr>
              <w:br/>
              <w:t xml:space="preserve">CATT: 22.17%, </w:t>
            </w:r>
            <w:r w:rsidRPr="00D31778">
              <w:rPr>
                <w:rFonts w:ascii="Calibri" w:eastAsia="等线" w:hAnsi="Calibri" w:cs="Calibri"/>
                <w:color w:val="000000"/>
                <w:sz w:val="16"/>
                <w:szCs w:val="16"/>
              </w:rPr>
              <w:br/>
              <w:t xml:space="preserve">ZTE: 26.19%, </w:t>
            </w:r>
            <w:r w:rsidRPr="00D31778">
              <w:rPr>
                <w:rFonts w:ascii="Calibri" w:eastAsia="等线" w:hAnsi="Calibri" w:cs="Calibri"/>
                <w:color w:val="000000"/>
                <w:sz w:val="16"/>
                <w:szCs w:val="16"/>
              </w:rPr>
              <w:br/>
              <w:t xml:space="preserve">Qualcomm: 32.97%, </w:t>
            </w:r>
            <w:r w:rsidRPr="00D31778">
              <w:rPr>
                <w:rFonts w:ascii="Calibri" w:eastAsia="等线" w:hAnsi="Calibri" w:cs="Calibri"/>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94%, </w:t>
            </w:r>
            <w:r w:rsidRPr="00D31778">
              <w:rPr>
                <w:rFonts w:ascii="Calibri" w:eastAsia="等线" w:hAnsi="Calibri" w:cs="Calibri"/>
                <w:color w:val="000000"/>
                <w:sz w:val="16"/>
                <w:szCs w:val="16"/>
              </w:rPr>
              <w:br/>
              <w:t xml:space="preserve">CATT: 4.87%, </w:t>
            </w:r>
            <w:r w:rsidRPr="00D31778">
              <w:rPr>
                <w:rFonts w:ascii="Calibri" w:eastAsia="等线" w:hAnsi="Calibri" w:cs="Calibri"/>
                <w:color w:val="000000"/>
                <w:sz w:val="16"/>
                <w:szCs w:val="16"/>
              </w:rPr>
              <w:br/>
              <w:t xml:space="preserve">ZTE: 2.94%, </w:t>
            </w:r>
            <w:r w:rsidRPr="00D31778">
              <w:rPr>
                <w:rFonts w:ascii="Calibri" w:eastAsia="等线" w:hAnsi="Calibri" w:cs="Calibri"/>
                <w:color w:val="000000"/>
                <w:sz w:val="16"/>
                <w:szCs w:val="16"/>
              </w:rPr>
              <w:br/>
              <w:t xml:space="preserve">Qualcomm: 15.81%, </w:t>
            </w:r>
          </w:p>
        </w:tc>
      </w:tr>
      <w:tr w:rsidR="00D31778" w:rsidRPr="00D31778"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8012D9" w:rsidRDefault="00D31778"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49%, </w:t>
            </w:r>
            <w:r w:rsidRPr="00D31778">
              <w:rPr>
                <w:rFonts w:ascii="Calibri" w:eastAsia="等线" w:hAnsi="Calibri" w:cs="Calibri"/>
                <w:color w:val="000000"/>
                <w:sz w:val="16"/>
                <w:szCs w:val="16"/>
              </w:rPr>
              <w:br/>
              <w:t xml:space="preserve">CATT: 20.33%, </w:t>
            </w:r>
            <w:r w:rsidRPr="00D31778">
              <w:rPr>
                <w:rFonts w:ascii="Calibri" w:eastAsia="等线" w:hAnsi="Calibri" w:cs="Calibri"/>
                <w:color w:val="000000"/>
                <w:sz w:val="16"/>
                <w:szCs w:val="16"/>
              </w:rPr>
              <w:br/>
              <w:t xml:space="preserve">ZTE: 27.29%, </w:t>
            </w:r>
            <w:r w:rsidRPr="00D31778">
              <w:rPr>
                <w:rFonts w:ascii="Calibri" w:eastAsia="等线" w:hAnsi="Calibri" w:cs="Calibri"/>
                <w:color w:val="000000"/>
                <w:sz w:val="16"/>
                <w:szCs w:val="16"/>
              </w:rPr>
              <w:br/>
              <w:t xml:space="preserve">Qualcomm: 34.76%, </w:t>
            </w:r>
            <w:r w:rsidRPr="00D31778">
              <w:rPr>
                <w:rFonts w:ascii="Calibri" w:eastAsia="等线" w:hAnsi="Calibri" w:cs="Calibri"/>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15%, </w:t>
            </w:r>
            <w:r w:rsidRPr="00D31778">
              <w:rPr>
                <w:rFonts w:ascii="Calibri" w:eastAsia="等线" w:hAnsi="Calibri" w:cs="Calibri"/>
                <w:color w:val="000000"/>
                <w:sz w:val="16"/>
                <w:szCs w:val="16"/>
              </w:rPr>
              <w:br/>
              <w:t xml:space="preserve">CATT: 20.45%, </w:t>
            </w:r>
            <w:r w:rsidRPr="00D31778">
              <w:rPr>
                <w:rFonts w:ascii="Calibri" w:eastAsia="等线" w:hAnsi="Calibri" w:cs="Calibri"/>
                <w:color w:val="000000"/>
                <w:sz w:val="16"/>
                <w:szCs w:val="16"/>
              </w:rPr>
              <w:br/>
              <w:t xml:space="preserve">ZTE: 27.28%, </w:t>
            </w:r>
            <w:r w:rsidRPr="00D31778">
              <w:rPr>
                <w:rFonts w:ascii="Calibri" w:eastAsia="等线" w:hAnsi="Calibri" w:cs="Calibri"/>
                <w:color w:val="000000"/>
                <w:sz w:val="16"/>
                <w:szCs w:val="16"/>
              </w:rPr>
              <w:br/>
              <w:t xml:space="preserve">Qualcomm: 34.04%, </w:t>
            </w:r>
            <w:r w:rsidRPr="00D31778">
              <w:rPr>
                <w:rFonts w:ascii="Calibri" w:eastAsia="等线" w:hAnsi="Calibri" w:cs="Calibri"/>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8.24%, </w:t>
            </w:r>
            <w:r w:rsidRPr="00D31778">
              <w:rPr>
                <w:rFonts w:ascii="Calibri" w:eastAsia="等线" w:hAnsi="Calibri" w:cs="Calibri"/>
                <w:color w:val="000000"/>
                <w:sz w:val="16"/>
                <w:szCs w:val="16"/>
              </w:rPr>
              <w:br/>
              <w:t xml:space="preserve">CATT: 16.10%, </w:t>
            </w:r>
            <w:r w:rsidRPr="00D31778">
              <w:rPr>
                <w:rFonts w:ascii="Calibri" w:eastAsia="等线" w:hAnsi="Calibri" w:cs="Calibri"/>
                <w:color w:val="000000"/>
                <w:sz w:val="16"/>
                <w:szCs w:val="16"/>
              </w:rPr>
              <w:br/>
              <w:t xml:space="preserve">ZTE: 27.09%, </w:t>
            </w:r>
            <w:r w:rsidRPr="00D31778">
              <w:rPr>
                <w:rFonts w:ascii="Calibri" w:eastAsia="等线" w:hAnsi="Calibri" w:cs="Calibri"/>
                <w:color w:val="000000"/>
                <w:sz w:val="16"/>
                <w:szCs w:val="16"/>
              </w:rPr>
              <w:br/>
              <w:t xml:space="preserve">Qualcomm: 30.86%, </w:t>
            </w:r>
          </w:p>
        </w:tc>
      </w:tr>
      <w:tr w:rsidR="00D31778" w:rsidRPr="00D31778"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8012D9" w:rsidRDefault="008C2247"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Gain of UL resource</w:t>
            </w:r>
            <w:r w:rsidR="00D31778" w:rsidRPr="008012D9">
              <w:rPr>
                <w:rFonts w:ascii="Calibri" w:eastAsia="等线"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r w:rsidRPr="00D31778">
              <w:rPr>
                <w:rFonts w:ascii="Calibri" w:eastAsia="等线" w:hAnsi="Calibri" w:cs="Calibri"/>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r w:rsidRPr="00D31778">
              <w:rPr>
                <w:rFonts w:ascii="Calibri" w:eastAsia="等线" w:hAnsi="Calibri" w:cs="Calibri"/>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p>
        </w:tc>
      </w:tr>
      <w:tr w:rsidR="00D31778" w:rsidRPr="00D31778"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8012D9" w:rsidRDefault="00D31778"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6.24%, </w:t>
            </w:r>
            <w:r w:rsidRPr="00D31778">
              <w:rPr>
                <w:rFonts w:ascii="Calibri" w:eastAsia="等线" w:hAnsi="Calibri" w:cs="Calibri"/>
                <w:color w:val="000000"/>
                <w:sz w:val="16"/>
                <w:szCs w:val="16"/>
              </w:rPr>
              <w:br/>
              <w:t xml:space="preserve">CATT: 53.49%, </w:t>
            </w:r>
            <w:r w:rsidRPr="00D31778">
              <w:rPr>
                <w:rFonts w:ascii="Calibri" w:eastAsia="等线" w:hAnsi="Calibri" w:cs="Calibri"/>
                <w:color w:val="000000"/>
                <w:sz w:val="16"/>
                <w:szCs w:val="16"/>
              </w:rPr>
              <w:br/>
              <w:t xml:space="preserve">ZTE: -31.62%, </w:t>
            </w:r>
            <w:r w:rsidRPr="00D31778">
              <w:rPr>
                <w:rFonts w:ascii="Calibri" w:eastAsia="等线" w:hAnsi="Calibri" w:cs="Calibri"/>
                <w:color w:val="000000"/>
                <w:sz w:val="16"/>
                <w:szCs w:val="16"/>
              </w:rPr>
              <w:br/>
              <w:t xml:space="preserve">Qualcomm: -27.71%, </w:t>
            </w:r>
            <w:r w:rsidRPr="00D31778">
              <w:rPr>
                <w:rFonts w:ascii="Calibri" w:eastAsia="等线" w:hAnsi="Calibri" w:cs="Calibri"/>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55%, </w:t>
            </w:r>
            <w:r w:rsidRPr="00D31778">
              <w:rPr>
                <w:rFonts w:ascii="Calibri" w:eastAsia="等线" w:hAnsi="Calibri" w:cs="Calibri"/>
                <w:color w:val="000000"/>
                <w:sz w:val="16"/>
                <w:szCs w:val="16"/>
              </w:rPr>
              <w:br/>
              <w:t xml:space="preserve">CATT: 53.27%, </w:t>
            </w:r>
            <w:r w:rsidRPr="00D31778">
              <w:rPr>
                <w:rFonts w:ascii="Calibri" w:eastAsia="等线" w:hAnsi="Calibri" w:cs="Calibri"/>
                <w:color w:val="000000"/>
                <w:sz w:val="16"/>
                <w:szCs w:val="16"/>
              </w:rPr>
              <w:br/>
              <w:t xml:space="preserve">ZTE: -27.84%, </w:t>
            </w:r>
            <w:r w:rsidRPr="00D31778">
              <w:rPr>
                <w:rFonts w:ascii="Calibri" w:eastAsia="等线" w:hAnsi="Calibri" w:cs="Calibri"/>
                <w:color w:val="000000"/>
                <w:sz w:val="16"/>
                <w:szCs w:val="16"/>
              </w:rPr>
              <w:br/>
              <w:t xml:space="preserve">Qualcomm: -26.92%, </w:t>
            </w:r>
            <w:r w:rsidRPr="00D31778">
              <w:rPr>
                <w:rFonts w:ascii="Calibri" w:eastAsia="等线" w:hAnsi="Calibri" w:cs="Calibri"/>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39.48%, </w:t>
            </w:r>
            <w:r w:rsidRPr="00D31778">
              <w:rPr>
                <w:rFonts w:ascii="Calibri" w:eastAsia="等线" w:hAnsi="Calibri" w:cs="Calibri"/>
                <w:color w:val="000000"/>
                <w:sz w:val="16"/>
                <w:szCs w:val="16"/>
              </w:rPr>
              <w:br/>
              <w:t xml:space="preserve">CATT: 53.86%, </w:t>
            </w:r>
            <w:r w:rsidRPr="00D31778">
              <w:rPr>
                <w:rFonts w:ascii="Calibri" w:eastAsia="等线" w:hAnsi="Calibri" w:cs="Calibri"/>
                <w:color w:val="000000"/>
                <w:sz w:val="16"/>
                <w:szCs w:val="16"/>
              </w:rPr>
              <w:br/>
              <w:t xml:space="preserve">ZTE: -22.56%, </w:t>
            </w:r>
            <w:r w:rsidRPr="00D31778">
              <w:rPr>
                <w:rFonts w:ascii="Calibri" w:eastAsia="等线" w:hAnsi="Calibri" w:cs="Calibri"/>
                <w:color w:val="000000"/>
                <w:sz w:val="16"/>
                <w:szCs w:val="16"/>
              </w:rPr>
              <w:br/>
              <w:t xml:space="preserve">Qualcomm: -21.23%, </w:t>
            </w:r>
          </w:p>
        </w:tc>
      </w:tr>
      <w:tr w:rsidR="00D31778" w:rsidRPr="00D31778"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D31778" w:rsidRDefault="00D31778" w:rsidP="00D31778">
            <w:pPr>
              <w:widowControl/>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6.54%, </w:t>
            </w:r>
            <w:r w:rsidRPr="00D31778">
              <w:rPr>
                <w:rFonts w:ascii="Calibri" w:eastAsia="等线" w:hAnsi="Calibri" w:cs="Calibri"/>
                <w:color w:val="000000"/>
                <w:sz w:val="16"/>
                <w:szCs w:val="16"/>
              </w:rPr>
              <w:br/>
              <w:t xml:space="preserve">CATT: 80.31%, </w:t>
            </w:r>
            <w:r w:rsidRPr="00D31778">
              <w:rPr>
                <w:rFonts w:ascii="Calibri" w:eastAsia="等线" w:hAnsi="Calibri" w:cs="Calibri"/>
                <w:color w:val="000000"/>
                <w:sz w:val="16"/>
                <w:szCs w:val="16"/>
              </w:rPr>
              <w:br/>
              <w:t xml:space="preserve">ZTE: -74.48%, </w:t>
            </w:r>
            <w:r w:rsidRPr="00D31778">
              <w:rPr>
                <w:rFonts w:ascii="Calibri" w:eastAsia="等线" w:hAnsi="Calibri" w:cs="Calibri"/>
                <w:color w:val="000000"/>
                <w:sz w:val="16"/>
                <w:szCs w:val="16"/>
              </w:rPr>
              <w:br/>
              <w:t xml:space="preserve">Qualcomm: -23.57%, </w:t>
            </w:r>
            <w:r w:rsidRPr="00D31778">
              <w:rPr>
                <w:rFonts w:ascii="Calibri" w:eastAsia="等线" w:hAnsi="Calibri" w:cs="Calibri"/>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64%, </w:t>
            </w:r>
            <w:r w:rsidRPr="00D31778">
              <w:rPr>
                <w:rFonts w:ascii="Calibri" w:eastAsia="等线" w:hAnsi="Calibri" w:cs="Calibri"/>
                <w:color w:val="000000"/>
                <w:sz w:val="16"/>
                <w:szCs w:val="16"/>
              </w:rPr>
              <w:br/>
              <w:t xml:space="preserve">CATT: 79.06%, </w:t>
            </w:r>
            <w:r w:rsidRPr="00D31778">
              <w:rPr>
                <w:rFonts w:ascii="Calibri" w:eastAsia="等线" w:hAnsi="Calibri" w:cs="Calibri"/>
                <w:color w:val="000000"/>
                <w:sz w:val="16"/>
                <w:szCs w:val="16"/>
              </w:rPr>
              <w:br/>
              <w:t xml:space="preserve">ZTE: -74.46%, </w:t>
            </w:r>
            <w:r w:rsidRPr="00D31778">
              <w:rPr>
                <w:rFonts w:ascii="Calibri" w:eastAsia="等线" w:hAnsi="Calibri" w:cs="Calibri"/>
                <w:color w:val="000000"/>
                <w:sz w:val="16"/>
                <w:szCs w:val="16"/>
              </w:rPr>
              <w:br/>
              <w:t xml:space="preserve">Qualcomm: -23.27%, </w:t>
            </w:r>
            <w:r w:rsidRPr="00D31778">
              <w:rPr>
                <w:rFonts w:ascii="Calibri" w:eastAsia="等线" w:hAnsi="Calibri" w:cs="Calibri"/>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59.64%, </w:t>
            </w:r>
            <w:r w:rsidRPr="00D31778">
              <w:rPr>
                <w:rFonts w:ascii="Calibri" w:eastAsia="等线" w:hAnsi="Calibri" w:cs="Calibri"/>
                <w:color w:val="000000"/>
                <w:sz w:val="16"/>
                <w:szCs w:val="16"/>
              </w:rPr>
              <w:br/>
              <w:t xml:space="preserve">CATT: 79.30%, </w:t>
            </w:r>
            <w:r w:rsidRPr="00D31778">
              <w:rPr>
                <w:rFonts w:ascii="Calibri" w:eastAsia="等线" w:hAnsi="Calibri" w:cs="Calibri"/>
                <w:color w:val="000000"/>
                <w:sz w:val="16"/>
                <w:szCs w:val="16"/>
              </w:rPr>
              <w:br/>
              <w:t xml:space="preserve">ZTE: -73.29%, </w:t>
            </w:r>
            <w:r w:rsidRPr="00D31778">
              <w:rPr>
                <w:rFonts w:ascii="Calibri" w:eastAsia="等线" w:hAnsi="Calibri" w:cs="Calibri"/>
                <w:color w:val="000000"/>
                <w:sz w:val="16"/>
                <w:szCs w:val="16"/>
              </w:rPr>
              <w:br/>
              <w:t xml:space="preserve">Qualcomm: -14.21%, </w:t>
            </w:r>
          </w:p>
        </w:tc>
      </w:tr>
      <w:tr w:rsidR="00D31778" w:rsidRPr="00D31778"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D31778" w:rsidRDefault="00D31778" w:rsidP="00D31778">
            <w:pPr>
              <w:widowControl/>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14%, </w:t>
            </w:r>
            <w:r w:rsidRPr="00D31778">
              <w:rPr>
                <w:rFonts w:ascii="Calibri" w:eastAsia="等线" w:hAnsi="Calibri" w:cs="Calibri"/>
                <w:color w:val="000000"/>
                <w:sz w:val="16"/>
                <w:szCs w:val="16"/>
              </w:rPr>
              <w:br/>
              <w:t xml:space="preserve">CATT: 56.17%, </w:t>
            </w:r>
            <w:r w:rsidRPr="00D31778">
              <w:rPr>
                <w:rFonts w:ascii="Calibri" w:eastAsia="等线" w:hAnsi="Calibri" w:cs="Calibri"/>
                <w:color w:val="000000"/>
                <w:sz w:val="16"/>
                <w:szCs w:val="16"/>
              </w:rPr>
              <w:br/>
              <w:t xml:space="preserve">ZTE: -69.98%, </w:t>
            </w:r>
            <w:r w:rsidRPr="00D31778">
              <w:rPr>
                <w:rFonts w:ascii="Calibri" w:eastAsia="等线" w:hAnsi="Calibri" w:cs="Calibri"/>
                <w:color w:val="000000"/>
                <w:sz w:val="16"/>
                <w:szCs w:val="16"/>
              </w:rPr>
              <w:br/>
              <w:t xml:space="preserve">Qualcomm: -27.94%, </w:t>
            </w:r>
            <w:r w:rsidRPr="00D31778">
              <w:rPr>
                <w:rFonts w:ascii="Calibri" w:eastAsia="等线" w:hAnsi="Calibri" w:cs="Calibri"/>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4.19%, </w:t>
            </w:r>
            <w:r w:rsidRPr="00D31778">
              <w:rPr>
                <w:rFonts w:ascii="Calibri" w:eastAsia="等线" w:hAnsi="Calibri" w:cs="Calibri"/>
                <w:color w:val="000000"/>
                <w:sz w:val="16"/>
                <w:szCs w:val="16"/>
              </w:rPr>
              <w:br/>
              <w:t xml:space="preserve">CATT: 53.50%, </w:t>
            </w:r>
            <w:r w:rsidRPr="00D31778">
              <w:rPr>
                <w:rFonts w:ascii="Calibri" w:eastAsia="等线" w:hAnsi="Calibri" w:cs="Calibri"/>
                <w:color w:val="000000"/>
                <w:sz w:val="16"/>
                <w:szCs w:val="16"/>
              </w:rPr>
              <w:br/>
              <w:t xml:space="preserve">ZTE: -71.67%, </w:t>
            </w:r>
            <w:r w:rsidRPr="00D31778">
              <w:rPr>
                <w:rFonts w:ascii="Calibri" w:eastAsia="等线" w:hAnsi="Calibri" w:cs="Calibri"/>
                <w:color w:val="000000"/>
                <w:sz w:val="16"/>
                <w:szCs w:val="16"/>
              </w:rPr>
              <w:br/>
              <w:t xml:space="preserve">Qualcomm: -26.63%, </w:t>
            </w:r>
            <w:r w:rsidRPr="00D31778">
              <w:rPr>
                <w:rFonts w:ascii="Calibri" w:eastAsia="等线" w:hAnsi="Calibri" w:cs="Calibri"/>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36.15%, </w:t>
            </w:r>
            <w:r w:rsidRPr="00D31778">
              <w:rPr>
                <w:rFonts w:ascii="Calibri" w:eastAsia="等线" w:hAnsi="Calibri" w:cs="Calibri"/>
                <w:color w:val="000000"/>
                <w:sz w:val="16"/>
                <w:szCs w:val="16"/>
              </w:rPr>
              <w:br/>
              <w:t xml:space="preserve">CATT: 55.30%, </w:t>
            </w:r>
            <w:r w:rsidRPr="00D31778">
              <w:rPr>
                <w:rFonts w:ascii="Calibri" w:eastAsia="等线" w:hAnsi="Calibri" w:cs="Calibri"/>
                <w:color w:val="000000"/>
                <w:sz w:val="16"/>
                <w:szCs w:val="16"/>
              </w:rPr>
              <w:br/>
              <w:t xml:space="preserve">ZTE: -69.62%, </w:t>
            </w:r>
            <w:r w:rsidRPr="00D31778">
              <w:rPr>
                <w:rFonts w:ascii="Calibri" w:eastAsia="等线" w:hAnsi="Calibri" w:cs="Calibri"/>
                <w:color w:val="000000"/>
                <w:sz w:val="16"/>
                <w:szCs w:val="16"/>
              </w:rPr>
              <w:br/>
              <w:t xml:space="preserve">Qualcomm: -21.05%, </w:t>
            </w:r>
          </w:p>
        </w:tc>
      </w:tr>
      <w:tr w:rsidR="00B7764F" w:rsidRPr="00D31778"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Default="00B7764F" w:rsidP="001521AC">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1521AC" w:rsidRPr="00AD55E8">
              <w:rPr>
                <w:rFonts w:ascii="Calibri" w:eastAsia="等线" w:hAnsi="Calibri" w:cs="Calibri"/>
                <w:color w:val="000000"/>
                <w:sz w:val="16"/>
                <w:szCs w:val="16"/>
              </w:rPr>
              <w:t xml:space="preserve">- </w:t>
            </w:r>
            <w:r w:rsidR="001521AC">
              <w:rPr>
                <w:rFonts w:ascii="Calibri" w:eastAsia="等线" w:hAnsi="Calibri" w:cs="Calibri"/>
                <w:color w:val="000000"/>
                <w:sz w:val="16"/>
                <w:szCs w:val="16"/>
              </w:rPr>
              <w:t>Gain</w:t>
            </w:r>
            <w:r w:rsidR="001521AC" w:rsidRPr="00AD55E8">
              <w:rPr>
                <w:rFonts w:ascii="Calibri" w:eastAsia="等线" w:hAnsi="Calibri" w:cs="Calibri"/>
                <w:color w:val="000000"/>
                <w:sz w:val="16"/>
                <w:szCs w:val="16"/>
              </w:rPr>
              <w:t xml:space="preserve"> of resource (%) = SBFD</w:t>
            </w:r>
            <w:r w:rsidR="001521AC">
              <w:rPr>
                <w:rFonts w:ascii="Calibri" w:eastAsia="等线" w:hAnsi="Calibri" w:cs="Calibri"/>
                <w:color w:val="000000"/>
                <w:sz w:val="16"/>
                <w:szCs w:val="16"/>
              </w:rPr>
              <w:t xml:space="preserve"> </w:t>
            </w:r>
            <w:r w:rsidR="001521AC" w:rsidRPr="00AD55E8">
              <w:rPr>
                <w:rFonts w:ascii="Calibri" w:eastAsia="等线" w:hAnsi="Calibri" w:cs="Calibri"/>
                <w:color w:val="000000"/>
                <w:sz w:val="16"/>
                <w:szCs w:val="16"/>
              </w:rPr>
              <w:t>resource percentage / TDD resource percentage - 1</w:t>
            </w:r>
            <w:r w:rsidR="001521AC">
              <w:rPr>
                <w:rFonts w:ascii="Calibri" w:eastAsia="等线" w:hAnsi="Calibri" w:cs="Calibri"/>
                <w:color w:val="000000"/>
                <w:sz w:val="16"/>
                <w:szCs w:val="16"/>
              </w:rPr>
              <w:t xml:space="preserve">, wherein, for legacy TDD, </w:t>
            </w:r>
            <w:r w:rsidR="001521AC" w:rsidRPr="00172B21">
              <w:rPr>
                <w:rFonts w:ascii="Calibri" w:eastAsia="等线" w:hAnsi="Calibri" w:cs="Calibri"/>
                <w:color w:val="000000"/>
                <w:sz w:val="16"/>
                <w:szCs w:val="16"/>
              </w:rPr>
              <w:t>DL resource percentage per TDD period</w:t>
            </w:r>
            <w:r w:rsidR="001521AC">
              <w:rPr>
                <w:rFonts w:ascii="Calibri" w:eastAsia="等线" w:hAnsi="Calibri" w:cs="Calibri"/>
                <w:color w:val="000000"/>
                <w:sz w:val="16"/>
                <w:szCs w:val="16"/>
              </w:rPr>
              <w:t xml:space="preserve"> is 77.1%, and </w:t>
            </w:r>
            <w:r w:rsidR="001521AC" w:rsidRPr="00172B21">
              <w:rPr>
                <w:rFonts w:ascii="Calibri" w:eastAsia="等线" w:hAnsi="Calibri" w:cs="Calibri"/>
                <w:color w:val="000000"/>
                <w:sz w:val="16"/>
                <w:szCs w:val="16"/>
              </w:rPr>
              <w:t>UL resource percentage per TDD period</w:t>
            </w:r>
            <w:r w:rsidR="001521AC">
              <w:rPr>
                <w:rFonts w:ascii="Calibri" w:eastAsia="等线" w:hAnsi="Calibri" w:cs="Calibri"/>
                <w:color w:val="000000"/>
                <w:sz w:val="16"/>
                <w:szCs w:val="16"/>
              </w:rPr>
              <w:t xml:space="preserve"> is 20%.</w:t>
            </w:r>
          </w:p>
          <w:p w14:paraId="2EAB0F12" w14:textId="2F8A02E4" w:rsidR="00B7764F" w:rsidRPr="00D31778" w:rsidRDefault="001521AC" w:rsidP="001521AC">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016D7D6D" w14:textId="77777777" w:rsidR="008950BD" w:rsidRDefault="008950BD"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ListParagraph"/>
        <w:numPr>
          <w:ilvl w:val="2"/>
          <w:numId w:val="82"/>
        </w:numPr>
        <w:spacing w:before="120" w:after="180"/>
        <w:ind w:firstLineChars="0"/>
      </w:pPr>
      <w:r>
        <w:lastRenderedPageBreak/>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ListParagraph"/>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ListParagraph"/>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ListParagraph"/>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ListParagraph"/>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ListParagraph"/>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ListParagraph"/>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ListParagraph"/>
        <w:numPr>
          <w:ilvl w:val="2"/>
          <w:numId w:val="82"/>
        </w:numPr>
        <w:spacing w:before="120" w:after="180"/>
        <w:ind w:firstLineChars="0"/>
      </w:pPr>
      <w:r>
        <w:t>Regarding DL Type-2 RU CDF, 5 sources reported an increase in the range of {0.50%~2.97%} for SBFD</w:t>
      </w:r>
    </w:p>
    <w:p w14:paraId="45CE6671" w14:textId="77777777" w:rsidR="00DA60C8" w:rsidRDefault="00DA60C8" w:rsidP="00DA60C8">
      <w:pPr>
        <w:pStyle w:val="ListParagraph"/>
        <w:numPr>
          <w:ilvl w:val="2"/>
          <w:numId w:val="82"/>
        </w:numPr>
        <w:spacing w:before="120" w:after="180"/>
        <w:ind w:firstLineChars="0"/>
      </w:pPr>
      <w:r>
        <w:t>Regarding net gain of mean value of DL average-UPT CDF, 5 sources reported an improvement in the range of {13.40%~34.80%} for SBFD</w:t>
      </w:r>
    </w:p>
    <w:p w14:paraId="1A3CD671" w14:textId="77777777" w:rsidR="00DA60C8" w:rsidRDefault="00DA60C8" w:rsidP="00DA60C8">
      <w:pPr>
        <w:pStyle w:val="ListParagraph"/>
        <w:numPr>
          <w:ilvl w:val="2"/>
          <w:numId w:val="82"/>
        </w:numPr>
        <w:spacing w:before="120" w:after="180"/>
        <w:ind w:firstLineChars="0"/>
      </w:pPr>
      <w:r>
        <w:t>Regarding net gain of 5%-tile of DL average-UPT CDF, 5 sources reported an improvement in the range of {13.98%~34.89%} for SBFD</w:t>
      </w:r>
    </w:p>
    <w:p w14:paraId="1EECA6D1" w14:textId="2AFB7B47" w:rsidR="00DA60C8" w:rsidRPr="00BF5B15" w:rsidRDefault="00DA60C8" w:rsidP="00DA60C8">
      <w:pPr>
        <w:pStyle w:val="ListParagraph"/>
        <w:numPr>
          <w:ilvl w:val="2"/>
          <w:numId w:val="82"/>
        </w:numPr>
        <w:spacing w:before="120" w:after="180"/>
        <w:ind w:firstLineChars="0"/>
      </w:pPr>
      <w:r>
        <w:t>Regarding net gain of 50%-tile of DL average-UPT CDF, 5 sources reported an improvement in the range of {13.49%~34.76%} for SBFD</w:t>
      </w:r>
    </w:p>
    <w:p w14:paraId="31CC0A19" w14:textId="77777777" w:rsidR="00D16161" w:rsidRPr="00DA60C8"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ListParagraph"/>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ListParagraph"/>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ListParagraph"/>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ListParagraph"/>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ListParagraph"/>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ListParagraph"/>
        <w:numPr>
          <w:ilvl w:val="2"/>
          <w:numId w:val="82"/>
        </w:numPr>
        <w:spacing w:before="120" w:after="180"/>
        <w:ind w:firstLineChars="0"/>
      </w:pPr>
      <w:r>
        <w:t xml:space="preserve">Regarding 50%-tile of UL packet-latency CDF, 2 sources reported an increase in the range of {37.61%~42.73%} for SBFD, and 3 sources reported a decrease in the range of {-43.33%~-60.00%} for </w:t>
      </w:r>
      <w:r>
        <w:lastRenderedPageBreak/>
        <w:t>SBFD</w:t>
      </w:r>
    </w:p>
    <w:p w14:paraId="481EA8BB" w14:textId="77777777" w:rsidR="00DA60C8" w:rsidRDefault="00DA60C8" w:rsidP="00DA60C8">
      <w:pPr>
        <w:pStyle w:val="ListParagraph"/>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ListParagraph"/>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7777777" w:rsidR="00DA60C8" w:rsidRDefault="00DA60C8" w:rsidP="00DA60C8">
      <w:pPr>
        <w:pStyle w:val="ListParagraph"/>
        <w:numPr>
          <w:ilvl w:val="2"/>
          <w:numId w:val="82"/>
        </w:numPr>
        <w:spacing w:before="120" w:after="180"/>
        <w:ind w:firstLineChars="0"/>
      </w:pPr>
      <w:r>
        <w:t>Regarding net gain of mean value of UL average-UPT CDF, 2 sources reported an improvement in the range of {6.42%~53.49%} for SBFD, and 3 sources reported a degradation in the range of {-26.24%~-31.62%} for SBFD</w:t>
      </w:r>
    </w:p>
    <w:p w14:paraId="2B9139F0" w14:textId="77777777" w:rsidR="00DA60C8" w:rsidRDefault="00DA60C8" w:rsidP="00DA60C8">
      <w:pPr>
        <w:pStyle w:val="ListParagraph"/>
        <w:numPr>
          <w:ilvl w:val="2"/>
          <w:numId w:val="82"/>
        </w:numPr>
        <w:spacing w:before="120" w:after="180"/>
        <w:ind w:firstLineChars="0"/>
      </w:pPr>
      <w:r>
        <w:t>Regarding net gain of 5%-tile of UL average-UPT CDF, 2 sources reported an improvement in the range of {16.41%~80.31%} for SBFD, and 3 sources reported a degradation in the range of {-23.57%~-74.48%} for SBFD</w:t>
      </w:r>
    </w:p>
    <w:p w14:paraId="1B61ACD7" w14:textId="7D687DDB" w:rsidR="00DA60C8" w:rsidRPr="00BF5B15" w:rsidRDefault="00DA60C8" w:rsidP="00DA60C8">
      <w:pPr>
        <w:pStyle w:val="ListParagraph"/>
        <w:numPr>
          <w:ilvl w:val="2"/>
          <w:numId w:val="82"/>
        </w:numPr>
        <w:spacing w:before="120" w:after="180"/>
        <w:ind w:firstLineChars="0"/>
      </w:pPr>
      <w:r>
        <w:t>Regarding net gain of 50%-tile of UL average-UPT CDF, 2 sources reported an improvement in the range of {6.67%~56.17%} for SBFD, and 3 sources reported a degradation in the range of {-25.14%~-69.98%} for SBFD</w:t>
      </w:r>
    </w:p>
    <w:p w14:paraId="7BAC3C57"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ListParagraph"/>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ListParagraph"/>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ListParagraph"/>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ListParagraph"/>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ListParagraph"/>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ListParagraph"/>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ListParagraph"/>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ListParagraph"/>
        <w:numPr>
          <w:ilvl w:val="2"/>
          <w:numId w:val="82"/>
        </w:numPr>
        <w:spacing w:before="120" w:after="180"/>
        <w:ind w:firstLineChars="0"/>
      </w:pPr>
      <w:r>
        <w:t>Regarding DL Type-2 RU CDF, 5 sources reported an increase in the range of {0.74%~10.28%} for SBFD</w:t>
      </w:r>
    </w:p>
    <w:p w14:paraId="340A2C6D" w14:textId="77777777" w:rsidR="00441F0C" w:rsidRDefault="00441F0C" w:rsidP="00441F0C">
      <w:pPr>
        <w:pStyle w:val="ListParagraph"/>
        <w:numPr>
          <w:ilvl w:val="2"/>
          <w:numId w:val="82"/>
        </w:numPr>
        <w:spacing w:before="120" w:after="180"/>
        <w:ind w:firstLineChars="0"/>
      </w:pPr>
      <w:r>
        <w:t>Regarding net gain of mean value of DL average-UPT CDF, 5 sources reported an improvement in the range of {6.50%~33.77%} for SBFD</w:t>
      </w:r>
    </w:p>
    <w:p w14:paraId="05572C91" w14:textId="77777777" w:rsidR="00441F0C" w:rsidRDefault="00441F0C" w:rsidP="00441F0C">
      <w:pPr>
        <w:pStyle w:val="ListParagraph"/>
        <w:numPr>
          <w:ilvl w:val="2"/>
          <w:numId w:val="82"/>
        </w:numPr>
        <w:spacing w:before="120" w:after="180"/>
        <w:ind w:firstLineChars="0"/>
      </w:pPr>
      <w:r>
        <w:t>Regarding net gain of 5%-tile of DL average-UPT CDF, 5 sources reported an improvement in the range of {5.27%~32.97%} for SBFD</w:t>
      </w:r>
    </w:p>
    <w:p w14:paraId="555FECD5" w14:textId="7C55576B" w:rsidR="00441F0C" w:rsidRPr="00BF5B15" w:rsidRDefault="00441F0C" w:rsidP="00441F0C">
      <w:pPr>
        <w:pStyle w:val="ListParagraph"/>
        <w:numPr>
          <w:ilvl w:val="2"/>
          <w:numId w:val="82"/>
        </w:numPr>
        <w:spacing w:before="120" w:after="180"/>
        <w:ind w:firstLineChars="0"/>
      </w:pPr>
      <w:r>
        <w:lastRenderedPageBreak/>
        <w:t>Regarding net gain of 50%-tile of DL average-UPT CDF, 5 sources reported an improvement in the range of {7.15%~34.04%} for SBFD</w:t>
      </w:r>
    </w:p>
    <w:p w14:paraId="58DCE82B"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mean value of UL average-UPT CDF, 2 sources reported an improvement in the range of {4.41%~53.27%} for SBFD, and 3 sources reported a degradation in the range of {-25.55%~-27.84%} for SBFD</w:t>
      </w:r>
    </w:p>
    <w:p w14:paraId="4C4372CA"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5%-tile of UL average-UPT CDF, 2 sources reported an improvement in the range of {7.61%~79.06%} for SBFD, and 3 sources reported a degradation in the range of {-23.27%~-74.46%} for SBFD</w:t>
      </w:r>
    </w:p>
    <w:p w14:paraId="499947D4" w14:textId="5297980F" w:rsid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50%-tile of UL average-UPT CDF, 2 sources reported an improvement in the range of {4.51%~53.50%} for SBFD, and 3 sources reported a degradation in the range of {-24.19%~-71.67%} for SBFD</w:t>
      </w:r>
    </w:p>
    <w:p w14:paraId="2DC395EF"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ListParagraph"/>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ListParagraph"/>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ListParagraph"/>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ListParagraph"/>
        <w:numPr>
          <w:ilvl w:val="2"/>
          <w:numId w:val="82"/>
        </w:numPr>
        <w:spacing w:before="120" w:after="180"/>
        <w:ind w:firstLineChars="0"/>
      </w:pPr>
      <w:r>
        <w:t xml:space="preserve">Regarding mean value of DL packet-latency CDF, 2 sources reported an increase in the range of </w:t>
      </w:r>
      <w:r>
        <w:lastRenderedPageBreak/>
        <w:t>{3.23%~15.05%} for SBFD, and 2 sources reported a decrease in the range of {-46.03%~-869.09%} for SBFD</w:t>
      </w:r>
    </w:p>
    <w:p w14:paraId="4F789C73" w14:textId="77777777" w:rsidR="00441F0C" w:rsidRDefault="00441F0C" w:rsidP="00441F0C">
      <w:pPr>
        <w:pStyle w:val="ListParagraph"/>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ListParagraph"/>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ListParagraph"/>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ListParagraph"/>
        <w:numPr>
          <w:ilvl w:val="2"/>
          <w:numId w:val="82"/>
        </w:numPr>
        <w:spacing w:before="120" w:after="180"/>
        <w:ind w:firstLineChars="0"/>
      </w:pPr>
      <w:r>
        <w:t>Regarding DL Type-2 RU CDF, 4 sources reported an increase in the range of {0.24%~26.75%} for SBFD</w:t>
      </w:r>
    </w:p>
    <w:p w14:paraId="1C34645F" w14:textId="77777777" w:rsidR="00441F0C" w:rsidRDefault="00441F0C" w:rsidP="00441F0C">
      <w:pPr>
        <w:pStyle w:val="ListParagraph"/>
        <w:numPr>
          <w:ilvl w:val="2"/>
          <w:numId w:val="82"/>
        </w:numPr>
        <w:spacing w:before="120" w:after="180"/>
        <w:ind w:firstLineChars="0"/>
      </w:pPr>
      <w:r>
        <w:t>Regarding net gain of mean value of DL average-UPT CDF, 3 sources reported an improvement in the range of {15.74%~28.39%} for SBFD, and 1 source reported a degradation of -16.09% for SBFD</w:t>
      </w:r>
    </w:p>
    <w:p w14:paraId="20FB5167" w14:textId="77777777" w:rsidR="00441F0C" w:rsidRDefault="00441F0C" w:rsidP="00441F0C">
      <w:pPr>
        <w:pStyle w:val="ListParagraph"/>
        <w:numPr>
          <w:ilvl w:val="2"/>
          <w:numId w:val="82"/>
        </w:numPr>
        <w:spacing w:before="120" w:after="180"/>
        <w:ind w:firstLineChars="0"/>
      </w:pPr>
      <w:r>
        <w:t>Regarding net gain of 5%-tile of DL average-UPT CDF, 3 sources reported an improvement in the range of {2.94%~15.81%} for SBFD, and 1 source reported a degradation of -79.94% for SBFD</w:t>
      </w:r>
    </w:p>
    <w:p w14:paraId="581B45FA" w14:textId="646E9B6E" w:rsidR="00441F0C" w:rsidRPr="00BF5B15" w:rsidRDefault="00441F0C" w:rsidP="00441F0C">
      <w:pPr>
        <w:pStyle w:val="ListParagraph"/>
        <w:numPr>
          <w:ilvl w:val="2"/>
          <w:numId w:val="82"/>
        </w:numPr>
        <w:spacing w:before="120" w:after="180"/>
        <w:ind w:firstLineChars="0"/>
      </w:pPr>
      <w:r>
        <w:t>Regarding net gain of 50%-tile of DL average-UPT CDF, 3 sources reported an improvement in the range of {16.10%~30.86%} for SBFD, and 1 source reported a degradation of -8.24% for SBFD</w:t>
      </w:r>
    </w:p>
    <w:p w14:paraId="325F18EA"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mean value of UL average-UPT CDF, 1 source reported an improvement of 53.86% for SBFD, and 3 sources reported a degradation in the range of {-21.23%~-39.48%} for SBFD</w:t>
      </w:r>
    </w:p>
    <w:p w14:paraId="3845080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5%-tile of UL average-UPT CDF, 1 source reported an improvement of 79.30% for SBFD, and 3 sources reported a degradation in the range of {-14.21%~-73.29%} for SBFD</w:t>
      </w:r>
    </w:p>
    <w:p w14:paraId="7C164BD5" w14:textId="4B51BCEC" w:rsidR="00441F0C" w:rsidRDefault="00441F0C" w:rsidP="00441F0C">
      <w:pPr>
        <w:pStyle w:val="ListParagraph"/>
        <w:numPr>
          <w:ilvl w:val="2"/>
          <w:numId w:val="82"/>
        </w:numPr>
        <w:spacing w:before="120" w:after="180"/>
        <w:ind w:firstLineChars="0"/>
        <w:rPr>
          <w:rFonts w:cstheme="minorHAnsi"/>
        </w:rPr>
      </w:pPr>
      <w:r w:rsidRPr="00441F0C">
        <w:rPr>
          <w:rFonts w:cstheme="minorHAnsi"/>
        </w:rPr>
        <w:lastRenderedPageBreak/>
        <w:t>Regarding net gain of 50%-tile of UL average-UPT CDF, 1 source reported an improvement of 55.30% for SBFD, and 3 sources reported a degradation in the range of {-21.05%~-69.62%}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3</w:t>
      </w:r>
    </w:p>
    <w:p w14:paraId="6F2BF893"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50"/>
        <w:gridCol w:w="3431"/>
        <w:gridCol w:w="4581"/>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widowControl/>
              <w:jc w:val="center"/>
              <w:rPr>
                <w:rFonts w:ascii="宋体" w:hAnsi="宋体" w:cs="宋体"/>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widowControl/>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72, </w:t>
            </w:r>
            <w:r w:rsidRPr="00021187">
              <w:rPr>
                <w:rFonts w:ascii="Calibri" w:eastAsia="等线" w:hAnsi="Calibri" w:cs="Calibri"/>
                <w:color w:val="000000"/>
                <w:sz w:val="16"/>
                <w:szCs w:val="16"/>
              </w:rPr>
              <w:br/>
              <w:t xml:space="preserve">vivo: 684.54, </w:t>
            </w:r>
            <w:r w:rsidRPr="00021187">
              <w:rPr>
                <w:rFonts w:ascii="Calibri" w:eastAsia="等线" w:hAnsi="Calibri" w:cs="Calibri"/>
                <w:color w:val="000000"/>
                <w:sz w:val="16"/>
                <w:szCs w:val="16"/>
              </w:rPr>
              <w:br/>
              <w:t xml:space="preserve">SPRD: 400.52, </w:t>
            </w:r>
            <w:r w:rsidRPr="00021187">
              <w:rPr>
                <w:rFonts w:ascii="Calibri" w:eastAsia="等线" w:hAnsi="Calibri" w:cs="Calibri"/>
                <w:color w:val="000000"/>
                <w:sz w:val="16"/>
                <w:szCs w:val="16"/>
              </w:rPr>
              <w:br/>
              <w:t xml:space="preserve">CATT: 336.84, </w:t>
            </w:r>
            <w:r w:rsidRPr="00021187">
              <w:rPr>
                <w:rFonts w:ascii="Calibri" w:eastAsia="等线" w:hAnsi="Calibri" w:cs="Calibri"/>
                <w:color w:val="000000"/>
                <w:sz w:val="16"/>
                <w:szCs w:val="16"/>
              </w:rPr>
              <w:br/>
              <w:t xml:space="preserve">ZTE: 459.83, </w:t>
            </w:r>
            <w:r w:rsidRPr="00021187">
              <w:rPr>
                <w:rFonts w:ascii="Calibri" w:eastAsia="等线" w:hAnsi="Calibri" w:cs="Calibri"/>
                <w:color w:val="000000"/>
                <w:sz w:val="16"/>
                <w:szCs w:val="16"/>
              </w:rPr>
              <w:br/>
              <w:t xml:space="preserve">Sony: 380.53, </w:t>
            </w:r>
            <w:r w:rsidRPr="00021187">
              <w:rPr>
                <w:rFonts w:ascii="Calibri" w:eastAsia="等线" w:hAnsi="Calibri" w:cs="Calibri"/>
                <w:color w:val="000000"/>
                <w:sz w:val="16"/>
                <w:szCs w:val="16"/>
              </w:rPr>
              <w:br/>
              <w:t xml:space="preserve">Qualcomm: 35.10, </w:t>
            </w:r>
            <w:r w:rsidRPr="00021187">
              <w:rPr>
                <w:rFonts w:ascii="Calibri" w:eastAsia="等线"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7.77, </w:t>
            </w:r>
            <w:r w:rsidRPr="00021187">
              <w:rPr>
                <w:rFonts w:ascii="Calibri" w:eastAsia="等线" w:hAnsi="Calibri" w:cs="Calibri"/>
                <w:color w:val="000000"/>
                <w:sz w:val="16"/>
                <w:szCs w:val="16"/>
              </w:rPr>
              <w:br/>
              <w:t xml:space="preserve">vivo: 690.24, </w:t>
            </w:r>
            <w:r w:rsidRPr="00021187">
              <w:rPr>
                <w:rFonts w:ascii="Calibri" w:eastAsia="等线" w:hAnsi="Calibri" w:cs="Calibri"/>
                <w:color w:val="000000"/>
                <w:sz w:val="16"/>
                <w:szCs w:val="16"/>
              </w:rPr>
              <w:br/>
              <w:t xml:space="preserve">SPRD: 410.78, </w:t>
            </w:r>
            <w:r w:rsidRPr="00021187">
              <w:rPr>
                <w:rFonts w:ascii="Calibri" w:eastAsia="等线" w:hAnsi="Calibri" w:cs="Calibri"/>
                <w:color w:val="000000"/>
                <w:sz w:val="16"/>
                <w:szCs w:val="16"/>
              </w:rPr>
              <w:br/>
              <w:t xml:space="preserve">CATT: 392.24, </w:t>
            </w:r>
            <w:r w:rsidRPr="00021187">
              <w:rPr>
                <w:rFonts w:ascii="Calibri" w:eastAsia="等线" w:hAnsi="Calibri" w:cs="Calibri"/>
                <w:color w:val="000000"/>
                <w:sz w:val="16"/>
                <w:szCs w:val="16"/>
              </w:rPr>
              <w:br/>
              <w:t xml:space="preserve">ZTE: 438.63, </w:t>
            </w:r>
            <w:r w:rsidRPr="00021187">
              <w:rPr>
                <w:rFonts w:ascii="Calibri" w:eastAsia="等线" w:hAnsi="Calibri" w:cs="Calibri"/>
                <w:color w:val="000000"/>
                <w:sz w:val="16"/>
                <w:szCs w:val="16"/>
              </w:rPr>
              <w:br/>
              <w:t xml:space="preserve">Sony: 311.39, </w:t>
            </w:r>
            <w:r w:rsidRPr="00021187">
              <w:rPr>
                <w:rFonts w:ascii="Calibri" w:eastAsia="等线" w:hAnsi="Calibri" w:cs="Calibri"/>
                <w:color w:val="000000"/>
                <w:sz w:val="16"/>
                <w:szCs w:val="16"/>
              </w:rPr>
              <w:br/>
              <w:t xml:space="preserve">Qualcomm: 555.89, </w:t>
            </w:r>
            <w:r w:rsidRPr="00021187">
              <w:rPr>
                <w:rFonts w:ascii="Calibri" w:eastAsia="等线"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1%, </w:t>
            </w:r>
            <w:r w:rsidRPr="00021187">
              <w:rPr>
                <w:rFonts w:ascii="Calibri" w:eastAsia="等线" w:hAnsi="Calibri" w:cs="Calibri"/>
                <w:color w:val="000000"/>
                <w:sz w:val="16"/>
                <w:szCs w:val="16"/>
              </w:rPr>
              <w:br/>
              <w:t xml:space="preserve">vivo: 0.83%, </w:t>
            </w:r>
            <w:r w:rsidRPr="00021187">
              <w:rPr>
                <w:rFonts w:ascii="Calibri" w:eastAsia="等线" w:hAnsi="Calibri" w:cs="Calibri"/>
                <w:color w:val="000000"/>
                <w:sz w:val="16"/>
                <w:szCs w:val="16"/>
              </w:rPr>
              <w:br/>
              <w:t xml:space="preserve">SPRD: 2.56%, </w:t>
            </w:r>
            <w:r w:rsidRPr="00021187">
              <w:rPr>
                <w:rFonts w:ascii="Calibri" w:eastAsia="等线" w:hAnsi="Calibri" w:cs="Calibri"/>
                <w:color w:val="000000"/>
                <w:sz w:val="16"/>
                <w:szCs w:val="16"/>
              </w:rPr>
              <w:br/>
              <w:t xml:space="preserve">CATT: 16.44%, </w:t>
            </w:r>
            <w:r w:rsidRPr="00021187">
              <w:rPr>
                <w:rFonts w:ascii="Calibri" w:eastAsia="等线" w:hAnsi="Calibri" w:cs="Calibri"/>
                <w:color w:val="000000"/>
                <w:sz w:val="16"/>
                <w:szCs w:val="16"/>
              </w:rPr>
              <w:br/>
              <w:t xml:space="preserve">ZTE: -4.61%, </w:t>
            </w:r>
            <w:r w:rsidRPr="00021187">
              <w:rPr>
                <w:rFonts w:ascii="Calibri" w:eastAsia="等线" w:hAnsi="Calibri" w:cs="Calibri"/>
                <w:color w:val="000000"/>
                <w:sz w:val="16"/>
                <w:szCs w:val="16"/>
              </w:rPr>
              <w:br/>
              <w:t xml:space="preserve">Sony: -18.17%, </w:t>
            </w:r>
            <w:r w:rsidRPr="00021187">
              <w:rPr>
                <w:rFonts w:ascii="Calibri" w:eastAsia="等线" w:hAnsi="Calibri" w:cs="Calibri"/>
                <w:color w:val="000000"/>
                <w:sz w:val="16"/>
                <w:szCs w:val="16"/>
              </w:rPr>
              <w:br/>
              <w:t xml:space="preserve">Qualcomm: -6.17%, </w:t>
            </w:r>
            <w:r w:rsidRPr="00021187">
              <w:rPr>
                <w:rFonts w:ascii="Calibri" w:eastAsia="等线"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29, </w:t>
            </w:r>
            <w:r w:rsidRPr="00021187">
              <w:rPr>
                <w:rFonts w:ascii="Calibri" w:eastAsia="等线" w:hAnsi="Calibri" w:cs="Calibri"/>
                <w:color w:val="000000"/>
                <w:sz w:val="16"/>
                <w:szCs w:val="16"/>
              </w:rPr>
              <w:br/>
              <w:t xml:space="preserve">vivo: 512.53, </w:t>
            </w:r>
            <w:r w:rsidRPr="00021187">
              <w:rPr>
                <w:rFonts w:ascii="Calibri" w:eastAsia="等线" w:hAnsi="Calibri" w:cs="Calibri"/>
                <w:color w:val="000000"/>
                <w:sz w:val="16"/>
                <w:szCs w:val="16"/>
              </w:rPr>
              <w:br/>
              <w:t xml:space="preserve">SPRD: 281.77, </w:t>
            </w:r>
            <w:r w:rsidRPr="00021187">
              <w:rPr>
                <w:rFonts w:ascii="Calibri" w:eastAsia="等线" w:hAnsi="Calibri" w:cs="Calibri"/>
                <w:color w:val="000000"/>
                <w:sz w:val="16"/>
                <w:szCs w:val="16"/>
              </w:rPr>
              <w:br/>
              <w:t xml:space="preserve">CATT: 225.83, </w:t>
            </w:r>
            <w:r w:rsidRPr="00021187">
              <w:rPr>
                <w:rFonts w:ascii="Calibri" w:eastAsia="等线" w:hAnsi="Calibri" w:cs="Calibri"/>
                <w:color w:val="000000"/>
                <w:sz w:val="16"/>
                <w:szCs w:val="16"/>
              </w:rPr>
              <w:br/>
              <w:t xml:space="preserve">ZTE: 410.65, </w:t>
            </w:r>
            <w:r w:rsidRPr="00021187">
              <w:rPr>
                <w:rFonts w:ascii="Calibri" w:eastAsia="等线" w:hAnsi="Calibri" w:cs="Calibri"/>
                <w:color w:val="000000"/>
                <w:sz w:val="16"/>
                <w:szCs w:val="16"/>
              </w:rPr>
              <w:br/>
              <w:t xml:space="preserve">Sony: 300.23, </w:t>
            </w:r>
            <w:r w:rsidRPr="00021187">
              <w:rPr>
                <w:rFonts w:ascii="Calibri" w:eastAsia="等线" w:hAnsi="Calibri" w:cs="Calibri"/>
                <w:color w:val="000000"/>
                <w:sz w:val="16"/>
                <w:szCs w:val="16"/>
              </w:rPr>
              <w:br/>
              <w:t xml:space="preserve">Qualcomm: 19.76, </w:t>
            </w:r>
            <w:r w:rsidRPr="00021187">
              <w:rPr>
                <w:rFonts w:ascii="Calibri" w:eastAsia="等线"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5.10, </w:t>
            </w:r>
            <w:r w:rsidRPr="00021187">
              <w:rPr>
                <w:rFonts w:ascii="Calibri" w:eastAsia="等线" w:hAnsi="Calibri" w:cs="Calibri"/>
                <w:color w:val="000000"/>
                <w:sz w:val="16"/>
                <w:szCs w:val="16"/>
              </w:rPr>
              <w:br/>
              <w:t xml:space="preserve">vivo: 535.37, </w:t>
            </w:r>
            <w:r w:rsidRPr="00021187">
              <w:rPr>
                <w:rFonts w:ascii="Calibri" w:eastAsia="等线" w:hAnsi="Calibri" w:cs="Calibri"/>
                <w:color w:val="000000"/>
                <w:sz w:val="16"/>
                <w:szCs w:val="16"/>
              </w:rPr>
              <w:br/>
              <w:t xml:space="preserve">SPRD: 297.95, </w:t>
            </w:r>
            <w:r w:rsidRPr="00021187">
              <w:rPr>
                <w:rFonts w:ascii="Calibri" w:eastAsia="等线" w:hAnsi="Calibri" w:cs="Calibri"/>
                <w:color w:val="000000"/>
                <w:sz w:val="16"/>
                <w:szCs w:val="16"/>
              </w:rPr>
              <w:br/>
              <w:t xml:space="preserve">CATT: 242.57, </w:t>
            </w:r>
            <w:r w:rsidRPr="00021187">
              <w:rPr>
                <w:rFonts w:ascii="Calibri" w:eastAsia="等线" w:hAnsi="Calibri" w:cs="Calibri"/>
                <w:color w:val="000000"/>
                <w:sz w:val="16"/>
                <w:szCs w:val="16"/>
              </w:rPr>
              <w:br/>
              <w:t xml:space="preserve">ZTE: 386.33, </w:t>
            </w:r>
            <w:r w:rsidRPr="00021187">
              <w:rPr>
                <w:rFonts w:ascii="Calibri" w:eastAsia="等线" w:hAnsi="Calibri" w:cs="Calibri"/>
                <w:color w:val="000000"/>
                <w:sz w:val="16"/>
                <w:szCs w:val="16"/>
              </w:rPr>
              <w:br/>
              <w:t xml:space="preserve">Sony: 248.43, </w:t>
            </w:r>
            <w:r w:rsidRPr="00021187">
              <w:rPr>
                <w:rFonts w:ascii="Calibri" w:eastAsia="等线" w:hAnsi="Calibri" w:cs="Calibri"/>
                <w:color w:val="000000"/>
                <w:sz w:val="16"/>
                <w:szCs w:val="16"/>
              </w:rPr>
              <w:br/>
              <w:t xml:space="preserve">Qualcomm: 418.24, </w:t>
            </w:r>
            <w:r w:rsidRPr="00021187">
              <w:rPr>
                <w:rFonts w:ascii="Calibri" w:eastAsia="等线"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2%, </w:t>
            </w:r>
            <w:r w:rsidRPr="00021187">
              <w:rPr>
                <w:rFonts w:ascii="Calibri" w:eastAsia="等线" w:hAnsi="Calibri" w:cs="Calibri"/>
                <w:color w:val="000000"/>
                <w:sz w:val="16"/>
                <w:szCs w:val="16"/>
              </w:rPr>
              <w:br/>
              <w:t xml:space="preserve">vivo: 4.46%,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7.41%, </w:t>
            </w:r>
            <w:r w:rsidRPr="00021187">
              <w:rPr>
                <w:rFonts w:ascii="Calibri" w:eastAsia="等线" w:hAnsi="Calibri" w:cs="Calibri"/>
                <w:color w:val="000000"/>
                <w:sz w:val="16"/>
                <w:szCs w:val="16"/>
              </w:rPr>
              <w:br/>
              <w:t xml:space="preserve">ZTE: -5.92%, </w:t>
            </w:r>
            <w:r w:rsidRPr="00021187">
              <w:rPr>
                <w:rFonts w:ascii="Calibri" w:eastAsia="等线" w:hAnsi="Calibri" w:cs="Calibri"/>
                <w:color w:val="000000"/>
                <w:sz w:val="16"/>
                <w:szCs w:val="16"/>
              </w:rPr>
              <w:br/>
              <w:t xml:space="preserve">Sony: -17.25%, </w:t>
            </w:r>
            <w:r w:rsidRPr="00021187">
              <w:rPr>
                <w:rFonts w:ascii="Calibri" w:eastAsia="等线" w:hAnsi="Calibri" w:cs="Calibri"/>
                <w:color w:val="000000"/>
                <w:sz w:val="16"/>
                <w:szCs w:val="16"/>
              </w:rPr>
              <w:br/>
              <w:t xml:space="preserve">Qualcomm: -5.91%, </w:t>
            </w:r>
            <w:r w:rsidRPr="00021187">
              <w:rPr>
                <w:rFonts w:ascii="Calibri" w:eastAsia="等线"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46.01, </w:t>
            </w:r>
            <w:r w:rsidRPr="00021187">
              <w:rPr>
                <w:rFonts w:ascii="Calibri" w:eastAsia="等线" w:hAnsi="Calibri" w:cs="Calibri"/>
                <w:color w:val="000000"/>
                <w:sz w:val="16"/>
                <w:szCs w:val="16"/>
              </w:rPr>
              <w:br/>
              <w:t xml:space="preserve">SPRD: 188.70, </w:t>
            </w:r>
            <w:r w:rsidRPr="00021187">
              <w:rPr>
                <w:rFonts w:ascii="Calibri" w:eastAsia="等线" w:hAnsi="Calibri" w:cs="Calibri"/>
                <w:color w:val="000000"/>
                <w:sz w:val="16"/>
                <w:szCs w:val="16"/>
              </w:rPr>
              <w:br/>
              <w:t xml:space="preserve">CATT: 89.79, </w:t>
            </w:r>
            <w:r w:rsidRPr="00021187">
              <w:rPr>
                <w:rFonts w:ascii="Calibri" w:eastAsia="等线" w:hAnsi="Calibri" w:cs="Calibri"/>
                <w:color w:val="000000"/>
                <w:sz w:val="16"/>
                <w:szCs w:val="16"/>
              </w:rPr>
              <w:br/>
              <w:t xml:space="preserve">ZTE: 368.92, </w:t>
            </w:r>
            <w:r w:rsidRPr="00021187">
              <w:rPr>
                <w:rFonts w:ascii="Calibri" w:eastAsia="等线" w:hAnsi="Calibri" w:cs="Calibri"/>
                <w:color w:val="000000"/>
                <w:sz w:val="16"/>
                <w:szCs w:val="16"/>
              </w:rPr>
              <w:br/>
              <w:t xml:space="preserve">Sony: 200.09, </w:t>
            </w:r>
            <w:r w:rsidRPr="00021187">
              <w:rPr>
                <w:rFonts w:ascii="Calibri" w:eastAsia="等线" w:hAnsi="Calibri" w:cs="Calibri"/>
                <w:color w:val="000000"/>
                <w:sz w:val="16"/>
                <w:szCs w:val="16"/>
              </w:rPr>
              <w:br/>
              <w:t xml:space="preserve">Qualcomm: 8.02, </w:t>
            </w:r>
            <w:r w:rsidRPr="00021187">
              <w:rPr>
                <w:rFonts w:ascii="Calibri" w:eastAsia="等线"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7.93, </w:t>
            </w:r>
            <w:r w:rsidRPr="00021187">
              <w:rPr>
                <w:rFonts w:ascii="Calibri" w:eastAsia="等线" w:hAnsi="Calibri" w:cs="Calibri"/>
                <w:color w:val="000000"/>
                <w:sz w:val="16"/>
                <w:szCs w:val="16"/>
              </w:rPr>
              <w:br/>
              <w:t xml:space="preserve">SPRD: 201.30, </w:t>
            </w:r>
            <w:r w:rsidRPr="00021187">
              <w:rPr>
                <w:rFonts w:ascii="Calibri" w:eastAsia="等线" w:hAnsi="Calibri" w:cs="Calibri"/>
                <w:color w:val="000000"/>
                <w:sz w:val="16"/>
                <w:szCs w:val="16"/>
              </w:rPr>
              <w:br/>
              <w:t xml:space="preserve">CATT: 93.95, </w:t>
            </w:r>
            <w:r w:rsidRPr="00021187">
              <w:rPr>
                <w:rFonts w:ascii="Calibri" w:eastAsia="等线" w:hAnsi="Calibri" w:cs="Calibri"/>
                <w:color w:val="000000"/>
                <w:sz w:val="16"/>
                <w:szCs w:val="16"/>
              </w:rPr>
              <w:br/>
              <w:t xml:space="preserve">ZTE: 328.67, </w:t>
            </w:r>
            <w:r w:rsidRPr="00021187">
              <w:rPr>
                <w:rFonts w:ascii="Calibri" w:eastAsia="等线" w:hAnsi="Calibri" w:cs="Calibri"/>
                <w:color w:val="000000"/>
                <w:sz w:val="16"/>
                <w:szCs w:val="16"/>
              </w:rPr>
              <w:br/>
              <w:t xml:space="preserve">Sony: 183.37, </w:t>
            </w:r>
            <w:r w:rsidRPr="00021187">
              <w:rPr>
                <w:rFonts w:ascii="Calibri" w:eastAsia="等线" w:hAnsi="Calibri" w:cs="Calibri"/>
                <w:color w:val="000000"/>
                <w:sz w:val="16"/>
                <w:szCs w:val="16"/>
              </w:rPr>
              <w:br/>
              <w:t xml:space="preserve">Qualcomm: 268.81, </w:t>
            </w:r>
            <w:r w:rsidRPr="00021187">
              <w:rPr>
                <w:rFonts w:ascii="Calibri" w:eastAsia="等线"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3%, </w:t>
            </w:r>
            <w:r w:rsidRPr="00021187">
              <w:rPr>
                <w:rFonts w:ascii="Calibri" w:eastAsia="等线" w:hAnsi="Calibri" w:cs="Calibri"/>
                <w:color w:val="000000"/>
                <w:sz w:val="16"/>
                <w:szCs w:val="16"/>
              </w:rPr>
              <w:br/>
              <w:t xml:space="preserve">SPRD: 6.68%, </w:t>
            </w:r>
            <w:r w:rsidRPr="00021187">
              <w:rPr>
                <w:rFonts w:ascii="Calibri" w:eastAsia="等线" w:hAnsi="Calibri" w:cs="Calibri"/>
                <w:color w:val="000000"/>
                <w:sz w:val="16"/>
                <w:szCs w:val="16"/>
              </w:rPr>
              <w:br/>
              <w:t xml:space="preserve">CATT: 4.64%, </w:t>
            </w:r>
            <w:r w:rsidRPr="00021187">
              <w:rPr>
                <w:rFonts w:ascii="Calibri" w:eastAsia="等线" w:hAnsi="Calibri" w:cs="Calibri"/>
                <w:color w:val="000000"/>
                <w:sz w:val="16"/>
                <w:szCs w:val="16"/>
              </w:rPr>
              <w:br/>
              <w:t xml:space="preserve">ZTE: -10.91%, </w:t>
            </w:r>
            <w:r w:rsidRPr="00021187">
              <w:rPr>
                <w:rFonts w:ascii="Calibri" w:eastAsia="等线" w:hAnsi="Calibri" w:cs="Calibri"/>
                <w:color w:val="000000"/>
                <w:sz w:val="16"/>
                <w:szCs w:val="16"/>
              </w:rPr>
              <w:br/>
              <w:t xml:space="preserve">Sony: -8.36%, </w:t>
            </w:r>
            <w:r w:rsidRPr="00021187">
              <w:rPr>
                <w:rFonts w:ascii="Calibri" w:eastAsia="等线" w:hAnsi="Calibri" w:cs="Calibri"/>
                <w:color w:val="000000"/>
                <w:sz w:val="16"/>
                <w:szCs w:val="16"/>
              </w:rPr>
              <w:br/>
              <w:t xml:space="preserve">Qualcomm: -5.09%, </w:t>
            </w:r>
            <w:r w:rsidRPr="00021187">
              <w:rPr>
                <w:rFonts w:ascii="Calibri" w:eastAsia="等线"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2.57, </w:t>
            </w:r>
            <w:r w:rsidRPr="00021187">
              <w:rPr>
                <w:rFonts w:ascii="Calibri" w:eastAsia="等线" w:hAnsi="Calibri" w:cs="Calibri"/>
                <w:color w:val="000000"/>
                <w:sz w:val="16"/>
                <w:szCs w:val="16"/>
              </w:rPr>
              <w:br/>
              <w:t xml:space="preserve">vivo: 523.64, </w:t>
            </w:r>
            <w:r w:rsidRPr="00021187">
              <w:rPr>
                <w:rFonts w:ascii="Calibri" w:eastAsia="等线" w:hAnsi="Calibri" w:cs="Calibri"/>
                <w:color w:val="000000"/>
                <w:sz w:val="16"/>
                <w:szCs w:val="16"/>
              </w:rPr>
              <w:br/>
              <w:t xml:space="preserve">SPRD: 160.23, </w:t>
            </w:r>
            <w:r w:rsidRPr="00021187">
              <w:rPr>
                <w:rFonts w:ascii="Calibri" w:eastAsia="等线" w:hAnsi="Calibri" w:cs="Calibri"/>
                <w:color w:val="000000"/>
                <w:sz w:val="16"/>
                <w:szCs w:val="16"/>
              </w:rPr>
              <w:br/>
              <w:t xml:space="preserve">CATT: 245.65, </w:t>
            </w:r>
            <w:r w:rsidRPr="00021187">
              <w:rPr>
                <w:rFonts w:ascii="Calibri" w:eastAsia="等线" w:hAnsi="Calibri" w:cs="Calibri"/>
                <w:color w:val="000000"/>
                <w:sz w:val="16"/>
                <w:szCs w:val="16"/>
              </w:rPr>
              <w:br/>
              <w:t xml:space="preserve">ZTE: 166.69, </w:t>
            </w:r>
            <w:r w:rsidRPr="00021187">
              <w:rPr>
                <w:rFonts w:ascii="Calibri" w:eastAsia="等线" w:hAnsi="Calibri" w:cs="Calibri"/>
                <w:color w:val="000000"/>
                <w:sz w:val="16"/>
                <w:szCs w:val="16"/>
              </w:rPr>
              <w:br/>
              <w:t xml:space="preserve">Sony: 180.3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12.66, </w:t>
            </w:r>
            <w:r w:rsidRPr="00021187">
              <w:rPr>
                <w:rFonts w:ascii="Calibri" w:eastAsia="等线"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213.96, </w:t>
            </w:r>
            <w:r w:rsidRPr="00021187">
              <w:rPr>
                <w:rFonts w:ascii="Calibri" w:eastAsia="等线" w:hAnsi="Calibri" w:cs="Calibri"/>
                <w:color w:val="000000"/>
                <w:sz w:val="16"/>
                <w:szCs w:val="16"/>
              </w:rPr>
              <w:br/>
              <w:t xml:space="preserve">vivo: 620.30, </w:t>
            </w:r>
            <w:r w:rsidRPr="00021187">
              <w:rPr>
                <w:rFonts w:ascii="Calibri" w:eastAsia="等线" w:hAnsi="Calibri" w:cs="Calibri"/>
                <w:color w:val="000000"/>
                <w:sz w:val="16"/>
                <w:szCs w:val="16"/>
              </w:rPr>
              <w:br/>
              <w:t xml:space="preserve">SPRD: 155.95, </w:t>
            </w:r>
            <w:r w:rsidRPr="00021187">
              <w:rPr>
                <w:rFonts w:ascii="Calibri" w:eastAsia="等线" w:hAnsi="Calibri" w:cs="Calibri"/>
                <w:color w:val="000000"/>
                <w:sz w:val="16"/>
                <w:szCs w:val="16"/>
              </w:rPr>
              <w:br/>
              <w:t xml:space="preserve">CATT: 264.30, </w:t>
            </w:r>
            <w:r w:rsidRPr="00021187">
              <w:rPr>
                <w:rFonts w:ascii="Calibri" w:eastAsia="等线" w:hAnsi="Calibri" w:cs="Calibri"/>
                <w:color w:val="000000"/>
                <w:sz w:val="16"/>
                <w:szCs w:val="16"/>
              </w:rPr>
              <w:br/>
              <w:t xml:space="preserve">ZTE: 168.74, </w:t>
            </w:r>
            <w:r w:rsidRPr="00021187">
              <w:rPr>
                <w:rFonts w:ascii="Calibri" w:eastAsia="等线" w:hAnsi="Calibri" w:cs="Calibri"/>
                <w:color w:val="000000"/>
                <w:sz w:val="16"/>
                <w:szCs w:val="16"/>
              </w:rPr>
              <w:br/>
              <w:t xml:space="preserve">Sony: 130.9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350.50, </w:t>
            </w:r>
            <w:r w:rsidRPr="00021187">
              <w:rPr>
                <w:rFonts w:ascii="Calibri" w:eastAsia="等线"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65%, </w:t>
            </w:r>
            <w:r w:rsidRPr="00021187">
              <w:rPr>
                <w:rFonts w:ascii="Calibri" w:eastAsia="等线" w:hAnsi="Calibri" w:cs="Calibri"/>
                <w:color w:val="000000"/>
                <w:sz w:val="16"/>
                <w:szCs w:val="16"/>
              </w:rPr>
              <w:br/>
              <w:t xml:space="preserve">vivo: 18.46%, </w:t>
            </w:r>
            <w:r w:rsidRPr="00021187">
              <w:rPr>
                <w:rFonts w:ascii="Calibri" w:eastAsia="等线" w:hAnsi="Calibri" w:cs="Calibri"/>
                <w:color w:val="000000"/>
                <w:sz w:val="16"/>
                <w:szCs w:val="16"/>
              </w:rPr>
              <w:br/>
              <w:t xml:space="preserve">SPRD: -2.67%, </w:t>
            </w:r>
            <w:r w:rsidRPr="00021187">
              <w:rPr>
                <w:rFonts w:ascii="Calibri" w:eastAsia="等线" w:hAnsi="Calibri" w:cs="Calibri"/>
                <w:color w:val="000000"/>
                <w:sz w:val="16"/>
                <w:szCs w:val="16"/>
              </w:rPr>
              <w:br/>
              <w:t xml:space="preserve">CATT: 7.59%, </w:t>
            </w:r>
            <w:r w:rsidRPr="00021187">
              <w:rPr>
                <w:rFonts w:ascii="Calibri" w:eastAsia="等线" w:hAnsi="Calibri" w:cs="Calibri"/>
                <w:color w:val="000000"/>
                <w:sz w:val="16"/>
                <w:szCs w:val="16"/>
              </w:rPr>
              <w:br/>
              <w:t xml:space="preserve">ZTE: 1.23%, </w:t>
            </w:r>
            <w:r w:rsidRPr="00021187">
              <w:rPr>
                <w:rFonts w:ascii="Calibri" w:eastAsia="等线" w:hAnsi="Calibri" w:cs="Calibri"/>
                <w:color w:val="000000"/>
                <w:sz w:val="16"/>
                <w:szCs w:val="16"/>
              </w:rPr>
              <w:br/>
              <w:t xml:space="preserve">Sony: -27.3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1.48%, </w:t>
            </w:r>
            <w:r w:rsidRPr="00021187">
              <w:rPr>
                <w:rFonts w:ascii="Calibri" w:eastAsia="等线"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65.76, </w:t>
            </w:r>
            <w:r w:rsidRPr="00021187">
              <w:rPr>
                <w:rFonts w:ascii="Calibri" w:eastAsia="等线" w:hAnsi="Calibri" w:cs="Calibri"/>
                <w:color w:val="000000"/>
                <w:sz w:val="16"/>
                <w:szCs w:val="16"/>
              </w:rPr>
              <w:br/>
              <w:t xml:space="preserve">vivo: 291.85, </w:t>
            </w:r>
            <w:r w:rsidRPr="00021187">
              <w:rPr>
                <w:rFonts w:ascii="Calibri" w:eastAsia="等线" w:hAnsi="Calibri" w:cs="Calibri"/>
                <w:color w:val="000000"/>
                <w:sz w:val="16"/>
                <w:szCs w:val="16"/>
              </w:rPr>
              <w:br/>
              <w:t xml:space="preserve">SPRD: 119.57, </w:t>
            </w:r>
            <w:r w:rsidRPr="00021187">
              <w:rPr>
                <w:rFonts w:ascii="Calibri" w:eastAsia="等线" w:hAnsi="Calibri" w:cs="Calibri"/>
                <w:color w:val="000000"/>
                <w:sz w:val="16"/>
                <w:szCs w:val="16"/>
              </w:rPr>
              <w:br/>
              <w:t xml:space="preserve">CATT: 162.63, </w:t>
            </w:r>
            <w:r w:rsidRPr="00021187">
              <w:rPr>
                <w:rFonts w:ascii="Calibri" w:eastAsia="等线" w:hAnsi="Calibri" w:cs="Calibri"/>
                <w:color w:val="000000"/>
                <w:sz w:val="16"/>
                <w:szCs w:val="16"/>
              </w:rPr>
              <w:br/>
              <w:t xml:space="preserve">ZTE: 127.78, </w:t>
            </w:r>
            <w:r w:rsidRPr="00021187">
              <w:rPr>
                <w:rFonts w:ascii="Calibri" w:eastAsia="等线" w:hAnsi="Calibri" w:cs="Calibri"/>
                <w:color w:val="000000"/>
                <w:sz w:val="16"/>
                <w:szCs w:val="16"/>
              </w:rPr>
              <w:br/>
              <w:t xml:space="preserve">Sony: 120.3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6.79, </w:t>
            </w:r>
            <w:r w:rsidRPr="00021187">
              <w:rPr>
                <w:rFonts w:ascii="Calibri" w:eastAsia="等线"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67.47, </w:t>
            </w:r>
            <w:r w:rsidRPr="00021187">
              <w:rPr>
                <w:rFonts w:ascii="Calibri" w:eastAsia="等线" w:hAnsi="Calibri" w:cs="Calibri"/>
                <w:color w:val="000000"/>
                <w:sz w:val="16"/>
                <w:szCs w:val="16"/>
              </w:rPr>
              <w:br/>
              <w:t xml:space="preserve">vivo: 349.18, </w:t>
            </w:r>
            <w:r w:rsidRPr="00021187">
              <w:rPr>
                <w:rFonts w:ascii="Calibri" w:eastAsia="等线" w:hAnsi="Calibri" w:cs="Calibri"/>
                <w:color w:val="000000"/>
                <w:sz w:val="16"/>
                <w:szCs w:val="16"/>
              </w:rPr>
              <w:br/>
              <w:t xml:space="preserve">SPRD: 126.86, </w:t>
            </w:r>
            <w:r w:rsidRPr="00021187">
              <w:rPr>
                <w:rFonts w:ascii="Calibri" w:eastAsia="等线" w:hAnsi="Calibri" w:cs="Calibri"/>
                <w:color w:val="000000"/>
                <w:sz w:val="16"/>
                <w:szCs w:val="16"/>
              </w:rPr>
              <w:br/>
              <w:t xml:space="preserve">CATT: 192.06, </w:t>
            </w:r>
            <w:r w:rsidRPr="00021187">
              <w:rPr>
                <w:rFonts w:ascii="Calibri" w:eastAsia="等线" w:hAnsi="Calibri" w:cs="Calibri"/>
                <w:color w:val="000000"/>
                <w:sz w:val="16"/>
                <w:szCs w:val="16"/>
              </w:rPr>
              <w:br/>
              <w:t xml:space="preserve">ZTE: 123.01, </w:t>
            </w:r>
            <w:r w:rsidRPr="00021187">
              <w:rPr>
                <w:rFonts w:ascii="Calibri" w:eastAsia="等线" w:hAnsi="Calibri" w:cs="Calibri"/>
                <w:color w:val="000000"/>
                <w:sz w:val="16"/>
                <w:szCs w:val="16"/>
              </w:rPr>
              <w:br/>
              <w:t xml:space="preserve">Sony: 110.3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238.50, </w:t>
            </w:r>
            <w:r w:rsidRPr="00021187">
              <w:rPr>
                <w:rFonts w:ascii="Calibri" w:eastAsia="等线"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03%, </w:t>
            </w:r>
            <w:r w:rsidRPr="00021187">
              <w:rPr>
                <w:rFonts w:ascii="Calibri" w:eastAsia="等线" w:hAnsi="Calibri" w:cs="Calibri"/>
                <w:color w:val="000000"/>
                <w:sz w:val="16"/>
                <w:szCs w:val="16"/>
              </w:rPr>
              <w:br/>
              <w:t xml:space="preserve">vivo: 19.64%,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18.10%, </w:t>
            </w:r>
            <w:r w:rsidRPr="00021187">
              <w:rPr>
                <w:rFonts w:ascii="Calibri" w:eastAsia="等线" w:hAnsi="Calibri" w:cs="Calibri"/>
                <w:color w:val="000000"/>
                <w:sz w:val="16"/>
                <w:szCs w:val="16"/>
              </w:rPr>
              <w:br/>
              <w:t xml:space="preserve">ZTE: -3.73%, </w:t>
            </w:r>
            <w:r w:rsidRPr="00021187">
              <w:rPr>
                <w:rFonts w:ascii="Calibri" w:eastAsia="等线" w:hAnsi="Calibri" w:cs="Calibri"/>
                <w:color w:val="000000"/>
                <w:sz w:val="16"/>
                <w:szCs w:val="16"/>
              </w:rPr>
              <w:br/>
              <w:t xml:space="preserve">Sony: -8.3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8.46%, </w:t>
            </w:r>
            <w:r w:rsidRPr="00021187">
              <w:rPr>
                <w:rFonts w:ascii="Calibri" w:eastAsia="等线"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32.71, </w:t>
            </w:r>
            <w:r w:rsidRPr="00021187">
              <w:rPr>
                <w:rFonts w:ascii="Calibri" w:eastAsia="等线" w:hAnsi="Calibri" w:cs="Calibri"/>
                <w:color w:val="000000"/>
                <w:sz w:val="16"/>
                <w:szCs w:val="16"/>
              </w:rPr>
              <w:br/>
              <w:t xml:space="preserve">SPRD: 48.80, </w:t>
            </w:r>
            <w:r w:rsidRPr="00021187">
              <w:rPr>
                <w:rFonts w:ascii="Calibri" w:eastAsia="等线" w:hAnsi="Calibri" w:cs="Calibri"/>
                <w:color w:val="000000"/>
                <w:sz w:val="16"/>
                <w:szCs w:val="16"/>
              </w:rPr>
              <w:br/>
              <w:t xml:space="preserve">CATT: 73.87, </w:t>
            </w:r>
            <w:r w:rsidRPr="00021187">
              <w:rPr>
                <w:rFonts w:ascii="Calibri" w:eastAsia="等线" w:hAnsi="Calibri" w:cs="Calibri"/>
                <w:color w:val="000000"/>
                <w:sz w:val="16"/>
                <w:szCs w:val="16"/>
              </w:rPr>
              <w:br/>
              <w:t xml:space="preserve">ZTE: 64.03, </w:t>
            </w:r>
            <w:r w:rsidRPr="00021187">
              <w:rPr>
                <w:rFonts w:ascii="Calibri" w:eastAsia="等线" w:hAnsi="Calibri" w:cs="Calibri"/>
                <w:color w:val="000000"/>
                <w:sz w:val="16"/>
                <w:szCs w:val="16"/>
              </w:rPr>
              <w:br/>
              <w:t xml:space="preserve">Sony: 45.70, </w:t>
            </w:r>
            <w:r w:rsidRPr="00021187">
              <w:rPr>
                <w:rFonts w:ascii="Calibri" w:eastAsia="等线" w:hAnsi="Calibri" w:cs="Calibri"/>
                <w:color w:val="000000"/>
                <w:sz w:val="16"/>
                <w:szCs w:val="16"/>
              </w:rPr>
              <w:br/>
              <w:t xml:space="preserve">Qualcomm: 2.0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46.47, </w:t>
            </w:r>
            <w:r w:rsidRPr="00021187">
              <w:rPr>
                <w:rFonts w:ascii="Calibri" w:eastAsia="等线" w:hAnsi="Calibri" w:cs="Calibri"/>
                <w:color w:val="000000"/>
                <w:sz w:val="16"/>
                <w:szCs w:val="16"/>
              </w:rPr>
              <w:br/>
              <w:t xml:space="preserve">SPRD: 49.50, </w:t>
            </w:r>
            <w:r w:rsidRPr="00021187">
              <w:rPr>
                <w:rFonts w:ascii="Calibri" w:eastAsia="等线" w:hAnsi="Calibri" w:cs="Calibri"/>
                <w:color w:val="000000"/>
                <w:sz w:val="16"/>
                <w:szCs w:val="16"/>
              </w:rPr>
              <w:br/>
              <w:t xml:space="preserve">CATT: 76.11, </w:t>
            </w:r>
            <w:r w:rsidRPr="00021187">
              <w:rPr>
                <w:rFonts w:ascii="Calibri" w:eastAsia="等线" w:hAnsi="Calibri" w:cs="Calibri"/>
                <w:color w:val="000000"/>
                <w:sz w:val="16"/>
                <w:szCs w:val="16"/>
              </w:rPr>
              <w:br/>
              <w:t xml:space="preserve">ZTE: 34.89, </w:t>
            </w:r>
            <w:r w:rsidRPr="00021187">
              <w:rPr>
                <w:rFonts w:ascii="Calibri" w:eastAsia="等线" w:hAnsi="Calibri" w:cs="Calibri"/>
                <w:color w:val="000000"/>
                <w:sz w:val="16"/>
                <w:szCs w:val="16"/>
              </w:rPr>
              <w:br/>
              <w:t xml:space="preserve">Sony: 42.87, </w:t>
            </w:r>
            <w:r w:rsidRPr="00021187">
              <w:rPr>
                <w:rFonts w:ascii="Calibri" w:eastAsia="等线" w:hAnsi="Calibri" w:cs="Calibri"/>
                <w:color w:val="000000"/>
                <w:sz w:val="16"/>
                <w:szCs w:val="16"/>
              </w:rPr>
              <w:br/>
              <w:t xml:space="preserve">Qualcomm: 133.5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0.36%, </w:t>
            </w:r>
            <w:r w:rsidRPr="00021187">
              <w:rPr>
                <w:rFonts w:ascii="Calibri" w:eastAsia="等线" w:hAnsi="Calibri" w:cs="Calibri"/>
                <w:color w:val="000000"/>
                <w:sz w:val="16"/>
                <w:szCs w:val="16"/>
              </w:rPr>
              <w:br/>
              <w:t xml:space="preserve">SPRD: 1.43%, </w:t>
            </w:r>
            <w:r w:rsidRPr="00021187">
              <w:rPr>
                <w:rFonts w:ascii="Calibri" w:eastAsia="等线" w:hAnsi="Calibri" w:cs="Calibri"/>
                <w:color w:val="000000"/>
                <w:sz w:val="16"/>
                <w:szCs w:val="16"/>
              </w:rPr>
              <w:br/>
              <w:t xml:space="preserve">CATT: 3.03%, </w:t>
            </w:r>
            <w:r w:rsidRPr="00021187">
              <w:rPr>
                <w:rFonts w:ascii="Calibri" w:eastAsia="等线" w:hAnsi="Calibri" w:cs="Calibri"/>
                <w:color w:val="000000"/>
                <w:sz w:val="16"/>
                <w:szCs w:val="16"/>
              </w:rPr>
              <w:br/>
              <w:t xml:space="preserve">ZTE: -45.51%, </w:t>
            </w:r>
            <w:r w:rsidRPr="00021187">
              <w:rPr>
                <w:rFonts w:ascii="Calibri" w:eastAsia="等线" w:hAnsi="Calibri" w:cs="Calibri"/>
                <w:color w:val="000000"/>
                <w:sz w:val="16"/>
                <w:szCs w:val="16"/>
              </w:rPr>
              <w:br/>
              <w:t xml:space="preserve">Sony: -6.19%, </w:t>
            </w:r>
            <w:r w:rsidRPr="00021187">
              <w:rPr>
                <w:rFonts w:ascii="Calibri" w:eastAsia="等线" w:hAnsi="Calibri" w:cs="Calibri"/>
                <w:color w:val="000000"/>
                <w:sz w:val="16"/>
                <w:szCs w:val="16"/>
              </w:rPr>
              <w:br/>
              <w:t xml:space="preserve">Qualcomm: -5.6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6.88, </w:t>
            </w:r>
            <w:r w:rsidRPr="00021187">
              <w:rPr>
                <w:rFonts w:ascii="Calibri" w:eastAsia="等线" w:hAnsi="Calibri" w:cs="Calibri"/>
                <w:color w:val="000000"/>
                <w:sz w:val="16"/>
                <w:szCs w:val="16"/>
              </w:rPr>
              <w:br/>
              <w:t xml:space="preserve">vivo: 709.43, </w:t>
            </w:r>
            <w:r w:rsidRPr="00021187">
              <w:rPr>
                <w:rFonts w:ascii="Calibri" w:eastAsia="等线" w:hAnsi="Calibri" w:cs="Calibri"/>
                <w:color w:val="000000"/>
                <w:sz w:val="16"/>
                <w:szCs w:val="16"/>
              </w:rPr>
              <w:br/>
              <w:t xml:space="preserve">SPRD: 366.93, </w:t>
            </w:r>
            <w:r w:rsidRPr="00021187">
              <w:rPr>
                <w:rFonts w:ascii="Calibri" w:eastAsia="等线" w:hAnsi="Calibri" w:cs="Calibri"/>
                <w:color w:val="000000"/>
                <w:sz w:val="16"/>
                <w:szCs w:val="16"/>
              </w:rPr>
              <w:br/>
              <w:t xml:space="preserve">CATT: 327.14, </w:t>
            </w:r>
            <w:r w:rsidRPr="00021187">
              <w:rPr>
                <w:rFonts w:ascii="Calibri" w:eastAsia="等线" w:hAnsi="Calibri" w:cs="Calibri"/>
                <w:color w:val="000000"/>
                <w:sz w:val="16"/>
                <w:szCs w:val="16"/>
              </w:rPr>
              <w:br/>
              <w:t xml:space="preserve">ZTE: 563.97, </w:t>
            </w:r>
            <w:r w:rsidRPr="00021187">
              <w:rPr>
                <w:rFonts w:ascii="Calibri" w:eastAsia="等线" w:hAnsi="Calibri" w:cs="Calibri"/>
                <w:color w:val="000000"/>
                <w:sz w:val="16"/>
                <w:szCs w:val="16"/>
              </w:rPr>
              <w:br/>
              <w:t xml:space="preserve">Sony: 450.19, </w:t>
            </w:r>
            <w:r w:rsidRPr="00021187">
              <w:rPr>
                <w:rFonts w:ascii="Calibri" w:eastAsia="等线" w:hAnsi="Calibri" w:cs="Calibri"/>
                <w:color w:val="000000"/>
                <w:sz w:val="16"/>
                <w:szCs w:val="16"/>
              </w:rPr>
              <w:br/>
              <w:t xml:space="preserve">Qualcomm: 33.55, </w:t>
            </w:r>
            <w:r w:rsidRPr="00021187">
              <w:rPr>
                <w:rFonts w:ascii="Calibri" w:eastAsia="等线"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9.16, </w:t>
            </w:r>
            <w:r w:rsidRPr="00021187">
              <w:rPr>
                <w:rFonts w:ascii="Calibri" w:eastAsia="等线" w:hAnsi="Calibri" w:cs="Calibri"/>
                <w:color w:val="000000"/>
                <w:sz w:val="16"/>
                <w:szCs w:val="16"/>
              </w:rPr>
              <w:br/>
              <w:t xml:space="preserve">vivo: 698.12, </w:t>
            </w:r>
            <w:r w:rsidRPr="00021187">
              <w:rPr>
                <w:rFonts w:ascii="Calibri" w:eastAsia="等线" w:hAnsi="Calibri" w:cs="Calibri"/>
                <w:color w:val="000000"/>
                <w:sz w:val="16"/>
                <w:szCs w:val="16"/>
              </w:rPr>
              <w:br/>
              <w:t xml:space="preserve">SPRD: 388.25, </w:t>
            </w:r>
            <w:r w:rsidRPr="00021187">
              <w:rPr>
                <w:rFonts w:ascii="Calibri" w:eastAsia="等线" w:hAnsi="Calibri" w:cs="Calibri"/>
                <w:color w:val="000000"/>
                <w:sz w:val="16"/>
                <w:szCs w:val="16"/>
              </w:rPr>
              <w:br/>
              <w:t xml:space="preserve">CATT: 407.96, </w:t>
            </w:r>
            <w:r w:rsidRPr="00021187">
              <w:rPr>
                <w:rFonts w:ascii="Calibri" w:eastAsia="等线" w:hAnsi="Calibri" w:cs="Calibri"/>
                <w:color w:val="000000"/>
                <w:sz w:val="16"/>
                <w:szCs w:val="16"/>
              </w:rPr>
              <w:br/>
              <w:t xml:space="preserve">ZTE: 527.81, </w:t>
            </w:r>
            <w:r w:rsidRPr="00021187">
              <w:rPr>
                <w:rFonts w:ascii="Calibri" w:eastAsia="等线" w:hAnsi="Calibri" w:cs="Calibri"/>
                <w:color w:val="000000"/>
                <w:sz w:val="16"/>
                <w:szCs w:val="16"/>
              </w:rPr>
              <w:br/>
              <w:t xml:space="preserve">Sony: 430.55, </w:t>
            </w:r>
            <w:r w:rsidRPr="00021187">
              <w:rPr>
                <w:rFonts w:ascii="Calibri" w:eastAsia="等线" w:hAnsi="Calibri" w:cs="Calibri"/>
                <w:color w:val="000000"/>
                <w:sz w:val="16"/>
                <w:szCs w:val="16"/>
              </w:rPr>
              <w:br/>
              <w:t xml:space="preserve">Qualcomm: 548.02, </w:t>
            </w:r>
            <w:r w:rsidRPr="00021187">
              <w:rPr>
                <w:rFonts w:ascii="Calibri" w:eastAsia="等线"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1.59%, </w:t>
            </w:r>
            <w:r w:rsidRPr="00021187">
              <w:rPr>
                <w:rFonts w:ascii="Calibri" w:eastAsia="等线" w:hAnsi="Calibri" w:cs="Calibri"/>
                <w:color w:val="000000"/>
                <w:sz w:val="16"/>
                <w:szCs w:val="16"/>
              </w:rPr>
              <w:br/>
              <w:t xml:space="preserve">SPRD: 5.81%, </w:t>
            </w:r>
            <w:r w:rsidRPr="00021187">
              <w:rPr>
                <w:rFonts w:ascii="Calibri" w:eastAsia="等线" w:hAnsi="Calibri" w:cs="Calibri"/>
                <w:color w:val="000000"/>
                <w:sz w:val="16"/>
                <w:szCs w:val="16"/>
              </w:rPr>
              <w:br/>
              <w:t xml:space="preserve">CATT: 24.71%, </w:t>
            </w:r>
            <w:r w:rsidRPr="00021187">
              <w:rPr>
                <w:rFonts w:ascii="Calibri" w:eastAsia="等线" w:hAnsi="Calibri" w:cs="Calibri"/>
                <w:color w:val="000000"/>
                <w:sz w:val="16"/>
                <w:szCs w:val="16"/>
              </w:rPr>
              <w:br/>
              <w:t xml:space="preserve">ZTE: -6.41%, </w:t>
            </w:r>
            <w:r w:rsidRPr="00021187">
              <w:rPr>
                <w:rFonts w:ascii="Calibri" w:eastAsia="等线" w:hAnsi="Calibri" w:cs="Calibri"/>
                <w:color w:val="000000"/>
                <w:sz w:val="16"/>
                <w:szCs w:val="16"/>
              </w:rPr>
              <w:br/>
              <w:t xml:space="preserve">Sony: -4.36%, </w:t>
            </w:r>
            <w:r w:rsidRPr="00021187">
              <w:rPr>
                <w:rFonts w:ascii="Calibri" w:eastAsia="等线" w:hAnsi="Calibri" w:cs="Calibri"/>
                <w:color w:val="000000"/>
                <w:sz w:val="16"/>
                <w:szCs w:val="16"/>
              </w:rPr>
              <w:br/>
              <w:t xml:space="preserve">Qualcomm: -5.38%, </w:t>
            </w:r>
            <w:r w:rsidRPr="00021187">
              <w:rPr>
                <w:rFonts w:ascii="Calibri" w:eastAsia="等线"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66, </w:t>
            </w:r>
            <w:r w:rsidRPr="00021187">
              <w:rPr>
                <w:rFonts w:ascii="Calibri" w:eastAsia="等线" w:hAnsi="Calibri" w:cs="Calibri"/>
                <w:color w:val="000000"/>
                <w:sz w:val="16"/>
                <w:szCs w:val="16"/>
              </w:rPr>
              <w:br/>
              <w:t xml:space="preserve">vivo: 507.99, </w:t>
            </w:r>
            <w:r w:rsidRPr="00021187">
              <w:rPr>
                <w:rFonts w:ascii="Calibri" w:eastAsia="等线" w:hAnsi="Calibri" w:cs="Calibri"/>
                <w:color w:val="000000"/>
                <w:sz w:val="16"/>
                <w:szCs w:val="16"/>
              </w:rPr>
              <w:br/>
              <w:t xml:space="preserve">SPRD: 261.27, </w:t>
            </w:r>
            <w:r w:rsidRPr="00021187">
              <w:rPr>
                <w:rFonts w:ascii="Calibri" w:eastAsia="等线" w:hAnsi="Calibri" w:cs="Calibri"/>
                <w:color w:val="000000"/>
                <w:sz w:val="16"/>
                <w:szCs w:val="16"/>
              </w:rPr>
              <w:br/>
              <w:t xml:space="preserve">CATT: 224.90, </w:t>
            </w:r>
            <w:r w:rsidRPr="00021187">
              <w:rPr>
                <w:rFonts w:ascii="Calibri" w:eastAsia="等线" w:hAnsi="Calibri" w:cs="Calibri"/>
                <w:color w:val="000000"/>
                <w:sz w:val="16"/>
                <w:szCs w:val="16"/>
              </w:rPr>
              <w:br/>
              <w:t xml:space="preserve">ZTE: 487.60, </w:t>
            </w:r>
            <w:r w:rsidRPr="00021187">
              <w:rPr>
                <w:rFonts w:ascii="Calibri" w:eastAsia="等线" w:hAnsi="Calibri" w:cs="Calibri"/>
                <w:color w:val="000000"/>
                <w:sz w:val="16"/>
                <w:szCs w:val="16"/>
              </w:rPr>
              <w:br/>
              <w:t xml:space="preserve">Sony: 300.12, </w:t>
            </w:r>
            <w:r w:rsidRPr="00021187">
              <w:rPr>
                <w:rFonts w:ascii="Calibri" w:eastAsia="等线" w:hAnsi="Calibri" w:cs="Calibri"/>
                <w:color w:val="000000"/>
                <w:sz w:val="16"/>
                <w:szCs w:val="16"/>
              </w:rPr>
              <w:br/>
              <w:t xml:space="preserve">Qualcomm: 18.97, </w:t>
            </w:r>
            <w:r w:rsidRPr="00021187">
              <w:rPr>
                <w:rFonts w:ascii="Calibri" w:eastAsia="等线"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3.74, </w:t>
            </w:r>
            <w:r w:rsidRPr="00021187">
              <w:rPr>
                <w:rFonts w:ascii="Calibri" w:eastAsia="等线" w:hAnsi="Calibri" w:cs="Calibri"/>
                <w:color w:val="000000"/>
                <w:sz w:val="16"/>
                <w:szCs w:val="16"/>
              </w:rPr>
              <w:br/>
              <w:t xml:space="preserve">vivo: 543.58, </w:t>
            </w:r>
            <w:r w:rsidRPr="00021187">
              <w:rPr>
                <w:rFonts w:ascii="Calibri" w:eastAsia="等线" w:hAnsi="Calibri" w:cs="Calibri"/>
                <w:color w:val="000000"/>
                <w:sz w:val="16"/>
                <w:szCs w:val="16"/>
              </w:rPr>
              <w:br/>
              <w:t xml:space="preserve">SPRD: 276.26, </w:t>
            </w:r>
            <w:r w:rsidRPr="00021187">
              <w:rPr>
                <w:rFonts w:ascii="Calibri" w:eastAsia="等线" w:hAnsi="Calibri" w:cs="Calibri"/>
                <w:color w:val="000000"/>
                <w:sz w:val="16"/>
                <w:szCs w:val="16"/>
              </w:rPr>
              <w:br/>
              <w:t xml:space="preserve">CATT: 243.91, </w:t>
            </w:r>
            <w:r w:rsidRPr="00021187">
              <w:rPr>
                <w:rFonts w:ascii="Calibri" w:eastAsia="等线" w:hAnsi="Calibri" w:cs="Calibri"/>
                <w:color w:val="000000"/>
                <w:sz w:val="16"/>
                <w:szCs w:val="16"/>
              </w:rPr>
              <w:br/>
              <w:t xml:space="preserve">ZTE: 452.32, </w:t>
            </w:r>
            <w:r w:rsidRPr="00021187">
              <w:rPr>
                <w:rFonts w:ascii="Calibri" w:eastAsia="等线" w:hAnsi="Calibri" w:cs="Calibri"/>
                <w:color w:val="000000"/>
                <w:sz w:val="16"/>
                <w:szCs w:val="16"/>
              </w:rPr>
              <w:br/>
              <w:t xml:space="preserve">Sony: 255.21, </w:t>
            </w:r>
            <w:r w:rsidRPr="00021187">
              <w:rPr>
                <w:rFonts w:ascii="Calibri" w:eastAsia="等线" w:hAnsi="Calibri" w:cs="Calibri"/>
                <w:color w:val="000000"/>
                <w:sz w:val="16"/>
                <w:szCs w:val="16"/>
              </w:rPr>
              <w:br/>
              <w:t xml:space="preserve">Qualcomm: 404.54, </w:t>
            </w:r>
            <w:r w:rsidRPr="00021187">
              <w:rPr>
                <w:rFonts w:ascii="Calibri" w:eastAsia="等线"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7%, </w:t>
            </w:r>
            <w:r w:rsidRPr="00021187">
              <w:rPr>
                <w:rFonts w:ascii="Calibri" w:eastAsia="等线" w:hAnsi="Calibri" w:cs="Calibri"/>
                <w:color w:val="000000"/>
                <w:sz w:val="16"/>
                <w:szCs w:val="16"/>
              </w:rPr>
              <w:br/>
              <w:t xml:space="preserve">vivo: 7.01%,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8.46%, </w:t>
            </w:r>
            <w:r w:rsidRPr="00021187">
              <w:rPr>
                <w:rFonts w:ascii="Calibri" w:eastAsia="等线" w:hAnsi="Calibri" w:cs="Calibri"/>
                <w:color w:val="000000"/>
                <w:sz w:val="16"/>
                <w:szCs w:val="16"/>
              </w:rPr>
              <w:br/>
              <w:t xml:space="preserve">ZTE: -7.24%, </w:t>
            </w:r>
            <w:r w:rsidRPr="00021187">
              <w:rPr>
                <w:rFonts w:ascii="Calibri" w:eastAsia="等线" w:hAnsi="Calibri" w:cs="Calibri"/>
                <w:color w:val="000000"/>
                <w:sz w:val="16"/>
                <w:szCs w:val="16"/>
              </w:rPr>
              <w:br/>
              <w:t xml:space="preserve">Sony: -14.96%, </w:t>
            </w:r>
            <w:r w:rsidRPr="00021187">
              <w:rPr>
                <w:rFonts w:ascii="Calibri" w:eastAsia="等线" w:hAnsi="Calibri" w:cs="Calibri"/>
                <w:color w:val="000000"/>
                <w:sz w:val="16"/>
                <w:szCs w:val="16"/>
              </w:rPr>
              <w:br/>
              <w:t xml:space="preserve">Qualcomm: -7.12%, </w:t>
            </w:r>
            <w:r w:rsidRPr="00021187">
              <w:rPr>
                <w:rFonts w:ascii="Calibri" w:eastAsia="等线"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22.75, </w:t>
            </w:r>
            <w:r w:rsidRPr="00021187">
              <w:rPr>
                <w:rFonts w:ascii="Calibri" w:eastAsia="等线" w:hAnsi="Calibri" w:cs="Calibri"/>
                <w:color w:val="000000"/>
                <w:sz w:val="16"/>
                <w:szCs w:val="16"/>
              </w:rPr>
              <w:br/>
              <w:t xml:space="preserve">SPRD: 154.80, </w:t>
            </w:r>
            <w:r w:rsidRPr="00021187">
              <w:rPr>
                <w:rFonts w:ascii="Calibri" w:eastAsia="等线" w:hAnsi="Calibri" w:cs="Calibri"/>
                <w:color w:val="000000"/>
                <w:sz w:val="16"/>
                <w:szCs w:val="16"/>
              </w:rPr>
              <w:br/>
              <w:t xml:space="preserve">CATT: 89.54, </w:t>
            </w:r>
            <w:r w:rsidRPr="00021187">
              <w:rPr>
                <w:rFonts w:ascii="Calibri" w:eastAsia="等线" w:hAnsi="Calibri" w:cs="Calibri"/>
                <w:color w:val="000000"/>
                <w:sz w:val="16"/>
                <w:szCs w:val="16"/>
              </w:rPr>
              <w:br/>
              <w:t xml:space="preserve">ZTE: 421.94, </w:t>
            </w:r>
            <w:r w:rsidRPr="00021187">
              <w:rPr>
                <w:rFonts w:ascii="Calibri" w:eastAsia="等线" w:hAnsi="Calibri" w:cs="Calibri"/>
                <w:color w:val="000000"/>
                <w:sz w:val="16"/>
                <w:szCs w:val="16"/>
              </w:rPr>
              <w:br/>
              <w:t xml:space="preserve">Sony: 120.91, </w:t>
            </w:r>
            <w:r w:rsidRPr="00021187">
              <w:rPr>
                <w:rFonts w:ascii="Calibri" w:eastAsia="等线" w:hAnsi="Calibri" w:cs="Calibri"/>
                <w:color w:val="000000"/>
                <w:sz w:val="16"/>
                <w:szCs w:val="16"/>
              </w:rPr>
              <w:br/>
              <w:t xml:space="preserve">Qualcomm: 6.86, </w:t>
            </w:r>
            <w:r w:rsidRPr="00021187">
              <w:rPr>
                <w:rFonts w:ascii="Calibri" w:eastAsia="等线"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16.81, </w:t>
            </w:r>
            <w:r w:rsidRPr="00021187">
              <w:rPr>
                <w:rFonts w:ascii="Calibri" w:eastAsia="等线" w:hAnsi="Calibri" w:cs="Calibri"/>
                <w:color w:val="000000"/>
                <w:sz w:val="16"/>
                <w:szCs w:val="16"/>
              </w:rPr>
              <w:br/>
              <w:t xml:space="preserve">SPRD: 172.60, </w:t>
            </w:r>
            <w:r w:rsidRPr="00021187">
              <w:rPr>
                <w:rFonts w:ascii="Calibri" w:eastAsia="等线" w:hAnsi="Calibri" w:cs="Calibri"/>
                <w:color w:val="000000"/>
                <w:sz w:val="16"/>
                <w:szCs w:val="16"/>
              </w:rPr>
              <w:br/>
              <w:t xml:space="preserve">CATT: 93.20, </w:t>
            </w:r>
            <w:r w:rsidRPr="00021187">
              <w:rPr>
                <w:rFonts w:ascii="Calibri" w:eastAsia="等线" w:hAnsi="Calibri" w:cs="Calibri"/>
                <w:color w:val="000000"/>
                <w:sz w:val="16"/>
                <w:szCs w:val="16"/>
              </w:rPr>
              <w:br/>
              <w:t xml:space="preserve">ZTE: 379.14, </w:t>
            </w:r>
            <w:r w:rsidRPr="00021187">
              <w:rPr>
                <w:rFonts w:ascii="Calibri" w:eastAsia="等线" w:hAnsi="Calibri" w:cs="Calibri"/>
                <w:color w:val="000000"/>
                <w:sz w:val="16"/>
                <w:szCs w:val="16"/>
              </w:rPr>
              <w:br/>
              <w:t xml:space="preserve">Sony: 113.23, </w:t>
            </w:r>
            <w:r w:rsidRPr="00021187">
              <w:rPr>
                <w:rFonts w:ascii="Calibri" w:eastAsia="等线" w:hAnsi="Calibri" w:cs="Calibri"/>
                <w:color w:val="000000"/>
                <w:sz w:val="16"/>
                <w:szCs w:val="16"/>
              </w:rPr>
              <w:br/>
              <w:t xml:space="preserve">Qualcomm: 252.73, </w:t>
            </w:r>
            <w:r w:rsidRPr="00021187">
              <w:rPr>
                <w:rFonts w:ascii="Calibri" w:eastAsia="等线"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4%,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4.08%, </w:t>
            </w:r>
            <w:r w:rsidRPr="00021187">
              <w:rPr>
                <w:rFonts w:ascii="Calibri" w:eastAsia="等线" w:hAnsi="Calibri" w:cs="Calibri"/>
                <w:color w:val="000000"/>
                <w:sz w:val="16"/>
                <w:szCs w:val="16"/>
              </w:rPr>
              <w:br/>
              <w:t xml:space="preserve">ZTE: -10.14%, </w:t>
            </w:r>
            <w:r w:rsidRPr="00021187">
              <w:rPr>
                <w:rFonts w:ascii="Calibri" w:eastAsia="等线" w:hAnsi="Calibri" w:cs="Calibri"/>
                <w:color w:val="000000"/>
                <w:sz w:val="16"/>
                <w:szCs w:val="16"/>
              </w:rPr>
              <w:br/>
              <w:t xml:space="preserve">Sony: -6.35%, </w:t>
            </w:r>
            <w:r w:rsidRPr="00021187">
              <w:rPr>
                <w:rFonts w:ascii="Calibri" w:eastAsia="等线" w:hAnsi="Calibri" w:cs="Calibri"/>
                <w:color w:val="000000"/>
                <w:sz w:val="16"/>
                <w:szCs w:val="16"/>
              </w:rPr>
              <w:br/>
              <w:t xml:space="preserve">Qualcomm: -3.50%, </w:t>
            </w:r>
            <w:r w:rsidRPr="00021187">
              <w:rPr>
                <w:rFonts w:ascii="Calibri" w:eastAsia="等线"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11, </w:t>
            </w:r>
            <w:r w:rsidRPr="00021187">
              <w:rPr>
                <w:rFonts w:ascii="Calibri" w:eastAsia="等线" w:hAnsi="Calibri" w:cs="Calibri"/>
                <w:color w:val="000000"/>
                <w:sz w:val="16"/>
                <w:szCs w:val="16"/>
              </w:rPr>
              <w:br/>
              <w:t xml:space="preserve">vivo: 204.43, </w:t>
            </w:r>
            <w:r w:rsidRPr="00021187">
              <w:rPr>
                <w:rFonts w:ascii="Calibri" w:eastAsia="等线" w:hAnsi="Calibri" w:cs="Calibri"/>
                <w:color w:val="000000"/>
                <w:sz w:val="16"/>
                <w:szCs w:val="16"/>
              </w:rPr>
              <w:br/>
              <w:t xml:space="preserve">SPRD: 48.33, </w:t>
            </w:r>
            <w:r w:rsidRPr="00021187">
              <w:rPr>
                <w:rFonts w:ascii="Calibri" w:eastAsia="等线" w:hAnsi="Calibri" w:cs="Calibri"/>
                <w:color w:val="000000"/>
                <w:sz w:val="16"/>
                <w:szCs w:val="16"/>
              </w:rPr>
              <w:br/>
              <w:t xml:space="preserve">CATT: 130.32, </w:t>
            </w:r>
            <w:r w:rsidRPr="00021187">
              <w:rPr>
                <w:rFonts w:ascii="Calibri" w:eastAsia="等线" w:hAnsi="Calibri" w:cs="Calibri"/>
                <w:color w:val="000000"/>
                <w:sz w:val="16"/>
                <w:szCs w:val="16"/>
              </w:rPr>
              <w:br/>
              <w:t xml:space="preserve">ZTE: 143.8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0.92, </w:t>
            </w:r>
            <w:r w:rsidRPr="00021187">
              <w:rPr>
                <w:rFonts w:ascii="Calibri" w:eastAsia="等线"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22, </w:t>
            </w:r>
            <w:r w:rsidRPr="00021187">
              <w:rPr>
                <w:rFonts w:ascii="Calibri" w:eastAsia="等线" w:hAnsi="Calibri" w:cs="Calibri"/>
                <w:color w:val="000000"/>
                <w:sz w:val="16"/>
                <w:szCs w:val="16"/>
              </w:rPr>
              <w:br/>
              <w:t xml:space="preserve">vivo: 178.73, </w:t>
            </w:r>
            <w:r w:rsidRPr="00021187">
              <w:rPr>
                <w:rFonts w:ascii="Calibri" w:eastAsia="等线" w:hAnsi="Calibri" w:cs="Calibri"/>
                <w:color w:val="000000"/>
                <w:sz w:val="16"/>
                <w:szCs w:val="16"/>
              </w:rPr>
              <w:br/>
              <w:t xml:space="preserve">SPRD: 61.60, </w:t>
            </w:r>
            <w:r w:rsidRPr="00021187">
              <w:rPr>
                <w:rFonts w:ascii="Calibri" w:eastAsia="等线" w:hAnsi="Calibri" w:cs="Calibri"/>
                <w:color w:val="000000"/>
                <w:sz w:val="16"/>
                <w:szCs w:val="16"/>
              </w:rPr>
              <w:br/>
              <w:t xml:space="preserve">CATT: 161.12, </w:t>
            </w:r>
            <w:r w:rsidRPr="00021187">
              <w:rPr>
                <w:rFonts w:ascii="Calibri" w:eastAsia="等线" w:hAnsi="Calibri" w:cs="Calibri"/>
                <w:color w:val="000000"/>
                <w:sz w:val="16"/>
                <w:szCs w:val="16"/>
              </w:rPr>
              <w:br/>
              <w:t xml:space="preserve">ZTE: 163.28, </w:t>
            </w:r>
            <w:r w:rsidRPr="00021187">
              <w:rPr>
                <w:rFonts w:ascii="Calibri" w:eastAsia="等线" w:hAnsi="Calibri" w:cs="Calibri"/>
                <w:color w:val="000000"/>
                <w:sz w:val="16"/>
                <w:szCs w:val="16"/>
              </w:rPr>
              <w:br/>
              <w:t xml:space="preserve">Sony: 160.12, </w:t>
            </w:r>
            <w:r w:rsidRPr="00021187">
              <w:rPr>
                <w:rFonts w:ascii="Calibri" w:eastAsia="等线" w:hAnsi="Calibri" w:cs="Calibri"/>
                <w:color w:val="000000"/>
                <w:sz w:val="16"/>
                <w:szCs w:val="16"/>
              </w:rPr>
              <w:br/>
              <w:t xml:space="preserve">Qualcomm: 102.53, </w:t>
            </w:r>
            <w:r w:rsidRPr="00021187">
              <w:rPr>
                <w:rFonts w:ascii="Calibri" w:eastAsia="等线"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38%, </w:t>
            </w:r>
            <w:r w:rsidRPr="00021187">
              <w:rPr>
                <w:rFonts w:ascii="Calibri" w:eastAsia="等线" w:hAnsi="Calibri" w:cs="Calibri"/>
                <w:color w:val="000000"/>
                <w:sz w:val="16"/>
                <w:szCs w:val="16"/>
              </w:rPr>
              <w:br/>
              <w:t xml:space="preserve">vivo: -12.57%, </w:t>
            </w:r>
            <w:r w:rsidRPr="00021187">
              <w:rPr>
                <w:rFonts w:ascii="Calibri" w:eastAsia="等线" w:hAnsi="Calibri" w:cs="Calibri"/>
                <w:color w:val="000000"/>
                <w:sz w:val="16"/>
                <w:szCs w:val="16"/>
              </w:rPr>
              <w:br/>
              <w:t xml:space="preserve">SPRD: 27.46%, </w:t>
            </w:r>
            <w:r w:rsidRPr="00021187">
              <w:rPr>
                <w:rFonts w:ascii="Calibri" w:eastAsia="等线" w:hAnsi="Calibri" w:cs="Calibri"/>
                <w:color w:val="000000"/>
                <w:sz w:val="16"/>
                <w:szCs w:val="16"/>
              </w:rPr>
              <w:br/>
              <w:t xml:space="preserve">CATT: 23.64%, </w:t>
            </w:r>
            <w:r w:rsidRPr="00021187">
              <w:rPr>
                <w:rFonts w:ascii="Calibri" w:eastAsia="等线" w:hAnsi="Calibri" w:cs="Calibri"/>
                <w:color w:val="000000"/>
                <w:sz w:val="16"/>
                <w:szCs w:val="16"/>
              </w:rPr>
              <w:br/>
              <w:t xml:space="preserve">ZTE: 13.51%, </w:t>
            </w:r>
            <w:r w:rsidRPr="00021187">
              <w:rPr>
                <w:rFonts w:ascii="Calibri" w:eastAsia="等线" w:hAnsi="Calibri" w:cs="Calibri"/>
                <w:color w:val="000000"/>
                <w:sz w:val="16"/>
                <w:szCs w:val="16"/>
              </w:rPr>
              <w:br/>
              <w:t xml:space="preserve">Sony: 32.71%, </w:t>
            </w:r>
            <w:r w:rsidRPr="00021187">
              <w:rPr>
                <w:rFonts w:ascii="Calibri" w:eastAsia="等线" w:hAnsi="Calibri" w:cs="Calibri"/>
                <w:color w:val="000000"/>
                <w:sz w:val="16"/>
                <w:szCs w:val="16"/>
              </w:rPr>
              <w:br/>
              <w:t xml:space="preserve">Qualcomm: 7.18%, </w:t>
            </w:r>
            <w:r w:rsidRPr="00021187">
              <w:rPr>
                <w:rFonts w:ascii="Calibri" w:eastAsia="等线"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43, </w:t>
            </w:r>
            <w:r w:rsidRPr="00021187">
              <w:rPr>
                <w:rFonts w:ascii="Calibri" w:eastAsia="等线" w:hAnsi="Calibri" w:cs="Calibri"/>
                <w:color w:val="000000"/>
                <w:sz w:val="16"/>
                <w:szCs w:val="16"/>
              </w:rPr>
              <w:br/>
              <w:t xml:space="preserve">vivo: 186.08, </w:t>
            </w:r>
            <w:r w:rsidRPr="00021187">
              <w:rPr>
                <w:rFonts w:ascii="Calibri" w:eastAsia="等线" w:hAnsi="Calibri" w:cs="Calibri"/>
                <w:color w:val="000000"/>
                <w:sz w:val="16"/>
                <w:szCs w:val="16"/>
              </w:rPr>
              <w:br/>
              <w:t xml:space="preserve">SPRD: 46.22, </w:t>
            </w:r>
            <w:r w:rsidRPr="00021187">
              <w:rPr>
                <w:rFonts w:ascii="Calibri" w:eastAsia="等线" w:hAnsi="Calibri" w:cs="Calibri"/>
                <w:color w:val="000000"/>
                <w:sz w:val="16"/>
                <w:szCs w:val="16"/>
              </w:rPr>
              <w:br/>
              <w:t xml:space="preserve">CATT: 79.45, </w:t>
            </w:r>
            <w:r w:rsidRPr="00021187">
              <w:rPr>
                <w:rFonts w:ascii="Calibri" w:eastAsia="等线" w:hAnsi="Calibri" w:cs="Calibri"/>
                <w:color w:val="000000"/>
                <w:sz w:val="16"/>
                <w:szCs w:val="16"/>
              </w:rPr>
              <w:br/>
              <w:t xml:space="preserve">ZTE: 130.01, </w:t>
            </w:r>
            <w:r w:rsidRPr="00021187">
              <w:rPr>
                <w:rFonts w:ascii="Calibri" w:eastAsia="等线" w:hAnsi="Calibri" w:cs="Calibri"/>
                <w:color w:val="000000"/>
                <w:sz w:val="16"/>
                <w:szCs w:val="16"/>
              </w:rPr>
              <w:br/>
              <w:t xml:space="preserve">Sony: 75.28,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81, </w:t>
            </w:r>
            <w:r w:rsidRPr="00021187">
              <w:rPr>
                <w:rFonts w:ascii="Calibri" w:eastAsia="等线" w:hAnsi="Calibri" w:cs="Calibri"/>
                <w:color w:val="000000"/>
                <w:sz w:val="16"/>
                <w:szCs w:val="16"/>
              </w:rPr>
              <w:br/>
              <w:t xml:space="preserve">vivo: 161.15, </w:t>
            </w:r>
            <w:r w:rsidRPr="00021187">
              <w:rPr>
                <w:rFonts w:ascii="Calibri" w:eastAsia="等线" w:hAnsi="Calibri" w:cs="Calibri"/>
                <w:color w:val="000000"/>
                <w:sz w:val="16"/>
                <w:szCs w:val="16"/>
              </w:rPr>
              <w:br/>
              <w:t xml:space="preserve">SPRD: 57.07, </w:t>
            </w:r>
            <w:r w:rsidRPr="00021187">
              <w:rPr>
                <w:rFonts w:ascii="Calibri" w:eastAsia="等线" w:hAnsi="Calibri" w:cs="Calibri"/>
                <w:color w:val="000000"/>
                <w:sz w:val="16"/>
                <w:szCs w:val="16"/>
              </w:rPr>
              <w:br/>
              <w:t xml:space="preserve">CATT: 93.66, </w:t>
            </w:r>
            <w:r w:rsidRPr="00021187">
              <w:rPr>
                <w:rFonts w:ascii="Calibri" w:eastAsia="等线" w:hAnsi="Calibri" w:cs="Calibri"/>
                <w:color w:val="000000"/>
                <w:sz w:val="16"/>
                <w:szCs w:val="16"/>
              </w:rPr>
              <w:br/>
              <w:t xml:space="preserve">ZTE: 149.45, </w:t>
            </w:r>
            <w:r w:rsidRPr="00021187">
              <w:rPr>
                <w:rFonts w:ascii="Calibri" w:eastAsia="等线" w:hAnsi="Calibri" w:cs="Calibri"/>
                <w:color w:val="000000"/>
                <w:sz w:val="16"/>
                <w:szCs w:val="16"/>
              </w:rPr>
              <w:br/>
              <w:t xml:space="preserve">Sony: 100.64, </w:t>
            </w:r>
            <w:r w:rsidRPr="00021187">
              <w:rPr>
                <w:rFonts w:ascii="Calibri" w:eastAsia="等线" w:hAnsi="Calibri" w:cs="Calibri"/>
                <w:color w:val="000000"/>
                <w:sz w:val="16"/>
                <w:szCs w:val="16"/>
              </w:rPr>
              <w:br/>
              <w:t xml:space="preserve">Qualcomm: 73.03, </w:t>
            </w:r>
            <w:r w:rsidRPr="00021187">
              <w:rPr>
                <w:rFonts w:ascii="Calibri" w:eastAsia="等线"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82%, </w:t>
            </w:r>
            <w:r w:rsidRPr="00021187">
              <w:rPr>
                <w:rFonts w:ascii="Calibri" w:eastAsia="等线" w:hAnsi="Calibri" w:cs="Calibri"/>
                <w:color w:val="000000"/>
                <w:sz w:val="16"/>
                <w:szCs w:val="16"/>
              </w:rPr>
              <w:br/>
              <w:t xml:space="preserve">vivo: -13.40%, </w:t>
            </w:r>
            <w:r w:rsidRPr="00021187">
              <w:rPr>
                <w:rFonts w:ascii="Calibri" w:eastAsia="等线" w:hAnsi="Calibri" w:cs="Calibri"/>
                <w:color w:val="000000"/>
                <w:sz w:val="16"/>
                <w:szCs w:val="16"/>
              </w:rPr>
              <w:br/>
              <w:t xml:space="preserve">SPRD: 23.47%, </w:t>
            </w:r>
            <w:r w:rsidRPr="00021187">
              <w:rPr>
                <w:rFonts w:ascii="Calibri" w:eastAsia="等线" w:hAnsi="Calibri" w:cs="Calibri"/>
                <w:color w:val="000000"/>
                <w:sz w:val="16"/>
                <w:szCs w:val="16"/>
              </w:rPr>
              <w:br/>
              <w:t xml:space="preserve">CATT: 17.88%, </w:t>
            </w:r>
            <w:r w:rsidRPr="00021187">
              <w:rPr>
                <w:rFonts w:ascii="Calibri" w:eastAsia="等线" w:hAnsi="Calibri" w:cs="Calibri"/>
                <w:color w:val="000000"/>
                <w:sz w:val="16"/>
                <w:szCs w:val="16"/>
              </w:rPr>
              <w:br/>
              <w:t xml:space="preserve">ZTE: 14.95%, </w:t>
            </w:r>
            <w:r w:rsidRPr="00021187">
              <w:rPr>
                <w:rFonts w:ascii="Calibri" w:eastAsia="等线" w:hAnsi="Calibri" w:cs="Calibri"/>
                <w:color w:val="000000"/>
                <w:sz w:val="16"/>
                <w:szCs w:val="16"/>
              </w:rPr>
              <w:br/>
              <w:t xml:space="preserve">Sony: 33.69%, </w:t>
            </w:r>
            <w:r w:rsidRPr="00021187">
              <w:rPr>
                <w:rFonts w:ascii="Calibri" w:eastAsia="等线" w:hAnsi="Calibri" w:cs="Calibri"/>
                <w:color w:val="000000"/>
                <w:sz w:val="16"/>
                <w:szCs w:val="16"/>
              </w:rPr>
              <w:br/>
              <w:t xml:space="preserve">Qualcomm: 13.09%, </w:t>
            </w:r>
            <w:r w:rsidRPr="00021187">
              <w:rPr>
                <w:rFonts w:ascii="Calibri" w:eastAsia="等线"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2.01, </w:t>
            </w:r>
            <w:r w:rsidRPr="00021187">
              <w:rPr>
                <w:rFonts w:ascii="Calibri" w:eastAsia="等线" w:hAnsi="Calibri" w:cs="Calibri"/>
                <w:color w:val="000000"/>
                <w:sz w:val="16"/>
                <w:szCs w:val="16"/>
              </w:rPr>
              <w:br/>
              <w:t xml:space="preserve">SPRD: 39.10, </w:t>
            </w:r>
            <w:r w:rsidRPr="00021187">
              <w:rPr>
                <w:rFonts w:ascii="Calibri" w:eastAsia="等线" w:hAnsi="Calibri" w:cs="Calibri"/>
                <w:color w:val="000000"/>
                <w:sz w:val="16"/>
                <w:szCs w:val="16"/>
              </w:rPr>
              <w:br/>
              <w:t xml:space="preserve">CATT: 27.26, </w:t>
            </w:r>
            <w:r w:rsidRPr="00021187">
              <w:rPr>
                <w:rFonts w:ascii="Calibri" w:eastAsia="等线" w:hAnsi="Calibri" w:cs="Calibri"/>
                <w:color w:val="000000"/>
                <w:sz w:val="16"/>
                <w:szCs w:val="16"/>
              </w:rPr>
              <w:br/>
              <w:t xml:space="preserve">ZTE: 114.77, </w:t>
            </w:r>
            <w:r w:rsidRPr="00021187">
              <w:rPr>
                <w:rFonts w:ascii="Calibri" w:eastAsia="等线" w:hAnsi="Calibri" w:cs="Calibri"/>
                <w:color w:val="000000"/>
                <w:sz w:val="16"/>
                <w:szCs w:val="16"/>
              </w:rPr>
              <w:br/>
              <w:t xml:space="preserve">Sony: 50.01, </w:t>
            </w:r>
            <w:r w:rsidRPr="00021187">
              <w:rPr>
                <w:rFonts w:ascii="Calibri" w:eastAsia="等线" w:hAnsi="Calibri" w:cs="Calibri"/>
                <w:color w:val="000000"/>
                <w:sz w:val="16"/>
                <w:szCs w:val="16"/>
              </w:rPr>
              <w:br/>
              <w:t xml:space="preserve">Qualcomm: 0.15, </w:t>
            </w:r>
            <w:r w:rsidRPr="00021187">
              <w:rPr>
                <w:rFonts w:ascii="Calibri" w:eastAsia="等线"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0.61, </w:t>
            </w:r>
            <w:r w:rsidRPr="00021187">
              <w:rPr>
                <w:rFonts w:ascii="Calibri" w:eastAsia="等线" w:hAnsi="Calibri" w:cs="Calibri"/>
                <w:color w:val="000000"/>
                <w:sz w:val="16"/>
                <w:szCs w:val="16"/>
              </w:rPr>
              <w:br/>
              <w:t xml:space="preserve">SPRD: 46.40, </w:t>
            </w:r>
            <w:r w:rsidRPr="00021187">
              <w:rPr>
                <w:rFonts w:ascii="Calibri" w:eastAsia="等线" w:hAnsi="Calibri" w:cs="Calibri"/>
                <w:color w:val="000000"/>
                <w:sz w:val="16"/>
                <w:szCs w:val="16"/>
              </w:rPr>
              <w:br/>
              <w:t xml:space="preserve">CATT: 26.50, </w:t>
            </w:r>
            <w:r w:rsidRPr="00021187">
              <w:rPr>
                <w:rFonts w:ascii="Calibri" w:eastAsia="等线" w:hAnsi="Calibri" w:cs="Calibri"/>
                <w:color w:val="000000"/>
                <w:sz w:val="16"/>
                <w:szCs w:val="16"/>
              </w:rPr>
              <w:br/>
              <w:t xml:space="preserve">ZTE: 125.33, </w:t>
            </w:r>
            <w:r w:rsidRPr="00021187">
              <w:rPr>
                <w:rFonts w:ascii="Calibri" w:eastAsia="等线" w:hAnsi="Calibri" w:cs="Calibri"/>
                <w:color w:val="000000"/>
                <w:sz w:val="16"/>
                <w:szCs w:val="16"/>
              </w:rPr>
              <w:br/>
              <w:t xml:space="preserve">Sony: 61.67, </w:t>
            </w:r>
            <w:r w:rsidRPr="00021187">
              <w:rPr>
                <w:rFonts w:ascii="Calibri" w:eastAsia="等线" w:hAnsi="Calibri" w:cs="Calibri"/>
                <w:color w:val="000000"/>
                <w:sz w:val="16"/>
                <w:szCs w:val="16"/>
              </w:rPr>
              <w:br/>
              <w:t xml:space="preserve">Qualcomm: 47.00, </w:t>
            </w:r>
            <w:r w:rsidRPr="00021187">
              <w:rPr>
                <w:rFonts w:ascii="Calibri" w:eastAsia="等线"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66%, </w:t>
            </w:r>
            <w:r w:rsidRPr="00021187">
              <w:rPr>
                <w:rFonts w:ascii="Calibri" w:eastAsia="等线" w:hAnsi="Calibri" w:cs="Calibri"/>
                <w:color w:val="000000"/>
                <w:sz w:val="16"/>
                <w:szCs w:val="16"/>
              </w:rPr>
              <w:br/>
              <w:t xml:space="preserve">SPRD: 18.67%, </w:t>
            </w:r>
            <w:r w:rsidRPr="00021187">
              <w:rPr>
                <w:rFonts w:ascii="Calibri" w:eastAsia="等线" w:hAnsi="Calibri" w:cs="Calibri"/>
                <w:color w:val="000000"/>
                <w:sz w:val="16"/>
                <w:szCs w:val="16"/>
              </w:rPr>
              <w:br/>
              <w:t xml:space="preserve">CATT: -2.80%, </w:t>
            </w:r>
            <w:r w:rsidRPr="00021187">
              <w:rPr>
                <w:rFonts w:ascii="Calibri" w:eastAsia="等线" w:hAnsi="Calibri" w:cs="Calibri"/>
                <w:color w:val="000000"/>
                <w:sz w:val="16"/>
                <w:szCs w:val="16"/>
              </w:rPr>
              <w:br/>
              <w:t xml:space="preserve">ZTE: 9.20%, </w:t>
            </w:r>
            <w:r w:rsidRPr="00021187">
              <w:rPr>
                <w:rFonts w:ascii="Calibri" w:eastAsia="等线" w:hAnsi="Calibri" w:cs="Calibri"/>
                <w:color w:val="000000"/>
                <w:sz w:val="16"/>
                <w:szCs w:val="16"/>
              </w:rPr>
              <w:br/>
              <w:t xml:space="preserve">Sony: 23.32%, </w:t>
            </w:r>
            <w:r w:rsidRPr="00021187">
              <w:rPr>
                <w:rFonts w:ascii="Calibri" w:eastAsia="等线" w:hAnsi="Calibri" w:cs="Calibri"/>
                <w:color w:val="000000"/>
                <w:sz w:val="16"/>
                <w:szCs w:val="16"/>
              </w:rPr>
              <w:br/>
              <w:t xml:space="preserve">Qualcomm: 22.97%, </w:t>
            </w:r>
            <w:r w:rsidRPr="00021187">
              <w:rPr>
                <w:rFonts w:ascii="Calibri" w:eastAsia="等线"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9.94, </w:t>
            </w:r>
            <w:r w:rsidRPr="00021187">
              <w:rPr>
                <w:rFonts w:ascii="Calibri" w:eastAsia="等线" w:hAnsi="Calibri" w:cs="Calibri"/>
                <w:color w:val="000000"/>
                <w:sz w:val="16"/>
                <w:szCs w:val="16"/>
              </w:rPr>
              <w:br/>
              <w:t xml:space="preserve">vivo: 193.90, </w:t>
            </w:r>
            <w:r w:rsidRPr="00021187">
              <w:rPr>
                <w:rFonts w:ascii="Calibri" w:eastAsia="等线" w:hAnsi="Calibri" w:cs="Calibri"/>
                <w:color w:val="000000"/>
                <w:sz w:val="16"/>
                <w:szCs w:val="16"/>
              </w:rPr>
              <w:br/>
              <w:t xml:space="preserve">SPRD: 18.21, </w:t>
            </w:r>
            <w:r w:rsidRPr="00021187">
              <w:rPr>
                <w:rFonts w:ascii="Calibri" w:eastAsia="等线" w:hAnsi="Calibri" w:cs="Calibri"/>
                <w:color w:val="000000"/>
                <w:sz w:val="16"/>
                <w:szCs w:val="16"/>
              </w:rPr>
              <w:br/>
              <w:t xml:space="preserve">CATT: 73.17, </w:t>
            </w:r>
            <w:r w:rsidRPr="00021187">
              <w:rPr>
                <w:rFonts w:ascii="Calibri" w:eastAsia="等线" w:hAnsi="Calibri" w:cs="Calibri"/>
                <w:color w:val="000000"/>
                <w:sz w:val="16"/>
                <w:szCs w:val="16"/>
              </w:rPr>
              <w:br/>
              <w:t xml:space="preserve">ZTE: 98.69, </w:t>
            </w:r>
            <w:r w:rsidRPr="00021187">
              <w:rPr>
                <w:rFonts w:ascii="Calibri" w:eastAsia="等线" w:hAnsi="Calibri" w:cs="Calibri"/>
                <w:color w:val="000000"/>
                <w:sz w:val="16"/>
                <w:szCs w:val="16"/>
              </w:rPr>
              <w:br/>
              <w:t xml:space="preserve">Sony: 68.33,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01, </w:t>
            </w:r>
            <w:r w:rsidRPr="00021187">
              <w:rPr>
                <w:rFonts w:ascii="Calibri" w:eastAsia="等线" w:hAnsi="Calibri" w:cs="Calibri"/>
                <w:color w:val="000000"/>
                <w:sz w:val="16"/>
                <w:szCs w:val="16"/>
              </w:rPr>
              <w:br/>
              <w:t xml:space="preserve">vivo: 171.62, </w:t>
            </w:r>
            <w:r w:rsidRPr="00021187">
              <w:rPr>
                <w:rFonts w:ascii="Calibri" w:eastAsia="等线" w:hAnsi="Calibri" w:cs="Calibri"/>
                <w:color w:val="000000"/>
                <w:sz w:val="16"/>
                <w:szCs w:val="16"/>
              </w:rPr>
              <w:br/>
              <w:t xml:space="preserve">SPRD: 31.93, </w:t>
            </w:r>
            <w:r w:rsidRPr="00021187">
              <w:rPr>
                <w:rFonts w:ascii="Calibri" w:eastAsia="等线" w:hAnsi="Calibri" w:cs="Calibri"/>
                <w:color w:val="000000"/>
                <w:sz w:val="16"/>
                <w:szCs w:val="16"/>
              </w:rPr>
              <w:br/>
              <w:t xml:space="preserve">CATT: 112.24, </w:t>
            </w:r>
            <w:r w:rsidRPr="00021187">
              <w:rPr>
                <w:rFonts w:ascii="Calibri" w:eastAsia="等线" w:hAnsi="Calibri" w:cs="Calibri"/>
                <w:color w:val="000000"/>
                <w:sz w:val="16"/>
                <w:szCs w:val="16"/>
              </w:rPr>
              <w:br/>
              <w:t xml:space="preserve">ZTE: 94.75, </w:t>
            </w:r>
            <w:r w:rsidRPr="00021187">
              <w:rPr>
                <w:rFonts w:ascii="Calibri" w:eastAsia="等线" w:hAnsi="Calibri" w:cs="Calibri"/>
                <w:color w:val="000000"/>
                <w:sz w:val="16"/>
                <w:szCs w:val="16"/>
              </w:rPr>
              <w:br/>
              <w:t xml:space="preserve">Sony: 121.55, </w:t>
            </w:r>
            <w:r w:rsidRPr="00021187">
              <w:rPr>
                <w:rFonts w:ascii="Calibri" w:eastAsia="等线" w:hAnsi="Calibri" w:cs="Calibri"/>
                <w:color w:val="000000"/>
                <w:sz w:val="16"/>
                <w:szCs w:val="16"/>
              </w:rPr>
              <w:br/>
              <w:t xml:space="preserve">Qualcomm: 65.94, </w:t>
            </w:r>
            <w:r w:rsidRPr="00021187">
              <w:rPr>
                <w:rFonts w:ascii="Calibri" w:eastAsia="等线"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1%, </w:t>
            </w:r>
            <w:r w:rsidRPr="00021187">
              <w:rPr>
                <w:rFonts w:ascii="Calibri" w:eastAsia="等线" w:hAnsi="Calibri" w:cs="Calibri"/>
                <w:color w:val="000000"/>
                <w:sz w:val="16"/>
                <w:szCs w:val="16"/>
              </w:rPr>
              <w:br/>
              <w:t xml:space="preserve">vivo: -11.49%, </w:t>
            </w:r>
            <w:r w:rsidRPr="00021187">
              <w:rPr>
                <w:rFonts w:ascii="Calibri" w:eastAsia="等线" w:hAnsi="Calibri" w:cs="Calibri"/>
                <w:color w:val="000000"/>
                <w:sz w:val="16"/>
                <w:szCs w:val="16"/>
              </w:rPr>
              <w:br/>
              <w:t xml:space="preserve">SPRD: 75.34%, </w:t>
            </w:r>
            <w:r w:rsidRPr="00021187">
              <w:rPr>
                <w:rFonts w:ascii="Calibri" w:eastAsia="等线" w:hAnsi="Calibri" w:cs="Calibri"/>
                <w:color w:val="000000"/>
                <w:sz w:val="16"/>
                <w:szCs w:val="16"/>
              </w:rPr>
              <w:br/>
              <w:t xml:space="preserve">CATT: 53.40%, </w:t>
            </w:r>
            <w:r w:rsidRPr="00021187">
              <w:rPr>
                <w:rFonts w:ascii="Calibri" w:eastAsia="等线" w:hAnsi="Calibri" w:cs="Calibri"/>
                <w:color w:val="000000"/>
                <w:sz w:val="16"/>
                <w:szCs w:val="16"/>
              </w:rPr>
              <w:br/>
              <w:t xml:space="preserve">ZTE: -3.99%, </w:t>
            </w:r>
            <w:r w:rsidRPr="00021187">
              <w:rPr>
                <w:rFonts w:ascii="Calibri" w:eastAsia="等线" w:hAnsi="Calibri" w:cs="Calibri"/>
                <w:color w:val="000000"/>
                <w:sz w:val="16"/>
                <w:szCs w:val="16"/>
              </w:rPr>
              <w:br/>
              <w:t xml:space="preserve">Sony: 77.89%, </w:t>
            </w:r>
            <w:r w:rsidRPr="00021187">
              <w:rPr>
                <w:rFonts w:ascii="Calibri" w:eastAsia="等线" w:hAnsi="Calibri" w:cs="Calibri"/>
                <w:color w:val="000000"/>
                <w:sz w:val="16"/>
                <w:szCs w:val="16"/>
              </w:rPr>
              <w:br/>
              <w:t xml:space="preserve">Qualcomm: 1.31%, </w:t>
            </w:r>
            <w:r w:rsidRPr="00021187">
              <w:rPr>
                <w:rFonts w:ascii="Calibri" w:eastAsia="等线"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41, </w:t>
            </w:r>
            <w:r w:rsidRPr="00021187">
              <w:rPr>
                <w:rFonts w:ascii="Calibri" w:eastAsia="等线" w:hAnsi="Calibri" w:cs="Calibri"/>
                <w:color w:val="000000"/>
                <w:sz w:val="16"/>
                <w:szCs w:val="16"/>
              </w:rPr>
              <w:br/>
              <w:t xml:space="preserve">vivo: 171.15, </w:t>
            </w:r>
            <w:r w:rsidRPr="00021187">
              <w:rPr>
                <w:rFonts w:ascii="Calibri" w:eastAsia="等线" w:hAnsi="Calibri" w:cs="Calibri"/>
                <w:color w:val="000000"/>
                <w:sz w:val="16"/>
                <w:szCs w:val="16"/>
              </w:rPr>
              <w:br/>
              <w:t xml:space="preserve">SPRD: 17.13, </w:t>
            </w:r>
            <w:r w:rsidRPr="00021187">
              <w:rPr>
                <w:rFonts w:ascii="Calibri" w:eastAsia="等线" w:hAnsi="Calibri" w:cs="Calibri"/>
                <w:color w:val="000000"/>
                <w:sz w:val="16"/>
                <w:szCs w:val="16"/>
              </w:rPr>
              <w:br/>
              <w:t xml:space="preserve">CATT: 53.01, </w:t>
            </w:r>
            <w:r w:rsidRPr="00021187">
              <w:rPr>
                <w:rFonts w:ascii="Calibri" w:eastAsia="等线" w:hAnsi="Calibri" w:cs="Calibri"/>
                <w:color w:val="000000"/>
                <w:sz w:val="16"/>
                <w:szCs w:val="16"/>
              </w:rPr>
              <w:br/>
              <w:t xml:space="preserve">ZTE: 100.14, </w:t>
            </w:r>
            <w:r w:rsidRPr="00021187">
              <w:rPr>
                <w:rFonts w:ascii="Calibri" w:eastAsia="等线" w:hAnsi="Calibri" w:cs="Calibri"/>
                <w:color w:val="000000"/>
                <w:sz w:val="16"/>
                <w:szCs w:val="16"/>
              </w:rPr>
              <w:br/>
              <w:t xml:space="preserve">Sony: 50.20, </w:t>
            </w:r>
            <w:r w:rsidRPr="00021187">
              <w:rPr>
                <w:rFonts w:ascii="Calibri" w:eastAsia="等线" w:hAnsi="Calibri" w:cs="Calibri"/>
                <w:color w:val="000000"/>
                <w:sz w:val="16"/>
                <w:szCs w:val="16"/>
              </w:rPr>
              <w:br/>
              <w:t xml:space="preserve">Qualcomm: 0.09, </w:t>
            </w:r>
            <w:r w:rsidRPr="00021187">
              <w:rPr>
                <w:rFonts w:ascii="Calibri" w:eastAsia="等线"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46, </w:t>
            </w:r>
            <w:r w:rsidRPr="00021187">
              <w:rPr>
                <w:rFonts w:ascii="Calibri" w:eastAsia="等线" w:hAnsi="Calibri" w:cs="Calibri"/>
                <w:color w:val="000000"/>
                <w:sz w:val="16"/>
                <w:szCs w:val="16"/>
              </w:rPr>
              <w:br/>
              <w:t xml:space="preserve">vivo: 152.95, </w:t>
            </w:r>
            <w:r w:rsidRPr="00021187">
              <w:rPr>
                <w:rFonts w:ascii="Calibri" w:eastAsia="等线" w:hAnsi="Calibri" w:cs="Calibri"/>
                <w:color w:val="000000"/>
                <w:sz w:val="16"/>
                <w:szCs w:val="16"/>
              </w:rPr>
              <w:br/>
              <w:t xml:space="preserve">SPRD: 28.41, </w:t>
            </w:r>
            <w:r w:rsidRPr="00021187">
              <w:rPr>
                <w:rFonts w:ascii="Calibri" w:eastAsia="等线" w:hAnsi="Calibri" w:cs="Calibri"/>
                <w:color w:val="000000"/>
                <w:sz w:val="16"/>
                <w:szCs w:val="16"/>
              </w:rPr>
              <w:br/>
              <w:t xml:space="preserve">CATT: 65.12, </w:t>
            </w:r>
            <w:r w:rsidRPr="00021187">
              <w:rPr>
                <w:rFonts w:ascii="Calibri" w:eastAsia="等线" w:hAnsi="Calibri" w:cs="Calibri"/>
                <w:color w:val="000000"/>
                <w:sz w:val="16"/>
                <w:szCs w:val="16"/>
              </w:rPr>
              <w:br/>
              <w:t xml:space="preserve">ZTE: 114.60, </w:t>
            </w:r>
            <w:r w:rsidRPr="00021187">
              <w:rPr>
                <w:rFonts w:ascii="Calibri" w:eastAsia="等线" w:hAnsi="Calibri" w:cs="Calibri"/>
                <w:color w:val="000000"/>
                <w:sz w:val="16"/>
                <w:szCs w:val="16"/>
              </w:rPr>
              <w:br/>
              <w:t xml:space="preserve">Sony: 80.30, </w:t>
            </w:r>
            <w:r w:rsidRPr="00021187">
              <w:rPr>
                <w:rFonts w:ascii="Calibri" w:eastAsia="等线" w:hAnsi="Calibri" w:cs="Calibri"/>
                <w:color w:val="000000"/>
                <w:sz w:val="16"/>
                <w:szCs w:val="16"/>
              </w:rPr>
              <w:br/>
              <w:t xml:space="preserve">Qualcomm: 39.75, </w:t>
            </w:r>
            <w:r w:rsidRPr="00021187">
              <w:rPr>
                <w:rFonts w:ascii="Calibri" w:eastAsia="等线"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69%, </w:t>
            </w:r>
            <w:r w:rsidRPr="00021187">
              <w:rPr>
                <w:rFonts w:ascii="Calibri" w:eastAsia="等线" w:hAnsi="Calibri" w:cs="Calibri"/>
                <w:color w:val="000000"/>
                <w:sz w:val="16"/>
                <w:szCs w:val="16"/>
              </w:rPr>
              <w:br/>
              <w:t xml:space="preserve">vivo: -10.63%, </w:t>
            </w:r>
            <w:r w:rsidRPr="00021187">
              <w:rPr>
                <w:rFonts w:ascii="Calibri" w:eastAsia="等线" w:hAnsi="Calibri" w:cs="Calibri"/>
                <w:color w:val="000000"/>
                <w:sz w:val="16"/>
                <w:szCs w:val="16"/>
              </w:rPr>
              <w:br/>
              <w:t xml:space="preserve">SPRD: 65.85%, </w:t>
            </w:r>
            <w:r w:rsidRPr="00021187">
              <w:rPr>
                <w:rFonts w:ascii="Calibri" w:eastAsia="等线" w:hAnsi="Calibri" w:cs="Calibri"/>
                <w:color w:val="000000"/>
                <w:sz w:val="16"/>
                <w:szCs w:val="16"/>
              </w:rPr>
              <w:br/>
              <w:t xml:space="preserve">CATT: 22.85%, </w:t>
            </w:r>
            <w:r w:rsidRPr="00021187">
              <w:rPr>
                <w:rFonts w:ascii="Calibri" w:eastAsia="等线" w:hAnsi="Calibri" w:cs="Calibri"/>
                <w:color w:val="000000"/>
                <w:sz w:val="16"/>
                <w:szCs w:val="16"/>
              </w:rPr>
              <w:br/>
              <w:t xml:space="preserve">ZTE: 14.44%, </w:t>
            </w:r>
            <w:r w:rsidRPr="00021187">
              <w:rPr>
                <w:rFonts w:ascii="Calibri" w:eastAsia="等线" w:hAnsi="Calibri" w:cs="Calibri"/>
                <w:color w:val="000000"/>
                <w:sz w:val="16"/>
                <w:szCs w:val="16"/>
              </w:rPr>
              <w:br/>
              <w:t xml:space="preserve">Sony: 59.96%, </w:t>
            </w:r>
            <w:r w:rsidRPr="00021187">
              <w:rPr>
                <w:rFonts w:ascii="Calibri" w:eastAsia="等线" w:hAnsi="Calibri" w:cs="Calibri"/>
                <w:color w:val="000000"/>
                <w:sz w:val="16"/>
                <w:szCs w:val="16"/>
              </w:rPr>
              <w:br/>
              <w:t xml:space="preserve">Qualcomm: 35.01%, </w:t>
            </w:r>
            <w:r w:rsidRPr="00021187">
              <w:rPr>
                <w:rFonts w:ascii="Calibri" w:eastAsia="等线"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1.33, </w:t>
            </w:r>
            <w:r w:rsidRPr="00021187">
              <w:rPr>
                <w:rFonts w:ascii="Calibri" w:eastAsia="等线" w:hAnsi="Calibri" w:cs="Calibri"/>
                <w:color w:val="000000"/>
                <w:sz w:val="16"/>
                <w:szCs w:val="16"/>
              </w:rPr>
              <w:br/>
              <w:t xml:space="preserve">SPRD: 11.70, </w:t>
            </w:r>
            <w:r w:rsidRPr="00021187">
              <w:rPr>
                <w:rFonts w:ascii="Calibri" w:eastAsia="等线" w:hAnsi="Calibri" w:cs="Calibri"/>
                <w:color w:val="000000"/>
                <w:sz w:val="16"/>
                <w:szCs w:val="16"/>
              </w:rPr>
              <w:br/>
              <w:t xml:space="preserve">CATT: 16.80, </w:t>
            </w:r>
            <w:r w:rsidRPr="00021187">
              <w:rPr>
                <w:rFonts w:ascii="Calibri" w:eastAsia="等线" w:hAnsi="Calibri" w:cs="Calibri"/>
                <w:color w:val="000000"/>
                <w:sz w:val="16"/>
                <w:szCs w:val="16"/>
              </w:rPr>
              <w:br/>
              <w:t xml:space="preserve">ZTE: 51.43, </w:t>
            </w:r>
            <w:r w:rsidRPr="00021187">
              <w:rPr>
                <w:rFonts w:ascii="Calibri" w:eastAsia="等线" w:hAnsi="Calibri" w:cs="Calibri"/>
                <w:color w:val="000000"/>
                <w:sz w:val="16"/>
                <w:szCs w:val="16"/>
              </w:rPr>
              <w:br/>
              <w:t xml:space="preserve">Sony: 31.45, </w:t>
            </w:r>
            <w:r w:rsidRPr="00021187">
              <w:rPr>
                <w:rFonts w:ascii="Calibri" w:eastAsia="等线" w:hAnsi="Calibri" w:cs="Calibri"/>
                <w:color w:val="000000"/>
                <w:sz w:val="16"/>
                <w:szCs w:val="16"/>
              </w:rPr>
              <w:br/>
              <w:t xml:space="preserve">Qualcomm: 0.02, </w:t>
            </w:r>
            <w:r w:rsidRPr="00021187">
              <w:rPr>
                <w:rFonts w:ascii="Calibri" w:eastAsia="等线"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4.20, </w:t>
            </w:r>
            <w:r w:rsidRPr="00021187">
              <w:rPr>
                <w:rFonts w:ascii="Calibri" w:eastAsia="等线" w:hAnsi="Calibri" w:cs="Calibri"/>
                <w:color w:val="000000"/>
                <w:sz w:val="16"/>
                <w:szCs w:val="16"/>
              </w:rPr>
              <w:br/>
              <w:t xml:space="preserve">SPRD: 19.60, </w:t>
            </w:r>
            <w:r w:rsidRPr="00021187">
              <w:rPr>
                <w:rFonts w:ascii="Calibri" w:eastAsia="等线" w:hAnsi="Calibri" w:cs="Calibri"/>
                <w:color w:val="000000"/>
                <w:sz w:val="16"/>
                <w:szCs w:val="16"/>
              </w:rPr>
              <w:br/>
              <w:t xml:space="preserve">CATT: 23.33, </w:t>
            </w:r>
            <w:r w:rsidRPr="00021187">
              <w:rPr>
                <w:rFonts w:ascii="Calibri" w:eastAsia="等线" w:hAnsi="Calibri" w:cs="Calibri"/>
                <w:color w:val="000000"/>
                <w:sz w:val="16"/>
                <w:szCs w:val="16"/>
              </w:rPr>
              <w:br/>
              <w:t xml:space="preserve">ZTE: 44.52, </w:t>
            </w:r>
            <w:r w:rsidRPr="00021187">
              <w:rPr>
                <w:rFonts w:ascii="Calibri" w:eastAsia="等线" w:hAnsi="Calibri" w:cs="Calibri"/>
                <w:color w:val="000000"/>
                <w:sz w:val="16"/>
                <w:szCs w:val="16"/>
              </w:rPr>
              <w:br/>
              <w:t xml:space="preserve">Sony: 37.32, </w:t>
            </w:r>
            <w:r w:rsidRPr="00021187">
              <w:rPr>
                <w:rFonts w:ascii="Calibri" w:eastAsia="等线" w:hAnsi="Calibri" w:cs="Calibri"/>
                <w:color w:val="000000"/>
                <w:sz w:val="16"/>
                <w:szCs w:val="16"/>
              </w:rPr>
              <w:br/>
              <w:t xml:space="preserve">Qualcomm: 17.94, </w:t>
            </w:r>
            <w:r w:rsidRPr="00021187">
              <w:rPr>
                <w:rFonts w:ascii="Calibri" w:eastAsia="等线"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36%, </w:t>
            </w:r>
            <w:r w:rsidRPr="00021187">
              <w:rPr>
                <w:rFonts w:ascii="Calibri" w:eastAsia="等线" w:hAnsi="Calibri" w:cs="Calibri"/>
                <w:color w:val="000000"/>
                <w:sz w:val="16"/>
                <w:szCs w:val="16"/>
              </w:rPr>
              <w:br/>
              <w:t xml:space="preserve">SPRD: 67.52%, </w:t>
            </w:r>
            <w:r w:rsidRPr="00021187">
              <w:rPr>
                <w:rFonts w:ascii="Calibri" w:eastAsia="等线" w:hAnsi="Calibri" w:cs="Calibri"/>
                <w:color w:val="000000"/>
                <w:sz w:val="16"/>
                <w:szCs w:val="16"/>
              </w:rPr>
              <w:br/>
              <w:t xml:space="preserve">CATT: 38.85%, </w:t>
            </w:r>
            <w:r w:rsidRPr="00021187">
              <w:rPr>
                <w:rFonts w:ascii="Calibri" w:eastAsia="等线" w:hAnsi="Calibri" w:cs="Calibri"/>
                <w:color w:val="000000"/>
                <w:sz w:val="16"/>
                <w:szCs w:val="16"/>
              </w:rPr>
              <w:br/>
              <w:t xml:space="preserve">ZTE: -13.44%, </w:t>
            </w:r>
            <w:r w:rsidRPr="00021187">
              <w:rPr>
                <w:rFonts w:ascii="Calibri" w:eastAsia="等线" w:hAnsi="Calibri" w:cs="Calibri"/>
                <w:color w:val="000000"/>
                <w:sz w:val="16"/>
                <w:szCs w:val="16"/>
              </w:rPr>
              <w:br/>
              <w:t xml:space="preserve">Sony: 18.66%, </w:t>
            </w:r>
            <w:r w:rsidRPr="00021187">
              <w:rPr>
                <w:rFonts w:ascii="Calibri" w:eastAsia="等线" w:hAnsi="Calibri" w:cs="Calibri"/>
                <w:color w:val="000000"/>
                <w:sz w:val="16"/>
                <w:szCs w:val="16"/>
              </w:rPr>
              <w:br/>
              <w:t xml:space="preserve">Qualcomm: 46.12%, </w:t>
            </w:r>
            <w:r w:rsidRPr="00021187">
              <w:rPr>
                <w:rFonts w:ascii="Calibri" w:eastAsia="等线"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99, </w:t>
            </w:r>
            <w:r w:rsidRPr="00021187">
              <w:rPr>
                <w:rFonts w:ascii="Calibri" w:eastAsia="等线" w:hAnsi="Calibri" w:cs="Calibri"/>
                <w:color w:val="000000"/>
                <w:sz w:val="16"/>
                <w:szCs w:val="16"/>
              </w:rPr>
              <w:br/>
              <w:t xml:space="preserve">vivo: 204.07, </w:t>
            </w:r>
            <w:r w:rsidRPr="00021187">
              <w:rPr>
                <w:rFonts w:ascii="Calibri" w:eastAsia="等线" w:hAnsi="Calibri" w:cs="Calibri"/>
                <w:color w:val="000000"/>
                <w:sz w:val="16"/>
                <w:szCs w:val="16"/>
              </w:rPr>
              <w:br/>
              <w:t xml:space="preserve">SPRD: 42.21, </w:t>
            </w:r>
            <w:r w:rsidRPr="00021187">
              <w:rPr>
                <w:rFonts w:ascii="Calibri" w:eastAsia="等线" w:hAnsi="Calibri" w:cs="Calibri"/>
                <w:color w:val="000000"/>
                <w:sz w:val="16"/>
                <w:szCs w:val="16"/>
              </w:rPr>
              <w:br/>
              <w:t xml:space="preserve">CATT: 130.48, </w:t>
            </w:r>
            <w:r w:rsidRPr="00021187">
              <w:rPr>
                <w:rFonts w:ascii="Calibri" w:eastAsia="等线" w:hAnsi="Calibri" w:cs="Calibri"/>
                <w:color w:val="000000"/>
                <w:sz w:val="16"/>
                <w:szCs w:val="16"/>
              </w:rPr>
              <w:br/>
              <w:t xml:space="preserve">ZTE: 148.9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1.00, </w:t>
            </w:r>
            <w:r w:rsidRPr="00021187">
              <w:rPr>
                <w:rFonts w:ascii="Calibri" w:eastAsia="等线"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40, </w:t>
            </w:r>
            <w:r w:rsidRPr="00021187">
              <w:rPr>
                <w:rFonts w:ascii="Calibri" w:eastAsia="等线" w:hAnsi="Calibri" w:cs="Calibri"/>
                <w:color w:val="000000"/>
                <w:sz w:val="16"/>
                <w:szCs w:val="16"/>
              </w:rPr>
              <w:br/>
              <w:t xml:space="preserve">vivo: 179.00, </w:t>
            </w:r>
            <w:r w:rsidRPr="00021187">
              <w:rPr>
                <w:rFonts w:ascii="Calibri" w:eastAsia="等线" w:hAnsi="Calibri" w:cs="Calibri"/>
                <w:color w:val="000000"/>
                <w:sz w:val="16"/>
                <w:szCs w:val="16"/>
              </w:rPr>
              <w:br/>
              <w:t xml:space="preserve">SPRD: 59.93, </w:t>
            </w:r>
            <w:r w:rsidRPr="00021187">
              <w:rPr>
                <w:rFonts w:ascii="Calibri" w:eastAsia="等线" w:hAnsi="Calibri" w:cs="Calibri"/>
                <w:color w:val="000000"/>
                <w:sz w:val="16"/>
                <w:szCs w:val="16"/>
              </w:rPr>
              <w:br/>
              <w:t xml:space="preserve">CATT: 157.09, </w:t>
            </w:r>
            <w:r w:rsidRPr="00021187">
              <w:rPr>
                <w:rFonts w:ascii="Calibri" w:eastAsia="等线" w:hAnsi="Calibri" w:cs="Calibri"/>
                <w:color w:val="000000"/>
                <w:sz w:val="16"/>
                <w:szCs w:val="16"/>
              </w:rPr>
              <w:br/>
              <w:t xml:space="preserve">ZTE: 173.63, </w:t>
            </w:r>
            <w:r w:rsidRPr="00021187">
              <w:rPr>
                <w:rFonts w:ascii="Calibri" w:eastAsia="等线" w:hAnsi="Calibri" w:cs="Calibri"/>
                <w:color w:val="000000"/>
                <w:sz w:val="16"/>
                <w:szCs w:val="16"/>
              </w:rPr>
              <w:br/>
              <w:t xml:space="preserve">Sony: 169.36, </w:t>
            </w:r>
            <w:r w:rsidRPr="00021187">
              <w:rPr>
                <w:rFonts w:ascii="Calibri" w:eastAsia="等线" w:hAnsi="Calibri" w:cs="Calibri"/>
                <w:color w:val="000000"/>
                <w:sz w:val="16"/>
                <w:szCs w:val="16"/>
              </w:rPr>
              <w:br/>
              <w:t xml:space="preserve">Qualcomm: 104.50, </w:t>
            </w:r>
            <w:r w:rsidRPr="00021187">
              <w:rPr>
                <w:rFonts w:ascii="Calibri" w:eastAsia="等线"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6.34%, </w:t>
            </w:r>
            <w:r w:rsidRPr="00021187">
              <w:rPr>
                <w:rFonts w:ascii="Calibri" w:eastAsia="等线" w:hAnsi="Calibri" w:cs="Calibri"/>
                <w:color w:val="000000"/>
                <w:sz w:val="16"/>
                <w:szCs w:val="16"/>
              </w:rPr>
              <w:br/>
              <w:t xml:space="preserve">vivo: -12.28%, </w:t>
            </w:r>
            <w:r w:rsidRPr="00021187">
              <w:rPr>
                <w:rFonts w:ascii="Calibri" w:eastAsia="等线" w:hAnsi="Calibri" w:cs="Calibri"/>
                <w:color w:val="000000"/>
                <w:sz w:val="16"/>
                <w:szCs w:val="16"/>
              </w:rPr>
              <w:br/>
              <w:t xml:space="preserve">SPRD: 41.98%, </w:t>
            </w:r>
            <w:r w:rsidRPr="00021187">
              <w:rPr>
                <w:rFonts w:ascii="Calibri" w:eastAsia="等线" w:hAnsi="Calibri" w:cs="Calibri"/>
                <w:color w:val="000000"/>
                <w:sz w:val="16"/>
                <w:szCs w:val="16"/>
              </w:rPr>
              <w:br/>
              <w:t xml:space="preserve">CATT: 20.39%, </w:t>
            </w:r>
            <w:r w:rsidRPr="00021187">
              <w:rPr>
                <w:rFonts w:ascii="Calibri" w:eastAsia="等线" w:hAnsi="Calibri" w:cs="Calibri"/>
                <w:color w:val="000000"/>
                <w:sz w:val="16"/>
                <w:szCs w:val="16"/>
              </w:rPr>
              <w:br/>
              <w:t xml:space="preserve">ZTE: 16.57%, </w:t>
            </w:r>
            <w:r w:rsidRPr="00021187">
              <w:rPr>
                <w:rFonts w:ascii="Calibri" w:eastAsia="等线" w:hAnsi="Calibri" w:cs="Calibri"/>
                <w:color w:val="000000"/>
                <w:sz w:val="16"/>
                <w:szCs w:val="16"/>
              </w:rPr>
              <w:br/>
              <w:t xml:space="preserve">Sony: 40.37%, </w:t>
            </w:r>
            <w:r w:rsidRPr="00021187">
              <w:rPr>
                <w:rFonts w:ascii="Calibri" w:eastAsia="等线" w:hAnsi="Calibri" w:cs="Calibri"/>
                <w:color w:val="000000"/>
                <w:sz w:val="16"/>
                <w:szCs w:val="16"/>
              </w:rPr>
              <w:br/>
              <w:t xml:space="preserve">Qualcomm: 4.29%, </w:t>
            </w:r>
            <w:r w:rsidRPr="00021187">
              <w:rPr>
                <w:rFonts w:ascii="Calibri" w:eastAsia="等线"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91, </w:t>
            </w:r>
            <w:r w:rsidRPr="00021187">
              <w:rPr>
                <w:rFonts w:ascii="Calibri" w:eastAsia="等线" w:hAnsi="Calibri" w:cs="Calibri"/>
                <w:color w:val="000000"/>
                <w:sz w:val="16"/>
                <w:szCs w:val="16"/>
              </w:rPr>
              <w:br/>
              <w:t xml:space="preserve">vivo: 187.05, </w:t>
            </w:r>
            <w:r w:rsidRPr="00021187">
              <w:rPr>
                <w:rFonts w:ascii="Calibri" w:eastAsia="等线" w:hAnsi="Calibri" w:cs="Calibri"/>
                <w:color w:val="000000"/>
                <w:sz w:val="16"/>
                <w:szCs w:val="16"/>
              </w:rPr>
              <w:br/>
              <w:t xml:space="preserve">SPRD: 42.23, </w:t>
            </w:r>
            <w:r w:rsidRPr="00021187">
              <w:rPr>
                <w:rFonts w:ascii="Calibri" w:eastAsia="等线" w:hAnsi="Calibri" w:cs="Calibri"/>
                <w:color w:val="000000"/>
                <w:sz w:val="16"/>
                <w:szCs w:val="16"/>
              </w:rPr>
              <w:br/>
              <w:t xml:space="preserve">CATT: 82.37, </w:t>
            </w:r>
            <w:r w:rsidRPr="00021187">
              <w:rPr>
                <w:rFonts w:ascii="Calibri" w:eastAsia="等线" w:hAnsi="Calibri" w:cs="Calibri"/>
                <w:color w:val="000000"/>
                <w:sz w:val="16"/>
                <w:szCs w:val="16"/>
              </w:rPr>
              <w:br/>
              <w:t xml:space="preserve">ZTE: 132.75, </w:t>
            </w:r>
            <w:r w:rsidRPr="00021187">
              <w:rPr>
                <w:rFonts w:ascii="Calibri" w:eastAsia="等线" w:hAnsi="Calibri" w:cs="Calibri"/>
                <w:color w:val="000000"/>
                <w:sz w:val="16"/>
                <w:szCs w:val="16"/>
              </w:rPr>
              <w:br/>
              <w:t xml:space="preserve">Sony: 79.34,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8.07, </w:t>
            </w:r>
            <w:r w:rsidRPr="00021187">
              <w:rPr>
                <w:rFonts w:ascii="Calibri" w:eastAsia="等线" w:hAnsi="Calibri" w:cs="Calibri"/>
                <w:color w:val="000000"/>
                <w:sz w:val="16"/>
                <w:szCs w:val="16"/>
              </w:rPr>
              <w:br/>
              <w:t xml:space="preserve">vivo: 161.36, </w:t>
            </w:r>
            <w:r w:rsidRPr="00021187">
              <w:rPr>
                <w:rFonts w:ascii="Calibri" w:eastAsia="等线" w:hAnsi="Calibri" w:cs="Calibri"/>
                <w:color w:val="000000"/>
                <w:sz w:val="16"/>
                <w:szCs w:val="16"/>
              </w:rPr>
              <w:br/>
              <w:t xml:space="preserve">SPRD: 53.71, </w:t>
            </w:r>
            <w:r w:rsidRPr="00021187">
              <w:rPr>
                <w:rFonts w:ascii="Calibri" w:eastAsia="等线" w:hAnsi="Calibri" w:cs="Calibri"/>
                <w:color w:val="000000"/>
                <w:sz w:val="16"/>
                <w:szCs w:val="16"/>
              </w:rPr>
              <w:br/>
              <w:t xml:space="preserve">CATT: 95.77, </w:t>
            </w:r>
            <w:r w:rsidRPr="00021187">
              <w:rPr>
                <w:rFonts w:ascii="Calibri" w:eastAsia="等线" w:hAnsi="Calibri" w:cs="Calibri"/>
                <w:color w:val="000000"/>
                <w:sz w:val="16"/>
                <w:szCs w:val="16"/>
              </w:rPr>
              <w:br/>
              <w:t xml:space="preserve">ZTE: 152.41, </w:t>
            </w:r>
            <w:r w:rsidRPr="00021187">
              <w:rPr>
                <w:rFonts w:ascii="Calibri" w:eastAsia="等线" w:hAnsi="Calibri" w:cs="Calibri"/>
                <w:color w:val="000000"/>
                <w:sz w:val="16"/>
                <w:szCs w:val="16"/>
              </w:rPr>
              <w:br/>
              <w:t xml:space="preserve">Sony: 107.40, </w:t>
            </w:r>
            <w:r w:rsidRPr="00021187">
              <w:rPr>
                <w:rFonts w:ascii="Calibri" w:eastAsia="等线" w:hAnsi="Calibri" w:cs="Calibri"/>
                <w:color w:val="000000"/>
                <w:sz w:val="16"/>
                <w:szCs w:val="16"/>
              </w:rPr>
              <w:br/>
              <w:t xml:space="preserve">Qualcomm: 70.71, </w:t>
            </w:r>
            <w:r w:rsidRPr="00021187">
              <w:rPr>
                <w:rFonts w:ascii="Calibri" w:eastAsia="等线"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5%, </w:t>
            </w:r>
            <w:r w:rsidRPr="00021187">
              <w:rPr>
                <w:rFonts w:ascii="Calibri" w:eastAsia="等线" w:hAnsi="Calibri" w:cs="Calibri"/>
                <w:color w:val="000000"/>
                <w:sz w:val="16"/>
                <w:szCs w:val="16"/>
              </w:rPr>
              <w:br/>
              <w:t xml:space="preserve">vivo: -13.74%, </w:t>
            </w:r>
            <w:r w:rsidRPr="00021187">
              <w:rPr>
                <w:rFonts w:ascii="Calibri" w:eastAsia="等线" w:hAnsi="Calibri" w:cs="Calibri"/>
                <w:color w:val="000000"/>
                <w:sz w:val="16"/>
                <w:szCs w:val="16"/>
              </w:rPr>
              <w:br/>
              <w:t xml:space="preserve">SPRD: 27.18%, </w:t>
            </w:r>
            <w:r w:rsidRPr="00021187">
              <w:rPr>
                <w:rFonts w:ascii="Calibri" w:eastAsia="等线" w:hAnsi="Calibri" w:cs="Calibri"/>
                <w:color w:val="000000"/>
                <w:sz w:val="16"/>
                <w:szCs w:val="16"/>
              </w:rPr>
              <w:br/>
              <w:t xml:space="preserve">CATT: 16.26%, </w:t>
            </w:r>
            <w:r w:rsidRPr="00021187">
              <w:rPr>
                <w:rFonts w:ascii="Calibri" w:eastAsia="等线" w:hAnsi="Calibri" w:cs="Calibri"/>
                <w:color w:val="000000"/>
                <w:sz w:val="16"/>
                <w:szCs w:val="16"/>
              </w:rPr>
              <w:br/>
              <w:t xml:space="preserve">ZTE: 14.81%, </w:t>
            </w:r>
            <w:r w:rsidRPr="00021187">
              <w:rPr>
                <w:rFonts w:ascii="Calibri" w:eastAsia="等线" w:hAnsi="Calibri" w:cs="Calibri"/>
                <w:color w:val="000000"/>
                <w:sz w:val="16"/>
                <w:szCs w:val="16"/>
              </w:rPr>
              <w:br/>
              <w:t xml:space="preserve">Sony: 35.37%, </w:t>
            </w:r>
            <w:r w:rsidRPr="00021187">
              <w:rPr>
                <w:rFonts w:ascii="Calibri" w:eastAsia="等线" w:hAnsi="Calibri" w:cs="Calibri"/>
                <w:color w:val="000000"/>
                <w:sz w:val="16"/>
                <w:szCs w:val="16"/>
              </w:rPr>
              <w:br/>
              <w:t xml:space="preserve">Qualcomm: 11.37%, </w:t>
            </w:r>
            <w:r w:rsidRPr="00021187">
              <w:rPr>
                <w:rFonts w:ascii="Calibri" w:eastAsia="等线"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3.22, </w:t>
            </w:r>
            <w:r w:rsidRPr="00021187">
              <w:rPr>
                <w:rFonts w:ascii="Calibri" w:eastAsia="等线" w:hAnsi="Calibri" w:cs="Calibri"/>
                <w:color w:val="000000"/>
                <w:sz w:val="16"/>
                <w:szCs w:val="16"/>
              </w:rPr>
              <w:br/>
              <w:t xml:space="preserve">SPRD: 35.00, </w:t>
            </w:r>
            <w:r w:rsidRPr="00021187">
              <w:rPr>
                <w:rFonts w:ascii="Calibri" w:eastAsia="等线" w:hAnsi="Calibri" w:cs="Calibri"/>
                <w:color w:val="000000"/>
                <w:sz w:val="16"/>
                <w:szCs w:val="16"/>
              </w:rPr>
              <w:br/>
              <w:t xml:space="preserve">CATT: 26.90, </w:t>
            </w:r>
            <w:r w:rsidRPr="00021187">
              <w:rPr>
                <w:rFonts w:ascii="Calibri" w:eastAsia="等线" w:hAnsi="Calibri" w:cs="Calibri"/>
                <w:color w:val="000000"/>
                <w:sz w:val="16"/>
                <w:szCs w:val="16"/>
              </w:rPr>
              <w:br/>
              <w:t xml:space="preserve">ZTE: 119.33, </w:t>
            </w:r>
            <w:r w:rsidRPr="00021187">
              <w:rPr>
                <w:rFonts w:ascii="Calibri" w:eastAsia="等线" w:hAnsi="Calibri" w:cs="Calibri"/>
                <w:color w:val="000000"/>
                <w:sz w:val="16"/>
                <w:szCs w:val="16"/>
              </w:rPr>
              <w:br/>
              <w:t xml:space="preserve">Sony: 56.85, </w:t>
            </w:r>
            <w:r w:rsidRPr="00021187">
              <w:rPr>
                <w:rFonts w:ascii="Calibri" w:eastAsia="等线" w:hAnsi="Calibri" w:cs="Calibri"/>
                <w:color w:val="000000"/>
                <w:sz w:val="16"/>
                <w:szCs w:val="16"/>
              </w:rPr>
              <w:br/>
              <w:t xml:space="preserve">Qualcomm: 0.12, </w:t>
            </w:r>
            <w:r w:rsidRPr="00021187">
              <w:rPr>
                <w:rFonts w:ascii="Calibri" w:eastAsia="等线"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2.72, </w:t>
            </w:r>
            <w:r w:rsidRPr="00021187">
              <w:rPr>
                <w:rFonts w:ascii="Calibri" w:eastAsia="等线" w:hAnsi="Calibri" w:cs="Calibri"/>
                <w:color w:val="000000"/>
                <w:sz w:val="16"/>
                <w:szCs w:val="16"/>
              </w:rPr>
              <w:br/>
              <w:t xml:space="preserve">SPRD: 42.90, </w:t>
            </w:r>
            <w:r w:rsidRPr="00021187">
              <w:rPr>
                <w:rFonts w:ascii="Calibri" w:eastAsia="等线" w:hAnsi="Calibri" w:cs="Calibri"/>
                <w:color w:val="000000"/>
                <w:sz w:val="16"/>
                <w:szCs w:val="16"/>
              </w:rPr>
              <w:br/>
              <w:t xml:space="preserve">CATT: 26.49, </w:t>
            </w:r>
            <w:r w:rsidRPr="00021187">
              <w:rPr>
                <w:rFonts w:ascii="Calibri" w:eastAsia="等线" w:hAnsi="Calibri" w:cs="Calibri"/>
                <w:color w:val="000000"/>
                <w:sz w:val="16"/>
                <w:szCs w:val="16"/>
              </w:rPr>
              <w:br/>
              <w:t xml:space="preserve">ZTE: 133.03, </w:t>
            </w:r>
            <w:r w:rsidRPr="00021187">
              <w:rPr>
                <w:rFonts w:ascii="Calibri" w:eastAsia="等线" w:hAnsi="Calibri" w:cs="Calibri"/>
                <w:color w:val="000000"/>
                <w:sz w:val="16"/>
                <w:szCs w:val="16"/>
              </w:rPr>
              <w:br/>
              <w:t xml:space="preserve">Sony: 80.04, </w:t>
            </w:r>
            <w:r w:rsidRPr="00021187">
              <w:rPr>
                <w:rFonts w:ascii="Calibri" w:eastAsia="等线" w:hAnsi="Calibri" w:cs="Calibri"/>
                <w:color w:val="000000"/>
                <w:sz w:val="16"/>
                <w:szCs w:val="16"/>
              </w:rPr>
              <w:br/>
              <w:t xml:space="preserve">Qualcomm: 43.58, </w:t>
            </w:r>
            <w:r w:rsidRPr="00021187">
              <w:rPr>
                <w:rFonts w:ascii="Calibri" w:eastAsia="等线"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9.90%, </w:t>
            </w:r>
            <w:r w:rsidRPr="00021187">
              <w:rPr>
                <w:rFonts w:ascii="Calibri" w:eastAsia="等线" w:hAnsi="Calibri" w:cs="Calibri"/>
                <w:color w:val="000000"/>
                <w:sz w:val="16"/>
                <w:szCs w:val="16"/>
              </w:rPr>
              <w:br/>
              <w:t xml:space="preserve">SPRD: 22.57%, </w:t>
            </w:r>
            <w:r w:rsidRPr="00021187">
              <w:rPr>
                <w:rFonts w:ascii="Calibri" w:eastAsia="等线" w:hAnsi="Calibri" w:cs="Calibri"/>
                <w:color w:val="000000"/>
                <w:sz w:val="16"/>
                <w:szCs w:val="16"/>
              </w:rPr>
              <w:br/>
              <w:t xml:space="preserve">CATT: -1.51%, </w:t>
            </w:r>
            <w:r w:rsidRPr="00021187">
              <w:rPr>
                <w:rFonts w:ascii="Calibri" w:eastAsia="等线" w:hAnsi="Calibri" w:cs="Calibri"/>
                <w:color w:val="000000"/>
                <w:sz w:val="16"/>
                <w:szCs w:val="16"/>
              </w:rPr>
              <w:br/>
              <w:t xml:space="preserve">ZTE: 11.48%, </w:t>
            </w:r>
            <w:r w:rsidRPr="00021187">
              <w:rPr>
                <w:rFonts w:ascii="Calibri" w:eastAsia="等线" w:hAnsi="Calibri" w:cs="Calibri"/>
                <w:color w:val="000000"/>
                <w:sz w:val="16"/>
                <w:szCs w:val="16"/>
              </w:rPr>
              <w:br/>
              <w:t xml:space="preserve">Sony: 40.79%, </w:t>
            </w:r>
            <w:r w:rsidRPr="00021187">
              <w:rPr>
                <w:rFonts w:ascii="Calibri" w:eastAsia="等线" w:hAnsi="Calibri" w:cs="Calibri"/>
                <w:color w:val="000000"/>
                <w:sz w:val="16"/>
                <w:szCs w:val="16"/>
              </w:rPr>
              <w:br/>
              <w:t xml:space="preserve">Qualcomm: 26.13%, </w:t>
            </w:r>
            <w:r w:rsidRPr="00021187">
              <w:rPr>
                <w:rFonts w:ascii="Calibri" w:eastAsia="等线"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60, </w:t>
            </w:r>
            <w:r w:rsidRPr="00021187">
              <w:rPr>
                <w:rFonts w:ascii="Calibri" w:eastAsia="等线" w:hAnsi="Calibri" w:cs="Calibri"/>
                <w:color w:val="000000"/>
                <w:sz w:val="16"/>
                <w:szCs w:val="16"/>
              </w:rPr>
              <w:br/>
              <w:t xml:space="preserve">vivo: 6.35, </w:t>
            </w:r>
            <w:r w:rsidRPr="00021187">
              <w:rPr>
                <w:rFonts w:ascii="Calibri" w:eastAsia="等线" w:hAnsi="Calibri" w:cs="Calibri"/>
                <w:color w:val="000000"/>
                <w:sz w:val="16"/>
                <w:szCs w:val="16"/>
              </w:rPr>
              <w:br/>
              <w:t xml:space="preserve">SPRD: 12.83, </w:t>
            </w:r>
            <w:r w:rsidRPr="00021187">
              <w:rPr>
                <w:rFonts w:ascii="Calibri" w:eastAsia="等线" w:hAnsi="Calibri" w:cs="Calibri"/>
                <w:color w:val="000000"/>
                <w:sz w:val="16"/>
                <w:szCs w:val="16"/>
              </w:rPr>
              <w:br/>
              <w:t xml:space="preserve">CATT: 11.80, </w:t>
            </w:r>
            <w:r w:rsidRPr="00021187">
              <w:rPr>
                <w:rFonts w:ascii="Calibri" w:eastAsia="等线" w:hAnsi="Calibri" w:cs="Calibri"/>
                <w:color w:val="000000"/>
                <w:sz w:val="16"/>
                <w:szCs w:val="16"/>
              </w:rPr>
              <w:br/>
              <w:t xml:space="preserve">ZTE: 12.0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70, </w:t>
            </w:r>
            <w:r w:rsidRPr="00021187">
              <w:rPr>
                <w:rFonts w:ascii="Calibri" w:eastAsia="等线"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0, </w:t>
            </w:r>
            <w:r w:rsidRPr="00021187">
              <w:rPr>
                <w:rFonts w:ascii="Calibri" w:eastAsia="等线" w:hAnsi="Calibri" w:cs="Calibri"/>
                <w:color w:val="000000"/>
                <w:sz w:val="16"/>
                <w:szCs w:val="16"/>
              </w:rPr>
              <w:br/>
              <w:t xml:space="preserve">vivo: 6.15, </w:t>
            </w:r>
            <w:r w:rsidRPr="00021187">
              <w:rPr>
                <w:rFonts w:ascii="Calibri" w:eastAsia="等线" w:hAnsi="Calibri" w:cs="Calibri"/>
                <w:color w:val="000000"/>
                <w:sz w:val="16"/>
                <w:szCs w:val="16"/>
              </w:rPr>
              <w:br/>
              <w:t xml:space="preserve">SPRD: 12.67, </w:t>
            </w:r>
            <w:r w:rsidRPr="00021187">
              <w:rPr>
                <w:rFonts w:ascii="Calibri" w:eastAsia="等线" w:hAnsi="Calibri" w:cs="Calibri"/>
                <w:color w:val="000000"/>
                <w:sz w:val="16"/>
                <w:szCs w:val="16"/>
              </w:rPr>
              <w:br/>
              <w:t xml:space="preserve">CATT: 10.50, </w:t>
            </w:r>
            <w:r w:rsidRPr="00021187">
              <w:rPr>
                <w:rFonts w:ascii="Calibri" w:eastAsia="等线" w:hAnsi="Calibri" w:cs="Calibri"/>
                <w:color w:val="000000"/>
                <w:sz w:val="16"/>
                <w:szCs w:val="16"/>
              </w:rPr>
              <w:br/>
              <w:t xml:space="preserve">ZTE: 12.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06, </w:t>
            </w:r>
            <w:r w:rsidRPr="00021187">
              <w:rPr>
                <w:rFonts w:ascii="Calibri" w:eastAsia="等线"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12%,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1.25%, </w:t>
            </w:r>
            <w:r w:rsidRPr="00021187">
              <w:rPr>
                <w:rFonts w:ascii="Calibri" w:eastAsia="等线" w:hAnsi="Calibri" w:cs="Calibri"/>
                <w:color w:val="000000"/>
                <w:sz w:val="16"/>
                <w:szCs w:val="16"/>
              </w:rPr>
              <w:br/>
              <w:t xml:space="preserve">CATT: -11.07%, </w:t>
            </w:r>
            <w:r w:rsidRPr="00021187">
              <w:rPr>
                <w:rFonts w:ascii="Calibri" w:eastAsia="等线" w:hAnsi="Calibri" w:cs="Calibri"/>
                <w:color w:val="000000"/>
                <w:sz w:val="16"/>
                <w:szCs w:val="16"/>
              </w:rPr>
              <w:br/>
              <w:t xml:space="preserve">ZTE: 4.55%,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66%, </w:t>
            </w:r>
            <w:r w:rsidRPr="00021187">
              <w:rPr>
                <w:rFonts w:ascii="Calibri" w:eastAsia="等线"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70, </w:t>
            </w:r>
            <w:r w:rsidRPr="00021187">
              <w:rPr>
                <w:rFonts w:ascii="Calibri" w:eastAsia="等线" w:hAnsi="Calibri" w:cs="Calibri"/>
                <w:color w:val="000000"/>
                <w:sz w:val="16"/>
                <w:szCs w:val="16"/>
              </w:rPr>
              <w:br/>
              <w:t xml:space="preserve">vivo: 10.09, </w:t>
            </w:r>
            <w:r w:rsidRPr="00021187">
              <w:rPr>
                <w:rFonts w:ascii="Calibri" w:eastAsia="等线" w:hAnsi="Calibri" w:cs="Calibri"/>
                <w:color w:val="000000"/>
                <w:sz w:val="16"/>
                <w:szCs w:val="16"/>
              </w:rPr>
              <w:br/>
              <w:t xml:space="preserve">SPRD: 19.54, </w:t>
            </w:r>
            <w:r w:rsidRPr="00021187">
              <w:rPr>
                <w:rFonts w:ascii="Calibri" w:eastAsia="等线" w:hAnsi="Calibri" w:cs="Calibri"/>
                <w:color w:val="000000"/>
                <w:sz w:val="16"/>
                <w:szCs w:val="16"/>
              </w:rPr>
              <w:br/>
              <w:t xml:space="preserve">CATT: 17.48, </w:t>
            </w:r>
            <w:r w:rsidRPr="00021187">
              <w:rPr>
                <w:rFonts w:ascii="Calibri" w:eastAsia="等线" w:hAnsi="Calibri" w:cs="Calibri"/>
                <w:color w:val="000000"/>
                <w:sz w:val="16"/>
                <w:szCs w:val="16"/>
              </w:rPr>
              <w:br/>
              <w:t xml:space="preserve">ZTE: 16.3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0, </w:t>
            </w:r>
            <w:r w:rsidRPr="00021187">
              <w:rPr>
                <w:rFonts w:ascii="Calibri" w:eastAsia="等线"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40, </w:t>
            </w:r>
            <w:r w:rsidRPr="00021187">
              <w:rPr>
                <w:rFonts w:ascii="Calibri" w:eastAsia="等线" w:hAnsi="Calibri" w:cs="Calibri"/>
                <w:color w:val="000000"/>
                <w:sz w:val="16"/>
                <w:szCs w:val="16"/>
              </w:rPr>
              <w:br/>
              <w:t xml:space="preserve">vivo: 9.30, </w:t>
            </w:r>
            <w:r w:rsidRPr="00021187">
              <w:rPr>
                <w:rFonts w:ascii="Calibri" w:eastAsia="等线" w:hAnsi="Calibri" w:cs="Calibri"/>
                <w:color w:val="000000"/>
                <w:sz w:val="16"/>
                <w:szCs w:val="16"/>
              </w:rPr>
              <w:br/>
              <w:t xml:space="preserve">SPRD: 18.40, </w:t>
            </w:r>
            <w:r w:rsidRPr="00021187">
              <w:rPr>
                <w:rFonts w:ascii="Calibri" w:eastAsia="等线" w:hAnsi="Calibri" w:cs="Calibri"/>
                <w:color w:val="000000"/>
                <w:sz w:val="16"/>
                <w:szCs w:val="16"/>
              </w:rPr>
              <w:br/>
              <w:t xml:space="preserve">CATT: 16.41, </w:t>
            </w:r>
            <w:r w:rsidRPr="00021187">
              <w:rPr>
                <w:rFonts w:ascii="Calibri" w:eastAsia="等线" w:hAnsi="Calibri" w:cs="Calibri"/>
                <w:color w:val="000000"/>
                <w:sz w:val="16"/>
                <w:szCs w:val="16"/>
              </w:rPr>
              <w:br/>
              <w:t xml:space="preserve">ZTE: 17.6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92, </w:t>
            </w:r>
            <w:r w:rsidRPr="00021187">
              <w:rPr>
                <w:rFonts w:ascii="Calibri" w:eastAsia="等线"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 </w:t>
            </w:r>
            <w:r w:rsidRPr="00021187">
              <w:rPr>
                <w:rFonts w:ascii="Calibri" w:eastAsia="等线" w:hAnsi="Calibri" w:cs="Calibri"/>
                <w:color w:val="000000"/>
                <w:sz w:val="16"/>
                <w:szCs w:val="16"/>
              </w:rPr>
              <w:br/>
              <w:t xml:space="preserve">vivo: 7.88%, </w:t>
            </w:r>
            <w:r w:rsidRPr="00021187">
              <w:rPr>
                <w:rFonts w:ascii="Calibri" w:eastAsia="等线" w:hAnsi="Calibri" w:cs="Calibri"/>
                <w:color w:val="000000"/>
                <w:sz w:val="16"/>
                <w:szCs w:val="16"/>
              </w:rPr>
              <w:br/>
              <w:t xml:space="preserve">SPRD: -5.83%, </w:t>
            </w:r>
            <w:r w:rsidRPr="00021187">
              <w:rPr>
                <w:rFonts w:ascii="Calibri" w:eastAsia="等线" w:hAnsi="Calibri" w:cs="Calibri"/>
                <w:color w:val="000000"/>
                <w:sz w:val="16"/>
                <w:szCs w:val="16"/>
              </w:rPr>
              <w:br/>
              <w:t xml:space="preserve">CATT: -6.11%, </w:t>
            </w:r>
            <w:r w:rsidRPr="00021187">
              <w:rPr>
                <w:rFonts w:ascii="Calibri" w:eastAsia="等线" w:hAnsi="Calibri" w:cs="Calibri"/>
                <w:color w:val="000000"/>
                <w:sz w:val="16"/>
                <w:szCs w:val="16"/>
              </w:rPr>
              <w:br/>
              <w:t xml:space="preserve">ZTE: 8.39%,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65, </w:t>
            </w:r>
            <w:r w:rsidRPr="00021187">
              <w:rPr>
                <w:rFonts w:ascii="Calibri" w:eastAsia="等线" w:hAnsi="Calibri" w:cs="Calibri"/>
                <w:color w:val="000000"/>
                <w:sz w:val="16"/>
                <w:szCs w:val="16"/>
              </w:rPr>
              <w:br/>
              <w:t xml:space="preserve">SPRD: 40.36, </w:t>
            </w:r>
            <w:r w:rsidRPr="00021187">
              <w:rPr>
                <w:rFonts w:ascii="Calibri" w:eastAsia="等线" w:hAnsi="Calibri" w:cs="Calibri"/>
                <w:color w:val="000000"/>
                <w:sz w:val="16"/>
                <w:szCs w:val="16"/>
              </w:rPr>
              <w:br/>
              <w:t xml:space="preserve">CATT: 46.23, </w:t>
            </w:r>
            <w:r w:rsidRPr="00021187">
              <w:rPr>
                <w:rFonts w:ascii="Calibri" w:eastAsia="等线" w:hAnsi="Calibri" w:cs="Calibri"/>
                <w:color w:val="000000"/>
                <w:sz w:val="16"/>
                <w:szCs w:val="16"/>
              </w:rPr>
              <w:br/>
              <w:t xml:space="preserve">ZTE: 32.6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31, </w:t>
            </w:r>
            <w:r w:rsidRPr="00021187">
              <w:rPr>
                <w:rFonts w:ascii="Calibri" w:eastAsia="等线"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86, </w:t>
            </w:r>
            <w:r w:rsidRPr="00021187">
              <w:rPr>
                <w:rFonts w:ascii="Calibri" w:eastAsia="等线" w:hAnsi="Calibri" w:cs="Calibri"/>
                <w:color w:val="000000"/>
                <w:sz w:val="16"/>
                <w:szCs w:val="16"/>
              </w:rPr>
              <w:br/>
              <w:t xml:space="preserve">SPRD: 43.93, </w:t>
            </w:r>
            <w:r w:rsidRPr="00021187">
              <w:rPr>
                <w:rFonts w:ascii="Calibri" w:eastAsia="等线" w:hAnsi="Calibri" w:cs="Calibri"/>
                <w:color w:val="000000"/>
                <w:sz w:val="16"/>
                <w:szCs w:val="16"/>
              </w:rPr>
              <w:br/>
              <w:t xml:space="preserve">CATT: 43.71, </w:t>
            </w:r>
            <w:r w:rsidRPr="00021187">
              <w:rPr>
                <w:rFonts w:ascii="Calibri" w:eastAsia="等线" w:hAnsi="Calibri" w:cs="Calibri"/>
                <w:color w:val="000000"/>
                <w:sz w:val="16"/>
                <w:szCs w:val="16"/>
              </w:rPr>
              <w:br/>
              <w:t xml:space="preserve">ZTE: 50.3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47, </w:t>
            </w:r>
            <w:r w:rsidRPr="00021187">
              <w:rPr>
                <w:rFonts w:ascii="Calibri" w:eastAsia="等线"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3%, </w:t>
            </w:r>
            <w:r w:rsidRPr="00021187">
              <w:rPr>
                <w:rFonts w:ascii="Calibri" w:eastAsia="等线" w:hAnsi="Calibri" w:cs="Calibri"/>
                <w:color w:val="000000"/>
                <w:sz w:val="16"/>
                <w:szCs w:val="16"/>
              </w:rPr>
              <w:br/>
              <w:t xml:space="preserve">SPRD: 8.85%, </w:t>
            </w:r>
            <w:r w:rsidRPr="00021187">
              <w:rPr>
                <w:rFonts w:ascii="Calibri" w:eastAsia="等线" w:hAnsi="Calibri" w:cs="Calibri"/>
                <w:color w:val="000000"/>
                <w:sz w:val="16"/>
                <w:szCs w:val="16"/>
              </w:rPr>
              <w:br/>
              <w:t xml:space="preserve">CATT: -5.45%, </w:t>
            </w:r>
            <w:r w:rsidRPr="00021187">
              <w:rPr>
                <w:rFonts w:ascii="Calibri" w:eastAsia="等线" w:hAnsi="Calibri" w:cs="Calibri"/>
                <w:color w:val="000000"/>
                <w:sz w:val="16"/>
                <w:szCs w:val="16"/>
              </w:rPr>
              <w:br/>
              <w:t xml:space="preserve">ZTE: 54.21%,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91%, </w:t>
            </w:r>
            <w:r w:rsidRPr="00021187">
              <w:rPr>
                <w:rFonts w:ascii="Calibri" w:eastAsia="等线"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63, </w:t>
            </w:r>
            <w:r w:rsidRPr="00021187">
              <w:rPr>
                <w:rFonts w:ascii="Calibri" w:eastAsia="等线" w:hAnsi="Calibri" w:cs="Calibri"/>
                <w:color w:val="000000"/>
                <w:sz w:val="16"/>
                <w:szCs w:val="16"/>
              </w:rPr>
              <w:br/>
              <w:t xml:space="preserve">SPRD: 4.92, </w:t>
            </w:r>
            <w:r w:rsidRPr="00021187">
              <w:rPr>
                <w:rFonts w:ascii="Calibri" w:eastAsia="等线" w:hAnsi="Calibri" w:cs="Calibri"/>
                <w:color w:val="000000"/>
                <w:sz w:val="16"/>
                <w:szCs w:val="16"/>
              </w:rPr>
              <w:br/>
              <w:t xml:space="preserve">CATT: 6.97,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5.22, </w:t>
            </w:r>
            <w:r w:rsidRPr="00021187">
              <w:rPr>
                <w:rFonts w:ascii="Calibri" w:eastAsia="等线" w:hAnsi="Calibri" w:cs="Calibri"/>
                <w:color w:val="000000"/>
                <w:sz w:val="16"/>
                <w:szCs w:val="16"/>
              </w:rPr>
              <w:br/>
              <w:t xml:space="preserve">CATT: 6.5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6, </w:t>
            </w:r>
            <w:r w:rsidRPr="00021187">
              <w:rPr>
                <w:rFonts w:ascii="Calibri" w:eastAsia="等线"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8.79%,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5.9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8.78%, </w:t>
            </w:r>
            <w:r w:rsidRPr="00021187">
              <w:rPr>
                <w:rFonts w:ascii="Calibri" w:eastAsia="等线"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97, </w:t>
            </w:r>
            <w:r w:rsidRPr="00021187">
              <w:rPr>
                <w:rFonts w:ascii="Calibri" w:eastAsia="等线" w:hAnsi="Calibri" w:cs="Calibri"/>
                <w:color w:val="000000"/>
                <w:sz w:val="16"/>
                <w:szCs w:val="16"/>
              </w:rPr>
              <w:br/>
              <w:t xml:space="preserve">SPRD: 7.41, </w:t>
            </w:r>
            <w:r w:rsidRPr="00021187">
              <w:rPr>
                <w:rFonts w:ascii="Calibri" w:eastAsia="等线" w:hAnsi="Calibri" w:cs="Calibri"/>
                <w:color w:val="000000"/>
                <w:sz w:val="16"/>
                <w:szCs w:val="16"/>
              </w:rPr>
              <w:br/>
              <w:t xml:space="preserve">CATT: 12.04,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99,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8, </w:t>
            </w:r>
            <w:r w:rsidRPr="00021187">
              <w:rPr>
                <w:rFonts w:ascii="Calibri" w:eastAsia="等线" w:hAnsi="Calibri" w:cs="Calibri"/>
                <w:color w:val="000000"/>
                <w:sz w:val="16"/>
                <w:szCs w:val="16"/>
              </w:rPr>
              <w:br/>
              <w:t xml:space="preserve">SPRD: 6.98, </w:t>
            </w:r>
            <w:r w:rsidRPr="00021187">
              <w:rPr>
                <w:rFonts w:ascii="Calibri" w:eastAsia="等线" w:hAnsi="Calibri" w:cs="Calibri"/>
                <w:color w:val="000000"/>
                <w:sz w:val="16"/>
                <w:szCs w:val="16"/>
              </w:rPr>
              <w:br/>
              <w:t xml:space="preserve">CATT: 11.9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5.16,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2.27%, </w:t>
            </w:r>
            <w:r w:rsidRPr="00021187">
              <w:rPr>
                <w:rFonts w:ascii="Calibri" w:eastAsia="等线" w:hAnsi="Calibri" w:cs="Calibri"/>
                <w:color w:val="000000"/>
                <w:sz w:val="16"/>
                <w:szCs w:val="16"/>
              </w:rPr>
              <w:br/>
              <w:t xml:space="preserve">SPRD: -5.80%, </w:t>
            </w:r>
            <w:r w:rsidRPr="00021187">
              <w:rPr>
                <w:rFonts w:ascii="Calibri" w:eastAsia="等线" w:hAnsi="Calibri" w:cs="Calibri"/>
                <w:color w:val="000000"/>
                <w:sz w:val="16"/>
                <w:szCs w:val="16"/>
              </w:rPr>
              <w:br/>
              <w:t xml:space="preserve">CATT: -0.6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49%, </w:t>
            </w:r>
            <w:r w:rsidRPr="00021187">
              <w:rPr>
                <w:rFonts w:ascii="Calibri" w:eastAsia="等线"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3, </w:t>
            </w:r>
            <w:r w:rsidRPr="00021187">
              <w:rPr>
                <w:rFonts w:ascii="Calibri" w:eastAsia="等线" w:hAnsi="Calibri" w:cs="Calibri"/>
                <w:color w:val="000000"/>
                <w:sz w:val="16"/>
                <w:szCs w:val="16"/>
              </w:rPr>
              <w:br/>
              <w:t xml:space="preserve">SPRD: 7.78, </w:t>
            </w:r>
            <w:r w:rsidRPr="00021187">
              <w:rPr>
                <w:rFonts w:ascii="Calibri" w:eastAsia="等线" w:hAnsi="Calibri" w:cs="Calibri"/>
                <w:color w:val="000000"/>
                <w:sz w:val="16"/>
                <w:szCs w:val="16"/>
              </w:rPr>
              <w:br/>
              <w:t xml:space="preserve">CATT: 33.91, </w:t>
            </w:r>
            <w:r w:rsidRPr="00021187">
              <w:rPr>
                <w:rFonts w:ascii="Calibri" w:eastAsia="等线" w:hAnsi="Calibri" w:cs="Calibri"/>
                <w:color w:val="000000"/>
                <w:sz w:val="16"/>
                <w:szCs w:val="16"/>
              </w:rPr>
              <w:br/>
              <w:t xml:space="preserve">ZTE: 6.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9, </w:t>
            </w:r>
            <w:r w:rsidRPr="00021187">
              <w:rPr>
                <w:rFonts w:ascii="Calibri" w:eastAsia="等线"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31,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33.96, </w:t>
            </w:r>
            <w:r w:rsidRPr="00021187">
              <w:rPr>
                <w:rFonts w:ascii="Calibri" w:eastAsia="等线" w:hAnsi="Calibri" w:cs="Calibri"/>
                <w:color w:val="000000"/>
                <w:sz w:val="16"/>
                <w:szCs w:val="16"/>
              </w:rPr>
              <w:br/>
              <w:t xml:space="preserve">ZTE: 6.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27, </w:t>
            </w:r>
            <w:r w:rsidRPr="00021187">
              <w:rPr>
                <w:rFonts w:ascii="Calibri" w:eastAsia="等线"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7%, </w:t>
            </w:r>
            <w:r w:rsidRPr="00021187">
              <w:rPr>
                <w:rFonts w:ascii="Calibri" w:eastAsia="等线" w:hAnsi="Calibri" w:cs="Calibri"/>
                <w:color w:val="000000"/>
                <w:sz w:val="16"/>
                <w:szCs w:val="16"/>
              </w:rPr>
              <w:br/>
              <w:t xml:space="preserve">SPRD: -5.91%, </w:t>
            </w:r>
            <w:r w:rsidRPr="00021187">
              <w:rPr>
                <w:rFonts w:ascii="Calibri" w:eastAsia="等线" w:hAnsi="Calibri" w:cs="Calibri"/>
                <w:color w:val="000000"/>
                <w:sz w:val="16"/>
                <w:szCs w:val="16"/>
              </w:rPr>
              <w:br/>
              <w:t xml:space="preserve">CATT: 0.15%, </w:t>
            </w:r>
            <w:r w:rsidRPr="00021187">
              <w:rPr>
                <w:rFonts w:ascii="Calibri" w:eastAsia="等线" w:hAnsi="Calibri" w:cs="Calibri"/>
                <w:color w:val="000000"/>
                <w:sz w:val="16"/>
                <w:szCs w:val="16"/>
              </w:rPr>
              <w:br/>
              <w:t xml:space="preserve">ZTE: 7.7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5.55%, </w:t>
            </w:r>
            <w:r w:rsidRPr="00021187">
              <w:rPr>
                <w:rFonts w:ascii="Calibri" w:eastAsia="等线"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6, </w:t>
            </w:r>
            <w:r w:rsidRPr="00021187">
              <w:rPr>
                <w:rFonts w:ascii="Calibri" w:eastAsia="等线" w:hAnsi="Calibri" w:cs="Calibri"/>
                <w:color w:val="000000"/>
                <w:sz w:val="16"/>
                <w:szCs w:val="16"/>
              </w:rPr>
              <w:br/>
              <w:t xml:space="preserve">SPRD: 11.69, </w:t>
            </w:r>
            <w:r w:rsidRPr="00021187">
              <w:rPr>
                <w:rFonts w:ascii="Calibri" w:eastAsia="等线" w:hAnsi="Calibri" w:cs="Calibri"/>
                <w:color w:val="000000"/>
                <w:sz w:val="16"/>
                <w:szCs w:val="16"/>
              </w:rPr>
              <w:br/>
              <w:t xml:space="preserve">CATT: 11.40, </w:t>
            </w:r>
            <w:r w:rsidRPr="00021187">
              <w:rPr>
                <w:rFonts w:ascii="Calibri" w:eastAsia="等线" w:hAnsi="Calibri" w:cs="Calibri"/>
                <w:color w:val="000000"/>
                <w:sz w:val="16"/>
                <w:szCs w:val="16"/>
              </w:rPr>
              <w:br/>
              <w:t xml:space="preserve">ZTE: 6.8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77, </w:t>
            </w:r>
            <w:r w:rsidRPr="00021187">
              <w:rPr>
                <w:rFonts w:ascii="Calibri" w:eastAsia="等线"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5, </w:t>
            </w:r>
            <w:r w:rsidRPr="00021187">
              <w:rPr>
                <w:rFonts w:ascii="Calibri" w:eastAsia="等线" w:hAnsi="Calibri" w:cs="Calibri"/>
                <w:color w:val="000000"/>
                <w:sz w:val="16"/>
                <w:szCs w:val="16"/>
              </w:rPr>
              <w:br/>
              <w:t xml:space="preserve">SPRD: 11.44, </w:t>
            </w:r>
            <w:r w:rsidRPr="00021187">
              <w:rPr>
                <w:rFonts w:ascii="Calibri" w:eastAsia="等线" w:hAnsi="Calibri" w:cs="Calibri"/>
                <w:color w:val="000000"/>
                <w:sz w:val="16"/>
                <w:szCs w:val="16"/>
              </w:rPr>
              <w:br/>
              <w:t xml:space="preserve">CATT: 9.66, </w:t>
            </w:r>
            <w:r w:rsidRPr="00021187">
              <w:rPr>
                <w:rFonts w:ascii="Calibri" w:eastAsia="等线" w:hAnsi="Calibri" w:cs="Calibri"/>
                <w:color w:val="000000"/>
                <w:sz w:val="16"/>
                <w:szCs w:val="16"/>
              </w:rPr>
              <w:br/>
              <w:t xml:space="preserve">ZTE: 6.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07, </w:t>
            </w:r>
            <w:r w:rsidRPr="00021187">
              <w:rPr>
                <w:rFonts w:ascii="Calibri" w:eastAsia="等线"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24%, </w:t>
            </w:r>
            <w:r w:rsidRPr="00021187">
              <w:rPr>
                <w:rFonts w:ascii="Calibri" w:eastAsia="等线" w:hAnsi="Calibri" w:cs="Calibri"/>
                <w:color w:val="000000"/>
                <w:sz w:val="16"/>
                <w:szCs w:val="16"/>
              </w:rPr>
              <w:br/>
              <w:t xml:space="preserve">SPRD: -2.14%, </w:t>
            </w:r>
            <w:r w:rsidRPr="00021187">
              <w:rPr>
                <w:rFonts w:ascii="Calibri" w:eastAsia="等线" w:hAnsi="Calibri" w:cs="Calibri"/>
                <w:color w:val="000000"/>
                <w:sz w:val="16"/>
                <w:szCs w:val="16"/>
              </w:rPr>
              <w:br/>
              <w:t xml:space="preserve">CATT: -15.26%, </w:t>
            </w:r>
            <w:r w:rsidRPr="00021187">
              <w:rPr>
                <w:rFonts w:ascii="Calibri" w:eastAsia="等线" w:hAnsi="Calibri" w:cs="Calibri"/>
                <w:color w:val="000000"/>
                <w:sz w:val="16"/>
                <w:szCs w:val="16"/>
              </w:rPr>
              <w:br/>
              <w:t xml:space="preserve">ZTE: 0.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49%, </w:t>
            </w:r>
            <w:r w:rsidRPr="00021187">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81, </w:t>
            </w:r>
            <w:r w:rsidRPr="00021187">
              <w:rPr>
                <w:rFonts w:ascii="Calibri" w:eastAsia="等线" w:hAnsi="Calibri" w:cs="Calibri"/>
                <w:color w:val="000000"/>
                <w:sz w:val="16"/>
                <w:szCs w:val="16"/>
              </w:rPr>
              <w:br/>
              <w:t xml:space="preserve">SPRD: 15.43, </w:t>
            </w:r>
            <w:r w:rsidRPr="00021187">
              <w:rPr>
                <w:rFonts w:ascii="Calibri" w:eastAsia="等线" w:hAnsi="Calibri" w:cs="Calibri"/>
                <w:color w:val="000000"/>
                <w:sz w:val="16"/>
                <w:szCs w:val="16"/>
              </w:rPr>
              <w:br/>
              <w:t xml:space="preserve">CATT: 16.47, </w:t>
            </w:r>
            <w:r w:rsidRPr="00021187">
              <w:rPr>
                <w:rFonts w:ascii="Calibri" w:eastAsia="等线" w:hAnsi="Calibri" w:cs="Calibri"/>
                <w:color w:val="000000"/>
                <w:sz w:val="16"/>
                <w:szCs w:val="16"/>
              </w:rPr>
              <w:br/>
              <w:t xml:space="preserve">ZTE: 10.2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05, </w:t>
            </w:r>
            <w:r w:rsidRPr="00021187">
              <w:rPr>
                <w:rFonts w:ascii="Calibri" w:eastAsia="等线"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20, </w:t>
            </w:r>
            <w:r w:rsidRPr="00021187">
              <w:rPr>
                <w:rFonts w:ascii="Calibri" w:eastAsia="等线" w:hAnsi="Calibri" w:cs="Calibri"/>
                <w:color w:val="000000"/>
                <w:sz w:val="16"/>
                <w:szCs w:val="16"/>
              </w:rPr>
              <w:br/>
              <w:t xml:space="preserve">SPRD: 15.15, </w:t>
            </w:r>
            <w:r w:rsidRPr="00021187">
              <w:rPr>
                <w:rFonts w:ascii="Calibri" w:eastAsia="等线" w:hAnsi="Calibri" w:cs="Calibri"/>
                <w:color w:val="000000"/>
                <w:sz w:val="16"/>
                <w:szCs w:val="16"/>
              </w:rPr>
              <w:br/>
              <w:t xml:space="preserve">CATT: 15.39, </w:t>
            </w:r>
            <w:r w:rsidRPr="00021187">
              <w:rPr>
                <w:rFonts w:ascii="Calibri" w:eastAsia="等线" w:hAnsi="Calibri" w:cs="Calibri"/>
                <w:color w:val="000000"/>
                <w:sz w:val="16"/>
                <w:szCs w:val="16"/>
              </w:rPr>
              <w:br/>
              <w:t xml:space="preserve">ZTE: 11.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38, </w:t>
            </w:r>
            <w:r w:rsidRPr="00021187">
              <w:rPr>
                <w:rFonts w:ascii="Calibri" w:eastAsia="等线"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7.78%, </w:t>
            </w:r>
            <w:r w:rsidRPr="00021187">
              <w:rPr>
                <w:rFonts w:ascii="Calibri" w:eastAsia="等线" w:hAnsi="Calibri" w:cs="Calibri"/>
                <w:color w:val="000000"/>
                <w:sz w:val="16"/>
                <w:szCs w:val="16"/>
              </w:rPr>
              <w:br/>
              <w:t xml:space="preserve">SPRD: -1.81%, </w:t>
            </w:r>
            <w:r w:rsidRPr="00021187">
              <w:rPr>
                <w:rFonts w:ascii="Calibri" w:eastAsia="等线" w:hAnsi="Calibri" w:cs="Calibri"/>
                <w:color w:val="000000"/>
                <w:sz w:val="16"/>
                <w:szCs w:val="16"/>
              </w:rPr>
              <w:br/>
              <w:t xml:space="preserve">CATT: -6.59%, </w:t>
            </w:r>
            <w:r w:rsidRPr="00021187">
              <w:rPr>
                <w:rFonts w:ascii="Calibri" w:eastAsia="等线" w:hAnsi="Calibri" w:cs="Calibri"/>
                <w:color w:val="000000"/>
                <w:sz w:val="16"/>
                <w:szCs w:val="16"/>
              </w:rPr>
              <w:br/>
              <w:t xml:space="preserve">ZTE: 12.1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55%, </w:t>
            </w:r>
            <w:r w:rsidRPr="00021187">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06, </w:t>
            </w:r>
            <w:r w:rsidRPr="00021187">
              <w:rPr>
                <w:rFonts w:ascii="Calibri" w:eastAsia="等线" w:hAnsi="Calibri" w:cs="Calibri"/>
                <w:color w:val="000000"/>
                <w:sz w:val="16"/>
                <w:szCs w:val="16"/>
              </w:rPr>
              <w:br/>
              <w:t xml:space="preserve">SPRD: 24.62, </w:t>
            </w:r>
            <w:r w:rsidRPr="00021187">
              <w:rPr>
                <w:rFonts w:ascii="Calibri" w:eastAsia="等线" w:hAnsi="Calibri" w:cs="Calibri"/>
                <w:color w:val="000000"/>
                <w:sz w:val="16"/>
                <w:szCs w:val="16"/>
              </w:rPr>
              <w:br/>
              <w:t xml:space="preserve">CATT: 44.94, </w:t>
            </w:r>
            <w:r w:rsidRPr="00021187">
              <w:rPr>
                <w:rFonts w:ascii="Calibri" w:eastAsia="等线" w:hAnsi="Calibri" w:cs="Calibri"/>
                <w:color w:val="000000"/>
                <w:sz w:val="16"/>
                <w:szCs w:val="16"/>
              </w:rPr>
              <w:br/>
              <w:t xml:space="preserve">ZTE: 12.4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84, </w:t>
            </w:r>
            <w:r w:rsidRPr="00021187">
              <w:rPr>
                <w:rFonts w:ascii="Calibri" w:eastAsia="等线"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42, </w:t>
            </w:r>
            <w:r w:rsidRPr="00021187">
              <w:rPr>
                <w:rFonts w:ascii="Calibri" w:eastAsia="等线" w:hAnsi="Calibri" w:cs="Calibri"/>
                <w:color w:val="000000"/>
                <w:sz w:val="16"/>
                <w:szCs w:val="16"/>
              </w:rPr>
              <w:br/>
              <w:t xml:space="preserve">SPRD: 23.48, </w:t>
            </w:r>
            <w:r w:rsidRPr="00021187">
              <w:rPr>
                <w:rFonts w:ascii="Calibri" w:eastAsia="等线" w:hAnsi="Calibri" w:cs="Calibri"/>
                <w:color w:val="000000"/>
                <w:sz w:val="16"/>
                <w:szCs w:val="16"/>
              </w:rPr>
              <w:br/>
              <w:t xml:space="preserve">CATT: 42.74, </w:t>
            </w:r>
            <w:r w:rsidRPr="00021187">
              <w:rPr>
                <w:rFonts w:ascii="Calibri" w:eastAsia="等线" w:hAnsi="Calibri" w:cs="Calibri"/>
                <w:color w:val="000000"/>
                <w:sz w:val="16"/>
                <w:szCs w:val="16"/>
              </w:rPr>
              <w:br/>
              <w:t xml:space="preserve">ZTE: 13.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5.39, </w:t>
            </w:r>
            <w:r w:rsidRPr="00021187">
              <w:rPr>
                <w:rFonts w:ascii="Calibri" w:eastAsia="等线"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74%, </w:t>
            </w:r>
            <w:r w:rsidRPr="00021187">
              <w:rPr>
                <w:rFonts w:ascii="Calibri" w:eastAsia="等线" w:hAnsi="Calibri" w:cs="Calibri"/>
                <w:color w:val="000000"/>
                <w:sz w:val="16"/>
                <w:szCs w:val="16"/>
              </w:rPr>
              <w:br/>
              <w:t xml:space="preserve">SPRD: -4.63%, </w:t>
            </w:r>
            <w:r w:rsidRPr="00021187">
              <w:rPr>
                <w:rFonts w:ascii="Calibri" w:eastAsia="等线" w:hAnsi="Calibri" w:cs="Calibri"/>
                <w:color w:val="000000"/>
                <w:sz w:val="16"/>
                <w:szCs w:val="16"/>
              </w:rPr>
              <w:br/>
              <w:t xml:space="preserve">CATT: -4.90%, </w:t>
            </w:r>
            <w:r w:rsidRPr="00021187">
              <w:rPr>
                <w:rFonts w:ascii="Calibri" w:eastAsia="等线" w:hAnsi="Calibri" w:cs="Calibri"/>
                <w:color w:val="000000"/>
                <w:sz w:val="16"/>
                <w:szCs w:val="16"/>
              </w:rPr>
              <w:br/>
              <w:t xml:space="preserve">ZTE: 9.83%,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73%, </w:t>
            </w:r>
            <w:r w:rsidRPr="00021187">
              <w:rPr>
                <w:rFonts w:ascii="Calibri" w:eastAsia="等线"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9.11, </w:t>
            </w:r>
            <w:r w:rsidRPr="00021187">
              <w:rPr>
                <w:rFonts w:ascii="Calibri" w:eastAsia="等线" w:hAnsi="Calibri" w:cs="Calibri"/>
                <w:color w:val="000000"/>
                <w:sz w:val="16"/>
                <w:szCs w:val="16"/>
              </w:rPr>
              <w:br/>
              <w:t xml:space="preserve">CATT: 7.21, </w:t>
            </w:r>
            <w:r w:rsidRPr="00021187">
              <w:rPr>
                <w:rFonts w:ascii="Calibri" w:eastAsia="等线" w:hAnsi="Calibri" w:cs="Calibri"/>
                <w:color w:val="000000"/>
                <w:sz w:val="16"/>
                <w:szCs w:val="16"/>
              </w:rPr>
              <w:br/>
              <w:t xml:space="preserve">ZTE: 9.4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12, </w:t>
            </w:r>
            <w:r w:rsidRPr="00021187">
              <w:rPr>
                <w:rFonts w:ascii="Calibri" w:eastAsia="等线"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30, </w:t>
            </w:r>
            <w:r w:rsidRPr="00021187">
              <w:rPr>
                <w:rFonts w:ascii="Calibri" w:eastAsia="等线" w:hAnsi="Calibri" w:cs="Calibri"/>
                <w:color w:val="000000"/>
                <w:sz w:val="16"/>
                <w:szCs w:val="16"/>
              </w:rPr>
              <w:br/>
              <w:t xml:space="preserve">vivo: 5.82, </w:t>
            </w:r>
            <w:r w:rsidRPr="00021187">
              <w:rPr>
                <w:rFonts w:ascii="Calibri" w:eastAsia="等线" w:hAnsi="Calibri" w:cs="Calibri"/>
                <w:color w:val="000000"/>
                <w:sz w:val="16"/>
                <w:szCs w:val="16"/>
              </w:rPr>
              <w:br/>
              <w:t xml:space="preserve">SPRD: 19.33, </w:t>
            </w:r>
            <w:r w:rsidRPr="00021187">
              <w:rPr>
                <w:rFonts w:ascii="Calibri" w:eastAsia="等线" w:hAnsi="Calibri" w:cs="Calibri"/>
                <w:color w:val="000000"/>
                <w:sz w:val="16"/>
                <w:szCs w:val="16"/>
              </w:rPr>
              <w:br/>
              <w:t xml:space="preserve">CATT: 5.79, </w:t>
            </w:r>
            <w:r w:rsidRPr="00021187">
              <w:rPr>
                <w:rFonts w:ascii="Calibri" w:eastAsia="等线" w:hAnsi="Calibri" w:cs="Calibri"/>
                <w:color w:val="000000"/>
                <w:sz w:val="16"/>
                <w:szCs w:val="16"/>
              </w:rPr>
              <w:br/>
              <w:t xml:space="preserve">ZTE: 7.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0, </w:t>
            </w:r>
            <w:r w:rsidRPr="00021187">
              <w:rPr>
                <w:rFonts w:ascii="Calibri" w:eastAsia="等线"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33%, </w:t>
            </w:r>
            <w:r w:rsidRPr="00021187">
              <w:rPr>
                <w:rFonts w:ascii="Calibri" w:eastAsia="等线" w:hAnsi="Calibri" w:cs="Calibri"/>
                <w:color w:val="000000"/>
                <w:sz w:val="16"/>
                <w:szCs w:val="16"/>
              </w:rPr>
              <w:br/>
              <w:t xml:space="preserve">vivo: -11.15%, </w:t>
            </w:r>
            <w:r w:rsidRPr="00021187">
              <w:rPr>
                <w:rFonts w:ascii="Calibri" w:eastAsia="等线" w:hAnsi="Calibri" w:cs="Calibri"/>
                <w:color w:val="000000"/>
                <w:sz w:val="16"/>
                <w:szCs w:val="16"/>
              </w:rPr>
              <w:br/>
              <w:t xml:space="preserve">SPRD: -33.60%, </w:t>
            </w:r>
            <w:r w:rsidRPr="00021187">
              <w:rPr>
                <w:rFonts w:ascii="Calibri" w:eastAsia="等线" w:hAnsi="Calibri" w:cs="Calibri"/>
                <w:color w:val="000000"/>
                <w:sz w:val="16"/>
                <w:szCs w:val="16"/>
              </w:rPr>
              <w:br/>
              <w:t xml:space="preserve">CATT: -19.63%, </w:t>
            </w:r>
            <w:r w:rsidRPr="00021187">
              <w:rPr>
                <w:rFonts w:ascii="Calibri" w:eastAsia="等线" w:hAnsi="Calibri" w:cs="Calibri"/>
                <w:color w:val="000000"/>
                <w:sz w:val="16"/>
                <w:szCs w:val="16"/>
              </w:rPr>
              <w:br/>
              <w:t xml:space="preserve">ZTE: -16.8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76%,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90, </w:t>
            </w:r>
            <w:r w:rsidRPr="00021187">
              <w:rPr>
                <w:rFonts w:ascii="Calibri" w:eastAsia="等线" w:hAnsi="Calibri" w:cs="Calibri"/>
                <w:color w:val="000000"/>
                <w:sz w:val="16"/>
                <w:szCs w:val="16"/>
              </w:rPr>
              <w:br/>
              <w:t xml:space="preserve">vivo: 6.20, </w:t>
            </w:r>
            <w:r w:rsidRPr="00021187">
              <w:rPr>
                <w:rFonts w:ascii="Calibri" w:eastAsia="等线" w:hAnsi="Calibri" w:cs="Calibri"/>
                <w:color w:val="000000"/>
                <w:sz w:val="16"/>
                <w:szCs w:val="16"/>
              </w:rPr>
              <w:br/>
              <w:t xml:space="preserve">SPRD: 31.44, </w:t>
            </w:r>
            <w:r w:rsidRPr="00021187">
              <w:rPr>
                <w:rFonts w:ascii="Calibri" w:eastAsia="等线" w:hAnsi="Calibri" w:cs="Calibri"/>
                <w:color w:val="000000"/>
                <w:sz w:val="16"/>
                <w:szCs w:val="16"/>
              </w:rPr>
              <w:br/>
              <w:t xml:space="preserve">CATT: 12.47, </w:t>
            </w:r>
            <w:r w:rsidRPr="00021187">
              <w:rPr>
                <w:rFonts w:ascii="Calibri" w:eastAsia="等线" w:hAnsi="Calibri" w:cs="Calibri"/>
                <w:color w:val="000000"/>
                <w:sz w:val="16"/>
                <w:szCs w:val="16"/>
              </w:rPr>
              <w:br/>
              <w:t xml:space="preserve">ZTE: 9.8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58, </w:t>
            </w:r>
            <w:r w:rsidRPr="00021187">
              <w:rPr>
                <w:rFonts w:ascii="Calibri" w:eastAsia="等线"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00, </w:t>
            </w:r>
            <w:r w:rsidRPr="00021187">
              <w:rPr>
                <w:rFonts w:ascii="Calibri" w:eastAsia="等线" w:hAnsi="Calibri" w:cs="Calibri"/>
                <w:color w:val="000000"/>
                <w:sz w:val="16"/>
                <w:szCs w:val="16"/>
              </w:rPr>
              <w:br/>
              <w:t xml:space="preserve">vivo: 6.90, </w:t>
            </w:r>
            <w:r w:rsidRPr="00021187">
              <w:rPr>
                <w:rFonts w:ascii="Calibri" w:eastAsia="等线" w:hAnsi="Calibri" w:cs="Calibri"/>
                <w:color w:val="000000"/>
                <w:sz w:val="16"/>
                <w:szCs w:val="16"/>
              </w:rPr>
              <w:br/>
              <w:t xml:space="preserve">SPRD: 21.88, </w:t>
            </w:r>
            <w:r w:rsidRPr="00021187">
              <w:rPr>
                <w:rFonts w:ascii="Calibri" w:eastAsia="等线" w:hAnsi="Calibri" w:cs="Calibri"/>
                <w:color w:val="000000"/>
                <w:sz w:val="16"/>
                <w:szCs w:val="16"/>
              </w:rPr>
              <w:br/>
              <w:t xml:space="preserve">CATT: 11.02, </w:t>
            </w:r>
            <w:r w:rsidRPr="00021187">
              <w:rPr>
                <w:rFonts w:ascii="Calibri" w:eastAsia="等线" w:hAnsi="Calibri" w:cs="Calibri"/>
                <w:color w:val="000000"/>
                <w:sz w:val="16"/>
                <w:szCs w:val="16"/>
              </w:rPr>
              <w:br/>
              <w:t xml:space="preserve">ZTE: 8.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6.13, </w:t>
            </w:r>
            <w:r w:rsidRPr="00021187">
              <w:rPr>
                <w:rFonts w:ascii="Calibri" w:eastAsia="等线"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34%, </w:t>
            </w:r>
            <w:r w:rsidRPr="00021187">
              <w:rPr>
                <w:rFonts w:ascii="Calibri" w:eastAsia="等线" w:hAnsi="Calibri" w:cs="Calibri"/>
                <w:color w:val="000000"/>
                <w:sz w:val="16"/>
                <w:szCs w:val="16"/>
              </w:rPr>
              <w:br/>
              <w:t xml:space="preserve">vivo: -11.28%, </w:t>
            </w:r>
            <w:r w:rsidRPr="00021187">
              <w:rPr>
                <w:rFonts w:ascii="Calibri" w:eastAsia="等线" w:hAnsi="Calibri" w:cs="Calibri"/>
                <w:color w:val="000000"/>
                <w:sz w:val="16"/>
                <w:szCs w:val="16"/>
              </w:rPr>
              <w:br/>
              <w:t xml:space="preserve">SPRD: -30.41%, </w:t>
            </w:r>
            <w:r w:rsidRPr="00021187">
              <w:rPr>
                <w:rFonts w:ascii="Calibri" w:eastAsia="等线" w:hAnsi="Calibri" w:cs="Calibri"/>
                <w:color w:val="000000"/>
                <w:sz w:val="16"/>
                <w:szCs w:val="16"/>
              </w:rPr>
              <w:br/>
              <w:t xml:space="preserve">CATT: -11.61%, </w:t>
            </w:r>
            <w:r w:rsidRPr="00021187">
              <w:rPr>
                <w:rFonts w:ascii="Calibri" w:eastAsia="等线" w:hAnsi="Calibri" w:cs="Calibri"/>
                <w:color w:val="000000"/>
                <w:sz w:val="16"/>
                <w:szCs w:val="16"/>
              </w:rPr>
              <w:br/>
              <w:t xml:space="preserve">ZTE: -11.1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19%, </w:t>
            </w:r>
            <w:r w:rsidRPr="00021187">
              <w:rPr>
                <w:rFonts w:ascii="Calibri" w:eastAsia="等线"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72, </w:t>
            </w:r>
            <w:r w:rsidRPr="00021187">
              <w:rPr>
                <w:rFonts w:ascii="Calibri" w:eastAsia="等线" w:hAnsi="Calibri" w:cs="Calibri"/>
                <w:color w:val="000000"/>
                <w:sz w:val="16"/>
                <w:szCs w:val="16"/>
              </w:rPr>
              <w:br/>
              <w:t xml:space="preserve">SPRD: 49.05, </w:t>
            </w:r>
            <w:r w:rsidRPr="00021187">
              <w:rPr>
                <w:rFonts w:ascii="Calibri" w:eastAsia="等线" w:hAnsi="Calibri" w:cs="Calibri"/>
                <w:color w:val="000000"/>
                <w:sz w:val="16"/>
                <w:szCs w:val="16"/>
              </w:rPr>
              <w:br/>
              <w:t xml:space="preserve">CATT: 37.37, </w:t>
            </w:r>
            <w:r w:rsidRPr="00021187">
              <w:rPr>
                <w:rFonts w:ascii="Calibri" w:eastAsia="等线" w:hAnsi="Calibri" w:cs="Calibri"/>
                <w:color w:val="000000"/>
                <w:sz w:val="16"/>
                <w:szCs w:val="16"/>
              </w:rPr>
              <w:br/>
              <w:t xml:space="preserve">ZTE: 18.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42, </w:t>
            </w:r>
            <w:r w:rsidRPr="00021187">
              <w:rPr>
                <w:rFonts w:ascii="Calibri" w:eastAsia="等线"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36.37, </w:t>
            </w:r>
            <w:r w:rsidRPr="00021187">
              <w:rPr>
                <w:rFonts w:ascii="Calibri" w:eastAsia="等线" w:hAnsi="Calibri" w:cs="Calibri"/>
                <w:color w:val="000000"/>
                <w:sz w:val="16"/>
                <w:szCs w:val="16"/>
              </w:rPr>
              <w:br/>
              <w:t xml:space="preserve">ZTE: 27.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32.35, </w:t>
            </w:r>
            <w:r w:rsidRPr="00021187">
              <w:rPr>
                <w:rFonts w:ascii="Calibri" w:eastAsia="等线"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83%, </w:t>
            </w:r>
            <w:r w:rsidRPr="00021187">
              <w:rPr>
                <w:rFonts w:ascii="Calibri" w:eastAsia="等线" w:hAnsi="Calibri" w:cs="Calibri"/>
                <w:color w:val="000000"/>
                <w:sz w:val="16"/>
                <w:szCs w:val="16"/>
              </w:rPr>
              <w:br/>
              <w:t xml:space="preserve">SPRD: -35.37%, </w:t>
            </w:r>
            <w:r w:rsidRPr="00021187">
              <w:rPr>
                <w:rFonts w:ascii="Calibri" w:eastAsia="等线" w:hAnsi="Calibri" w:cs="Calibri"/>
                <w:color w:val="000000"/>
                <w:sz w:val="16"/>
                <w:szCs w:val="16"/>
              </w:rPr>
              <w:br/>
              <w:t xml:space="preserve">CATT: -2.70%, </w:t>
            </w:r>
            <w:r w:rsidRPr="00021187">
              <w:rPr>
                <w:rFonts w:ascii="Calibri" w:eastAsia="等线" w:hAnsi="Calibri" w:cs="Calibri"/>
                <w:color w:val="000000"/>
                <w:sz w:val="16"/>
                <w:szCs w:val="16"/>
              </w:rPr>
              <w:br/>
              <w:t xml:space="preserve">ZTE: 43.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5.49%, </w:t>
            </w:r>
            <w:r w:rsidRPr="00021187">
              <w:rPr>
                <w:rFonts w:ascii="Calibri" w:eastAsia="等线"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4,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11.15, </w:t>
            </w:r>
            <w:r w:rsidRPr="00021187">
              <w:rPr>
                <w:rFonts w:ascii="Calibri" w:eastAsia="等线" w:hAnsi="Calibri" w:cs="Calibri"/>
                <w:color w:val="000000"/>
                <w:sz w:val="16"/>
                <w:szCs w:val="16"/>
              </w:rPr>
              <w:br/>
              <w:t xml:space="preserve">CATT: 4.79, </w:t>
            </w:r>
            <w:r w:rsidRPr="00021187">
              <w:rPr>
                <w:rFonts w:ascii="Calibri" w:eastAsia="等线" w:hAnsi="Calibri" w:cs="Calibri"/>
                <w:color w:val="000000"/>
                <w:sz w:val="16"/>
                <w:szCs w:val="16"/>
              </w:rPr>
              <w:br/>
              <w:t xml:space="preserve">ZTE: 5.5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2, </w:t>
            </w:r>
            <w:r w:rsidRPr="00021187">
              <w:rPr>
                <w:rFonts w:ascii="Calibri" w:eastAsia="等线"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3.00, </w:t>
            </w:r>
            <w:r w:rsidRPr="00021187">
              <w:rPr>
                <w:rFonts w:ascii="Calibri" w:eastAsia="等线" w:hAnsi="Calibri" w:cs="Calibri"/>
                <w:color w:val="000000"/>
                <w:sz w:val="16"/>
                <w:szCs w:val="16"/>
              </w:rPr>
              <w:br/>
              <w:t xml:space="preserve">vivo: 5.03,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10.62, </w:t>
            </w:r>
            <w:r w:rsidRPr="00021187">
              <w:rPr>
                <w:rFonts w:ascii="Calibri" w:eastAsia="等线" w:hAnsi="Calibri" w:cs="Calibri"/>
                <w:color w:val="000000"/>
                <w:sz w:val="16"/>
                <w:szCs w:val="16"/>
              </w:rPr>
              <w:br/>
              <w:t xml:space="preserve">CATT: 3.42, </w:t>
            </w:r>
            <w:r w:rsidRPr="00021187">
              <w:rPr>
                <w:rFonts w:ascii="Calibri" w:eastAsia="等线" w:hAnsi="Calibri" w:cs="Calibri"/>
                <w:color w:val="000000"/>
                <w:sz w:val="16"/>
                <w:szCs w:val="16"/>
              </w:rPr>
              <w:br/>
              <w:t xml:space="preserve">ZTE: 5.4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15, </w:t>
            </w:r>
            <w:r w:rsidRPr="00021187">
              <w:rPr>
                <w:rFonts w:ascii="Calibri" w:eastAsia="等线"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3.04%, </w:t>
            </w:r>
            <w:r w:rsidRPr="00021187">
              <w:rPr>
                <w:rFonts w:ascii="Calibri" w:eastAsia="等线" w:hAnsi="Calibri" w:cs="Calibri"/>
                <w:color w:val="000000"/>
                <w:sz w:val="16"/>
                <w:szCs w:val="16"/>
              </w:rPr>
              <w:br/>
              <w:t xml:space="preserve">vivo: -38.0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4.75%, </w:t>
            </w:r>
            <w:r w:rsidRPr="00021187">
              <w:rPr>
                <w:rFonts w:ascii="Calibri" w:eastAsia="等线" w:hAnsi="Calibri" w:cs="Calibri"/>
                <w:color w:val="000000"/>
                <w:sz w:val="16"/>
                <w:szCs w:val="16"/>
              </w:rPr>
              <w:br/>
              <w:t xml:space="preserve">CATT: -28.61%, </w:t>
            </w:r>
            <w:r w:rsidRPr="00021187">
              <w:rPr>
                <w:rFonts w:ascii="Calibri" w:eastAsia="等线" w:hAnsi="Calibri" w:cs="Calibri"/>
                <w:color w:val="000000"/>
                <w:sz w:val="16"/>
                <w:szCs w:val="16"/>
              </w:rPr>
              <w:br/>
              <w:t xml:space="preserve">ZTE: -2.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95%, </w:t>
            </w:r>
            <w:r w:rsidRPr="00021187">
              <w:rPr>
                <w:rFonts w:ascii="Calibri" w:eastAsia="等线"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1.50, </w:t>
            </w:r>
            <w:r w:rsidRPr="00021187">
              <w:rPr>
                <w:rFonts w:ascii="Calibri" w:eastAsia="等线" w:hAnsi="Calibri" w:cs="Calibri"/>
                <w:color w:val="000000"/>
                <w:sz w:val="16"/>
                <w:szCs w:val="16"/>
              </w:rPr>
              <w:br/>
              <w:t xml:space="preserve">vivo: 3.68,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10.66, </w:t>
            </w:r>
            <w:r w:rsidRPr="00021187">
              <w:rPr>
                <w:rFonts w:ascii="Calibri" w:eastAsia="等线" w:hAnsi="Calibri" w:cs="Calibri"/>
                <w:color w:val="000000"/>
                <w:sz w:val="16"/>
                <w:szCs w:val="16"/>
              </w:rPr>
              <w:br/>
              <w:t xml:space="preserve">CATT: 8.09,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9, </w:t>
            </w:r>
            <w:r w:rsidRPr="00021187">
              <w:rPr>
                <w:rFonts w:ascii="Calibri" w:eastAsia="等线"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3.0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10.02, </w:t>
            </w:r>
            <w:r w:rsidRPr="00021187">
              <w:rPr>
                <w:rFonts w:ascii="Calibri" w:eastAsia="等线" w:hAnsi="Calibri" w:cs="Calibri"/>
                <w:color w:val="000000"/>
                <w:sz w:val="16"/>
                <w:szCs w:val="16"/>
              </w:rPr>
              <w:br/>
              <w:t xml:space="preserve">CATT: 6.55,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5, </w:t>
            </w:r>
            <w:r w:rsidRPr="00021187">
              <w:rPr>
                <w:rFonts w:ascii="Calibri" w:eastAsia="等线"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3.04%, </w:t>
            </w:r>
            <w:r w:rsidRPr="00021187">
              <w:rPr>
                <w:rFonts w:ascii="Calibri" w:eastAsia="等线" w:hAnsi="Calibri" w:cs="Calibri"/>
                <w:color w:val="000000"/>
                <w:sz w:val="16"/>
                <w:szCs w:val="16"/>
              </w:rPr>
              <w:br/>
              <w:t xml:space="preserve">vivo: -37.0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6.00%, </w:t>
            </w:r>
            <w:r w:rsidRPr="00021187">
              <w:rPr>
                <w:rFonts w:ascii="Calibri" w:eastAsia="等线" w:hAnsi="Calibri" w:cs="Calibri"/>
                <w:color w:val="000000"/>
                <w:sz w:val="16"/>
                <w:szCs w:val="16"/>
              </w:rPr>
              <w:br/>
              <w:t xml:space="preserve">CATT: -19.04%,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52%, </w:t>
            </w:r>
            <w:r w:rsidRPr="00021187">
              <w:rPr>
                <w:rFonts w:ascii="Calibri" w:eastAsia="等线"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3.76,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w:t>
            </w:r>
            <w:r w:rsidRPr="00021187">
              <w:rPr>
                <w:rFonts w:ascii="Calibri" w:eastAsia="等线" w:hAnsi="Calibri" w:cs="Calibri"/>
                <w:color w:val="000000"/>
                <w:sz w:val="16"/>
                <w:szCs w:val="16"/>
              </w:rPr>
              <w:lastRenderedPageBreak/>
              <w:t xml:space="preserve">20.76,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1, </w:t>
            </w:r>
            <w:r w:rsidRPr="00021187">
              <w:rPr>
                <w:rFonts w:ascii="Calibri" w:eastAsia="等线"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5.10, </w:t>
            </w:r>
            <w:r w:rsidRPr="00021187">
              <w:rPr>
                <w:rFonts w:ascii="Calibri" w:eastAsia="等线" w:hAnsi="Calibri" w:cs="Calibri"/>
                <w:color w:val="000000"/>
                <w:sz w:val="16"/>
                <w:szCs w:val="16"/>
              </w:rPr>
              <w:br/>
              <w:t xml:space="preserve">SPRD: 11.28, </w:t>
            </w:r>
            <w:r w:rsidRPr="00021187">
              <w:rPr>
                <w:rFonts w:ascii="Calibri" w:eastAsia="等线" w:hAnsi="Calibri" w:cs="Calibri"/>
                <w:color w:val="000000"/>
                <w:sz w:val="16"/>
                <w:szCs w:val="16"/>
              </w:rPr>
              <w:br/>
              <w:t xml:space="preserve">CATT: </w:t>
            </w:r>
            <w:r w:rsidRPr="00021187">
              <w:rPr>
                <w:rFonts w:ascii="Calibri" w:eastAsia="等线" w:hAnsi="Calibri" w:cs="Calibri"/>
                <w:color w:val="000000"/>
                <w:sz w:val="16"/>
                <w:szCs w:val="16"/>
              </w:rPr>
              <w:lastRenderedPageBreak/>
              <w:t xml:space="preserve">26.57,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5, </w:t>
            </w:r>
            <w:r w:rsidRPr="00021187">
              <w:rPr>
                <w:rFonts w:ascii="Calibri" w:eastAsia="等线"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35.60%, </w:t>
            </w:r>
            <w:r w:rsidRPr="00021187">
              <w:rPr>
                <w:rFonts w:ascii="Calibri" w:eastAsia="等线" w:hAnsi="Calibri" w:cs="Calibri"/>
                <w:color w:val="000000"/>
                <w:sz w:val="16"/>
                <w:szCs w:val="16"/>
              </w:rPr>
              <w:br/>
              <w:t xml:space="preserve">SPRD: -1.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27.95%,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44%, </w:t>
            </w:r>
            <w:r w:rsidRPr="00021187">
              <w:rPr>
                <w:rFonts w:ascii="Calibri" w:eastAsia="等线"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00, </w:t>
            </w:r>
            <w:r w:rsidRPr="00021187">
              <w:rPr>
                <w:rFonts w:ascii="Calibri" w:eastAsia="等线" w:hAnsi="Calibri" w:cs="Calibri"/>
                <w:color w:val="000000"/>
                <w:sz w:val="16"/>
                <w:szCs w:val="16"/>
              </w:rPr>
              <w:br/>
              <w:t xml:space="preserve">vivo: 4.91, </w:t>
            </w:r>
            <w:r w:rsidRPr="00021187">
              <w:rPr>
                <w:rFonts w:ascii="Calibri" w:eastAsia="等线" w:hAnsi="Calibri" w:cs="Calibri"/>
                <w:color w:val="000000"/>
                <w:sz w:val="16"/>
                <w:szCs w:val="16"/>
              </w:rPr>
              <w:br/>
              <w:t xml:space="preserve">SPRD: 23.97, </w:t>
            </w:r>
            <w:r w:rsidRPr="00021187">
              <w:rPr>
                <w:rFonts w:ascii="Calibri" w:eastAsia="等线" w:hAnsi="Calibri" w:cs="Calibri"/>
                <w:color w:val="000000"/>
                <w:sz w:val="16"/>
                <w:szCs w:val="16"/>
              </w:rPr>
              <w:br/>
              <w:t xml:space="preserve">CATT: 6.21, </w:t>
            </w:r>
            <w:r w:rsidRPr="00021187">
              <w:rPr>
                <w:rFonts w:ascii="Calibri" w:eastAsia="等线" w:hAnsi="Calibri" w:cs="Calibri"/>
                <w:color w:val="000000"/>
                <w:sz w:val="16"/>
                <w:szCs w:val="16"/>
              </w:rPr>
              <w:br/>
              <w:t xml:space="preserve">ZTE: 6.7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82, </w:t>
            </w:r>
            <w:r w:rsidRPr="00021187">
              <w:rPr>
                <w:rFonts w:ascii="Calibri" w:eastAsia="等线"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30, </w:t>
            </w:r>
            <w:r w:rsidRPr="00021187">
              <w:rPr>
                <w:rFonts w:ascii="Calibri" w:eastAsia="等线" w:hAnsi="Calibri" w:cs="Calibri"/>
                <w:color w:val="000000"/>
                <w:sz w:val="16"/>
                <w:szCs w:val="16"/>
              </w:rPr>
              <w:br/>
              <w:t xml:space="preserve">SPRD: 17.43, </w:t>
            </w:r>
            <w:r w:rsidRPr="00021187">
              <w:rPr>
                <w:rFonts w:ascii="Calibri" w:eastAsia="等线" w:hAnsi="Calibri" w:cs="Calibri"/>
                <w:color w:val="000000"/>
                <w:sz w:val="16"/>
                <w:szCs w:val="16"/>
              </w:rPr>
              <w:br/>
              <w:t xml:space="preserve">CATT: 5.58, </w:t>
            </w:r>
            <w:r w:rsidRPr="00021187">
              <w:rPr>
                <w:rFonts w:ascii="Calibri" w:eastAsia="等线" w:hAnsi="Calibri" w:cs="Calibri"/>
                <w:color w:val="000000"/>
                <w:sz w:val="16"/>
                <w:szCs w:val="16"/>
              </w:rPr>
              <w:br/>
              <w:t xml:space="preserve">ZTE: 5.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79, </w:t>
            </w:r>
            <w:r w:rsidRPr="00021187">
              <w:rPr>
                <w:rFonts w:ascii="Calibri" w:eastAsia="等线"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14%, </w:t>
            </w:r>
            <w:r w:rsidRPr="00021187">
              <w:rPr>
                <w:rFonts w:ascii="Calibri" w:eastAsia="等线" w:hAnsi="Calibri" w:cs="Calibri"/>
                <w:color w:val="000000"/>
                <w:sz w:val="16"/>
                <w:szCs w:val="16"/>
              </w:rPr>
              <w:br/>
              <w:t xml:space="preserve">vivo: -8.07%, </w:t>
            </w:r>
            <w:r w:rsidRPr="00021187">
              <w:rPr>
                <w:rFonts w:ascii="Calibri" w:eastAsia="等线" w:hAnsi="Calibri" w:cs="Calibri"/>
                <w:color w:val="000000"/>
                <w:sz w:val="16"/>
                <w:szCs w:val="16"/>
              </w:rPr>
              <w:br/>
              <w:t xml:space="preserve">SPRD: -27.28%, </w:t>
            </w:r>
            <w:r w:rsidRPr="00021187">
              <w:rPr>
                <w:rFonts w:ascii="Calibri" w:eastAsia="等线" w:hAnsi="Calibri" w:cs="Calibri"/>
                <w:color w:val="000000"/>
                <w:sz w:val="16"/>
                <w:szCs w:val="16"/>
              </w:rPr>
              <w:br/>
              <w:t xml:space="preserve">CATT: -10.05%, </w:t>
            </w:r>
            <w:r w:rsidRPr="00021187">
              <w:rPr>
                <w:rFonts w:ascii="Calibri" w:eastAsia="等线" w:hAnsi="Calibri" w:cs="Calibri"/>
                <w:color w:val="000000"/>
                <w:sz w:val="16"/>
                <w:szCs w:val="16"/>
              </w:rPr>
              <w:br/>
              <w:t xml:space="preserve">ZTE: -15.3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5.35, </w:t>
            </w:r>
            <w:r w:rsidRPr="00021187">
              <w:rPr>
                <w:rFonts w:ascii="Calibri" w:eastAsia="等线" w:hAnsi="Calibri" w:cs="Calibri"/>
                <w:color w:val="000000"/>
                <w:sz w:val="16"/>
                <w:szCs w:val="16"/>
              </w:rPr>
              <w:br/>
              <w:t xml:space="preserve">CATT: 11.33, </w:t>
            </w:r>
            <w:r w:rsidRPr="00021187">
              <w:rPr>
                <w:rFonts w:ascii="Calibri" w:eastAsia="等线" w:hAnsi="Calibri" w:cs="Calibri"/>
                <w:color w:val="000000"/>
                <w:sz w:val="16"/>
                <w:szCs w:val="16"/>
              </w:rPr>
              <w:br/>
              <w:t xml:space="preserve">ZTE: 7.2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92, </w:t>
            </w:r>
            <w:r w:rsidRPr="00021187">
              <w:rPr>
                <w:rFonts w:ascii="Calibri" w:eastAsia="等线"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42, </w:t>
            </w:r>
            <w:r w:rsidRPr="00021187">
              <w:rPr>
                <w:rFonts w:ascii="Calibri" w:eastAsia="等线" w:hAnsi="Calibri" w:cs="Calibri"/>
                <w:color w:val="000000"/>
                <w:sz w:val="16"/>
                <w:szCs w:val="16"/>
              </w:rPr>
              <w:br/>
              <w:t xml:space="preserve">SPRD: 18.74, </w:t>
            </w:r>
            <w:r w:rsidRPr="00021187">
              <w:rPr>
                <w:rFonts w:ascii="Calibri" w:eastAsia="等线" w:hAnsi="Calibri" w:cs="Calibri"/>
                <w:color w:val="000000"/>
                <w:sz w:val="16"/>
                <w:szCs w:val="16"/>
              </w:rPr>
              <w:br/>
              <w:t xml:space="preserve">CATT: 10.84, </w:t>
            </w:r>
            <w:r w:rsidRPr="00021187">
              <w:rPr>
                <w:rFonts w:ascii="Calibri" w:eastAsia="等线" w:hAnsi="Calibri" w:cs="Calibri"/>
                <w:color w:val="000000"/>
                <w:sz w:val="16"/>
                <w:szCs w:val="16"/>
              </w:rPr>
              <w:br/>
              <w:t xml:space="preserve">ZTE: 5.8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2.88, </w:t>
            </w:r>
            <w:r w:rsidRPr="00021187">
              <w:rPr>
                <w:rFonts w:ascii="Calibri" w:eastAsia="等线"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3%, </w:t>
            </w:r>
            <w:r w:rsidRPr="00021187">
              <w:rPr>
                <w:rFonts w:ascii="Calibri" w:eastAsia="等线" w:hAnsi="Calibri" w:cs="Calibri"/>
                <w:color w:val="000000"/>
                <w:sz w:val="16"/>
                <w:szCs w:val="16"/>
              </w:rPr>
              <w:br/>
              <w:t xml:space="preserve">vivo: -3.51%, </w:t>
            </w:r>
            <w:r w:rsidRPr="00021187">
              <w:rPr>
                <w:rFonts w:ascii="Calibri" w:eastAsia="等线" w:hAnsi="Calibri" w:cs="Calibri"/>
                <w:color w:val="000000"/>
                <w:sz w:val="16"/>
                <w:szCs w:val="16"/>
              </w:rPr>
              <w:br/>
              <w:t xml:space="preserve">SPRD: -26.07%, </w:t>
            </w:r>
            <w:r w:rsidRPr="00021187">
              <w:rPr>
                <w:rFonts w:ascii="Calibri" w:eastAsia="等线" w:hAnsi="Calibri" w:cs="Calibri"/>
                <w:color w:val="000000"/>
                <w:sz w:val="16"/>
                <w:szCs w:val="16"/>
              </w:rPr>
              <w:br/>
              <w:t xml:space="preserve">CATT: -4.33%, </w:t>
            </w:r>
            <w:r w:rsidRPr="00021187">
              <w:rPr>
                <w:rFonts w:ascii="Calibri" w:eastAsia="等线" w:hAnsi="Calibri" w:cs="Calibri"/>
                <w:color w:val="000000"/>
                <w:sz w:val="16"/>
                <w:szCs w:val="16"/>
              </w:rPr>
              <w:br/>
              <w:t xml:space="preserve">ZTE: -19.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73%, </w:t>
            </w:r>
            <w:r w:rsidRPr="00021187">
              <w:rPr>
                <w:rFonts w:ascii="Calibri" w:eastAsia="等线"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21, </w:t>
            </w:r>
            <w:r w:rsidRPr="00021187">
              <w:rPr>
                <w:rFonts w:ascii="Calibri" w:eastAsia="等线" w:hAnsi="Calibri" w:cs="Calibri"/>
                <w:color w:val="000000"/>
                <w:sz w:val="16"/>
                <w:szCs w:val="16"/>
              </w:rPr>
              <w:br/>
              <w:t xml:space="preserve">SPRD: 31.11, </w:t>
            </w:r>
            <w:r w:rsidRPr="00021187">
              <w:rPr>
                <w:rFonts w:ascii="Calibri" w:eastAsia="等线" w:hAnsi="Calibri" w:cs="Calibri"/>
                <w:color w:val="000000"/>
                <w:sz w:val="16"/>
                <w:szCs w:val="16"/>
              </w:rPr>
              <w:br/>
              <w:t xml:space="preserve">CATT: 35.27, </w:t>
            </w:r>
            <w:r w:rsidRPr="00021187">
              <w:rPr>
                <w:rFonts w:ascii="Calibri" w:eastAsia="等线" w:hAnsi="Calibri" w:cs="Calibri"/>
                <w:color w:val="000000"/>
                <w:sz w:val="16"/>
                <w:szCs w:val="16"/>
              </w:rPr>
              <w:br/>
              <w:t xml:space="preserve">ZTE: 7.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7.07, </w:t>
            </w:r>
            <w:r w:rsidRPr="00021187">
              <w:rPr>
                <w:rFonts w:ascii="Calibri" w:eastAsia="等线"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66, </w:t>
            </w:r>
            <w:r w:rsidRPr="00021187">
              <w:rPr>
                <w:rFonts w:ascii="Calibri" w:eastAsia="等线" w:hAnsi="Calibri" w:cs="Calibri"/>
                <w:color w:val="000000"/>
                <w:sz w:val="16"/>
                <w:szCs w:val="16"/>
              </w:rPr>
              <w:br/>
              <w:t xml:space="preserve">SPRD: 24.87, </w:t>
            </w:r>
            <w:r w:rsidRPr="00021187">
              <w:rPr>
                <w:rFonts w:ascii="Calibri" w:eastAsia="等线" w:hAnsi="Calibri" w:cs="Calibri"/>
                <w:color w:val="000000"/>
                <w:sz w:val="16"/>
                <w:szCs w:val="16"/>
              </w:rPr>
              <w:br/>
              <w:t xml:space="preserve">CATT: 36.52, </w:t>
            </w:r>
            <w:r w:rsidRPr="00021187">
              <w:rPr>
                <w:rFonts w:ascii="Calibri" w:eastAsia="等线" w:hAnsi="Calibri" w:cs="Calibri"/>
                <w:color w:val="000000"/>
                <w:sz w:val="16"/>
                <w:szCs w:val="16"/>
              </w:rPr>
              <w:br/>
              <w:t xml:space="preserve">ZTE: 5.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1.77, </w:t>
            </w:r>
            <w:r w:rsidRPr="00021187">
              <w:rPr>
                <w:rFonts w:ascii="Calibri" w:eastAsia="等线"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48%, </w:t>
            </w:r>
            <w:r w:rsidRPr="00021187">
              <w:rPr>
                <w:rFonts w:ascii="Calibri" w:eastAsia="等线" w:hAnsi="Calibri" w:cs="Calibri"/>
                <w:color w:val="000000"/>
                <w:sz w:val="16"/>
                <w:szCs w:val="16"/>
              </w:rPr>
              <w:br/>
              <w:t xml:space="preserve">SPRD: -20.06%,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22.5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9.59%, </w:t>
            </w:r>
            <w:r w:rsidRPr="00021187">
              <w:rPr>
                <w:rFonts w:ascii="Calibri" w:eastAsia="等线"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7.37%, </w:t>
            </w:r>
            <w:r w:rsidRPr="00021187">
              <w:rPr>
                <w:rFonts w:ascii="Calibri" w:eastAsia="等线" w:hAnsi="Calibri" w:cs="Calibri"/>
                <w:color w:val="000000"/>
                <w:sz w:val="16"/>
                <w:szCs w:val="16"/>
              </w:rPr>
              <w:br/>
              <w:t xml:space="preserve">SPRD: 2.80%, </w:t>
            </w:r>
            <w:r w:rsidRPr="00021187">
              <w:rPr>
                <w:rFonts w:ascii="Calibri" w:eastAsia="等线" w:hAnsi="Calibri" w:cs="Calibri"/>
                <w:color w:val="000000"/>
                <w:sz w:val="16"/>
                <w:szCs w:val="16"/>
              </w:rPr>
              <w:br/>
              <w:t xml:space="preserve">CATT: 6.02%,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6.98%, </w:t>
            </w:r>
            <w:r w:rsidRPr="00021187">
              <w:rPr>
                <w:rFonts w:ascii="Calibri" w:eastAsia="等线" w:hAnsi="Calibri" w:cs="Calibri"/>
                <w:color w:val="000000"/>
                <w:sz w:val="16"/>
                <w:szCs w:val="16"/>
              </w:rPr>
              <w:br/>
              <w:t xml:space="preserve">SPRD: 2.9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5.76%, </w:t>
            </w:r>
            <w:r w:rsidRPr="00021187">
              <w:rPr>
                <w:rFonts w:ascii="Calibri" w:eastAsia="等线" w:hAnsi="Calibri" w:cs="Calibri"/>
                <w:color w:val="000000"/>
                <w:sz w:val="16"/>
                <w:szCs w:val="16"/>
              </w:rPr>
              <w:br/>
              <w:t xml:space="preserve">Sony: 6.16%,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39%, </w:t>
            </w:r>
            <w:r w:rsidRPr="00021187">
              <w:rPr>
                <w:rFonts w:ascii="Calibri" w:eastAsia="等线" w:hAnsi="Calibri" w:cs="Calibri"/>
                <w:color w:val="000000"/>
                <w:sz w:val="16"/>
                <w:szCs w:val="16"/>
              </w:rPr>
              <w:br/>
              <w:t xml:space="preserve">SPRD: 0.16%, </w:t>
            </w:r>
            <w:r w:rsidRPr="00021187">
              <w:rPr>
                <w:rFonts w:ascii="Calibri" w:eastAsia="等线" w:hAnsi="Calibri" w:cs="Calibri"/>
                <w:color w:val="000000"/>
                <w:sz w:val="16"/>
                <w:szCs w:val="16"/>
              </w:rPr>
              <w:br/>
              <w:t xml:space="preserve">CATT: -0.49%,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1.03%,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3%, </w:t>
            </w:r>
            <w:r w:rsidRPr="00021187">
              <w:rPr>
                <w:rFonts w:ascii="Calibri" w:eastAsia="等线" w:hAnsi="Calibri" w:cs="Calibri"/>
                <w:color w:val="000000"/>
                <w:sz w:val="16"/>
                <w:szCs w:val="16"/>
              </w:rPr>
              <w:br/>
              <w:t xml:space="preserve">vivo: 22.18%, </w:t>
            </w:r>
            <w:r w:rsidRPr="00021187">
              <w:rPr>
                <w:rFonts w:ascii="Calibri" w:eastAsia="等线" w:hAnsi="Calibri" w:cs="Calibri"/>
                <w:color w:val="000000"/>
                <w:sz w:val="16"/>
                <w:szCs w:val="16"/>
              </w:rPr>
              <w:br/>
              <w:t xml:space="preserve">SPRD: 25.36%, </w:t>
            </w:r>
            <w:r w:rsidRPr="00021187">
              <w:rPr>
                <w:rFonts w:ascii="Calibri" w:eastAsia="等线" w:hAnsi="Calibri" w:cs="Calibri"/>
                <w:color w:val="000000"/>
                <w:sz w:val="16"/>
                <w:szCs w:val="16"/>
              </w:rPr>
              <w:br/>
              <w:t xml:space="preserve">CATT: 19.89%, </w:t>
            </w:r>
            <w:r w:rsidRPr="00021187">
              <w:rPr>
                <w:rFonts w:ascii="Calibri" w:eastAsia="等线" w:hAnsi="Calibri" w:cs="Calibri"/>
                <w:color w:val="000000"/>
                <w:sz w:val="16"/>
                <w:szCs w:val="16"/>
              </w:rPr>
              <w:br/>
              <w:t xml:space="preserve">ZTE: 20.51%, </w:t>
            </w:r>
            <w:r w:rsidRPr="00021187">
              <w:rPr>
                <w:rFonts w:ascii="Calibri" w:eastAsia="等线" w:hAnsi="Calibri" w:cs="Calibri"/>
                <w:color w:val="000000"/>
                <w:sz w:val="16"/>
                <w:szCs w:val="16"/>
              </w:rPr>
              <w:br/>
              <w:t xml:space="preserve">Sony: 21.20%, </w:t>
            </w:r>
            <w:r w:rsidRPr="00021187">
              <w:rPr>
                <w:rFonts w:ascii="Calibri" w:eastAsia="等线"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6%, </w:t>
            </w:r>
            <w:r w:rsidRPr="00021187">
              <w:rPr>
                <w:rFonts w:ascii="Calibri" w:eastAsia="等线" w:hAnsi="Calibri" w:cs="Calibri"/>
                <w:color w:val="000000"/>
                <w:sz w:val="16"/>
                <w:szCs w:val="16"/>
              </w:rPr>
              <w:br/>
              <w:t xml:space="preserve">vivo: 20.45%, </w:t>
            </w:r>
            <w:r w:rsidRPr="00021187">
              <w:rPr>
                <w:rFonts w:ascii="Calibri" w:eastAsia="等线" w:hAnsi="Calibri" w:cs="Calibri"/>
                <w:color w:val="000000"/>
                <w:sz w:val="16"/>
                <w:szCs w:val="16"/>
              </w:rPr>
              <w:br/>
              <w:t xml:space="preserve">SPRD: 26.00%, </w:t>
            </w:r>
            <w:r w:rsidRPr="00021187">
              <w:rPr>
                <w:rFonts w:ascii="Calibri" w:eastAsia="等线" w:hAnsi="Calibri" w:cs="Calibri"/>
                <w:color w:val="000000"/>
                <w:sz w:val="16"/>
                <w:szCs w:val="16"/>
              </w:rPr>
              <w:br/>
              <w:t xml:space="preserve">CATT: 19.16%, </w:t>
            </w:r>
            <w:r w:rsidRPr="00021187">
              <w:rPr>
                <w:rFonts w:ascii="Calibri" w:eastAsia="等线" w:hAnsi="Calibri" w:cs="Calibri"/>
                <w:color w:val="000000"/>
                <w:sz w:val="16"/>
                <w:szCs w:val="16"/>
              </w:rPr>
              <w:br/>
              <w:t xml:space="preserve">ZTE: 19.65%, </w:t>
            </w:r>
            <w:r w:rsidRPr="00021187">
              <w:rPr>
                <w:rFonts w:ascii="Calibri" w:eastAsia="等线" w:hAnsi="Calibri" w:cs="Calibri"/>
                <w:color w:val="000000"/>
                <w:sz w:val="16"/>
                <w:szCs w:val="16"/>
              </w:rPr>
              <w:br/>
              <w:t xml:space="preserve">Sony: 15.22%, </w:t>
            </w:r>
            <w:r w:rsidRPr="00021187">
              <w:rPr>
                <w:rFonts w:ascii="Calibri" w:eastAsia="等线"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1.73%, </w:t>
            </w:r>
            <w:r w:rsidRPr="00021187">
              <w:rPr>
                <w:rFonts w:ascii="Calibri" w:eastAsia="等线" w:hAnsi="Calibri" w:cs="Calibri"/>
                <w:color w:val="000000"/>
                <w:sz w:val="16"/>
                <w:szCs w:val="16"/>
              </w:rPr>
              <w:br/>
              <w:t xml:space="preserve">SPRD: 0.64%, </w:t>
            </w:r>
            <w:r w:rsidRPr="00021187">
              <w:rPr>
                <w:rFonts w:ascii="Calibri" w:eastAsia="等线" w:hAnsi="Calibri" w:cs="Calibri"/>
                <w:color w:val="000000"/>
                <w:sz w:val="16"/>
                <w:szCs w:val="16"/>
              </w:rPr>
              <w:br/>
              <w:t xml:space="preserve">CATT: -0.73%, </w:t>
            </w:r>
            <w:r w:rsidRPr="00021187">
              <w:rPr>
                <w:rFonts w:ascii="Calibri" w:eastAsia="等线" w:hAnsi="Calibri" w:cs="Calibri"/>
                <w:color w:val="000000"/>
                <w:sz w:val="16"/>
                <w:szCs w:val="16"/>
              </w:rPr>
              <w:br/>
              <w:t xml:space="preserve">ZTE: -0.86%, </w:t>
            </w:r>
            <w:r w:rsidRPr="00021187">
              <w:rPr>
                <w:rFonts w:ascii="Calibri" w:eastAsia="等线" w:hAnsi="Calibri" w:cs="Calibri"/>
                <w:color w:val="000000"/>
                <w:sz w:val="16"/>
                <w:szCs w:val="16"/>
              </w:rPr>
              <w:br/>
              <w:t xml:space="preserve">Sony: -5.98%,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22%, </w:t>
            </w:r>
            <w:r w:rsidRPr="00021187">
              <w:rPr>
                <w:rFonts w:ascii="Calibri" w:eastAsia="等线" w:hAnsi="Calibri" w:cs="Calibri"/>
                <w:color w:val="000000"/>
                <w:sz w:val="16"/>
                <w:szCs w:val="16"/>
              </w:rPr>
              <w:br/>
              <w:t xml:space="preserve">SPRD: 40.96%, </w:t>
            </w:r>
            <w:r w:rsidRPr="00021187">
              <w:rPr>
                <w:rFonts w:ascii="Calibri" w:eastAsia="等线" w:hAnsi="Calibri" w:cs="Calibri"/>
                <w:color w:val="000000"/>
                <w:sz w:val="16"/>
                <w:szCs w:val="16"/>
              </w:rPr>
              <w:br/>
              <w:t xml:space="preserve">CATT: 40.94%, </w:t>
            </w:r>
            <w:r w:rsidRPr="00021187">
              <w:rPr>
                <w:rFonts w:ascii="Calibri" w:eastAsia="等线" w:hAnsi="Calibri" w:cs="Calibri"/>
                <w:color w:val="000000"/>
                <w:sz w:val="16"/>
                <w:szCs w:val="16"/>
              </w:rPr>
              <w:br/>
              <w:t xml:space="preserve">ZTE: 33.82%, </w:t>
            </w:r>
            <w:r w:rsidRPr="00021187">
              <w:rPr>
                <w:rFonts w:ascii="Calibri" w:eastAsia="等线" w:hAnsi="Calibri" w:cs="Calibri"/>
                <w:color w:val="000000"/>
                <w:sz w:val="16"/>
                <w:szCs w:val="16"/>
              </w:rPr>
              <w:br/>
              <w:t xml:space="preserve">Sony: 43.55%, </w:t>
            </w:r>
            <w:r w:rsidRPr="00021187">
              <w:rPr>
                <w:rFonts w:ascii="Calibri" w:eastAsia="等线"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10%, </w:t>
            </w:r>
            <w:r w:rsidRPr="00021187">
              <w:rPr>
                <w:rFonts w:ascii="Calibri" w:eastAsia="等线" w:hAnsi="Calibri" w:cs="Calibri"/>
                <w:color w:val="000000"/>
                <w:sz w:val="16"/>
                <w:szCs w:val="16"/>
              </w:rPr>
              <w:br/>
              <w:t xml:space="preserve">SPRD: 41.52%, </w:t>
            </w:r>
            <w:r w:rsidRPr="00021187">
              <w:rPr>
                <w:rFonts w:ascii="Calibri" w:eastAsia="等线" w:hAnsi="Calibri" w:cs="Calibri"/>
                <w:color w:val="000000"/>
                <w:sz w:val="16"/>
                <w:szCs w:val="16"/>
              </w:rPr>
              <w:br/>
              <w:t xml:space="preserve">CATT: 41.26%, </w:t>
            </w:r>
            <w:r w:rsidRPr="00021187">
              <w:rPr>
                <w:rFonts w:ascii="Calibri" w:eastAsia="等线" w:hAnsi="Calibri" w:cs="Calibri"/>
                <w:color w:val="000000"/>
                <w:sz w:val="16"/>
                <w:szCs w:val="16"/>
              </w:rPr>
              <w:br/>
              <w:t xml:space="preserve">ZTE: 32.14%, </w:t>
            </w:r>
            <w:r w:rsidRPr="00021187">
              <w:rPr>
                <w:rFonts w:ascii="Calibri" w:eastAsia="等线" w:hAnsi="Calibri" w:cs="Calibri"/>
                <w:color w:val="000000"/>
                <w:sz w:val="16"/>
                <w:szCs w:val="16"/>
              </w:rPr>
              <w:br/>
              <w:t xml:space="preserve">Sony: 30.44%, </w:t>
            </w:r>
            <w:r w:rsidRPr="00021187">
              <w:rPr>
                <w:rFonts w:ascii="Calibri" w:eastAsia="等线"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2%, </w:t>
            </w:r>
            <w:r w:rsidRPr="00021187">
              <w:rPr>
                <w:rFonts w:ascii="Calibri" w:eastAsia="等线" w:hAnsi="Calibri" w:cs="Calibri"/>
                <w:color w:val="000000"/>
                <w:sz w:val="16"/>
                <w:szCs w:val="16"/>
              </w:rPr>
              <w:br/>
              <w:t xml:space="preserve">SPRD: 0.56%, </w:t>
            </w:r>
            <w:r w:rsidRPr="00021187">
              <w:rPr>
                <w:rFonts w:ascii="Calibri" w:eastAsia="等线" w:hAnsi="Calibri" w:cs="Calibri"/>
                <w:color w:val="000000"/>
                <w:sz w:val="16"/>
                <w:szCs w:val="16"/>
              </w:rPr>
              <w:br/>
              <w:t xml:space="preserve">CATT: 0.32%, </w:t>
            </w:r>
            <w:r w:rsidRPr="00021187">
              <w:rPr>
                <w:rFonts w:ascii="Calibri" w:eastAsia="等线" w:hAnsi="Calibri" w:cs="Calibri"/>
                <w:color w:val="000000"/>
                <w:sz w:val="16"/>
                <w:szCs w:val="16"/>
              </w:rPr>
              <w:br/>
              <w:t xml:space="preserve">ZTE: -1.68%, </w:t>
            </w:r>
            <w:r w:rsidRPr="00021187">
              <w:rPr>
                <w:rFonts w:ascii="Calibri" w:eastAsia="等线" w:hAnsi="Calibri" w:cs="Calibri"/>
                <w:color w:val="000000"/>
                <w:sz w:val="16"/>
                <w:szCs w:val="16"/>
              </w:rPr>
              <w:br/>
              <w:t xml:space="preserve">Sony: -13.11%, </w:t>
            </w:r>
            <w:r w:rsidRPr="00021187">
              <w:rPr>
                <w:rFonts w:ascii="Calibri" w:eastAsia="等线"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1%, </w:t>
            </w:r>
            <w:r w:rsidRPr="00021187">
              <w:rPr>
                <w:rFonts w:ascii="Calibri" w:eastAsia="等线" w:hAnsi="Calibri" w:cs="Calibri"/>
                <w:color w:val="000000"/>
                <w:sz w:val="16"/>
                <w:szCs w:val="16"/>
              </w:rPr>
              <w:br/>
              <w:t xml:space="preserve">vivo: 9.55%, </w:t>
            </w:r>
            <w:r w:rsidRPr="00021187">
              <w:rPr>
                <w:rFonts w:ascii="Calibri" w:eastAsia="等线" w:hAnsi="Calibri" w:cs="Calibri"/>
                <w:color w:val="000000"/>
                <w:sz w:val="16"/>
                <w:szCs w:val="16"/>
              </w:rPr>
              <w:br/>
              <w:t xml:space="preserve">SPRD: 3.50%, </w:t>
            </w:r>
            <w:r w:rsidRPr="00021187">
              <w:rPr>
                <w:rFonts w:ascii="Calibri" w:eastAsia="等线" w:hAnsi="Calibri" w:cs="Calibri"/>
                <w:color w:val="000000"/>
                <w:sz w:val="16"/>
                <w:szCs w:val="16"/>
              </w:rPr>
              <w:br/>
              <w:t xml:space="preserve">CATT: 7.52%, </w:t>
            </w:r>
            <w:r w:rsidRPr="00021187">
              <w:rPr>
                <w:rFonts w:ascii="Calibri" w:eastAsia="等线" w:hAnsi="Calibri" w:cs="Calibri"/>
                <w:color w:val="000000"/>
                <w:sz w:val="16"/>
                <w:szCs w:val="16"/>
              </w:rPr>
              <w:br/>
              <w:t xml:space="preserve">ZTE: 7.52%, </w:t>
            </w:r>
            <w:r w:rsidRPr="00021187">
              <w:rPr>
                <w:rFonts w:ascii="Calibri" w:eastAsia="等线" w:hAnsi="Calibri" w:cs="Calibri"/>
                <w:color w:val="000000"/>
                <w:sz w:val="16"/>
                <w:szCs w:val="16"/>
              </w:rPr>
              <w:br/>
              <w:t xml:space="preserve">Sony: 8.54%, </w:t>
            </w:r>
            <w:r w:rsidRPr="00021187">
              <w:rPr>
                <w:rFonts w:ascii="Calibri" w:eastAsia="等线" w:hAnsi="Calibri" w:cs="Calibri"/>
                <w:color w:val="000000"/>
                <w:sz w:val="16"/>
                <w:szCs w:val="16"/>
              </w:rPr>
              <w:br/>
              <w:t xml:space="preserve">Qualcomm: 8.77%, </w:t>
            </w:r>
            <w:r w:rsidRPr="00021187">
              <w:rPr>
                <w:rFonts w:ascii="Calibri" w:eastAsia="等线" w:hAnsi="Calibri" w:cs="Calibri"/>
                <w:color w:val="00000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4%, </w:t>
            </w:r>
            <w:r w:rsidRPr="00021187">
              <w:rPr>
                <w:rFonts w:ascii="Calibri" w:eastAsia="等线" w:hAnsi="Calibri" w:cs="Calibri"/>
                <w:color w:val="000000"/>
                <w:sz w:val="16"/>
                <w:szCs w:val="16"/>
              </w:rPr>
              <w:br/>
              <w:t xml:space="preserve">vivo: 8.90%, </w:t>
            </w:r>
            <w:r w:rsidRPr="00021187">
              <w:rPr>
                <w:rFonts w:ascii="Calibri" w:eastAsia="等线" w:hAnsi="Calibri" w:cs="Calibri"/>
                <w:color w:val="000000"/>
                <w:sz w:val="16"/>
                <w:szCs w:val="16"/>
              </w:rPr>
              <w:br/>
              <w:t xml:space="preserve">SPRD: 3.70%, </w:t>
            </w:r>
            <w:r w:rsidRPr="00021187">
              <w:rPr>
                <w:rFonts w:ascii="Calibri" w:eastAsia="等线" w:hAnsi="Calibri" w:cs="Calibri"/>
                <w:color w:val="000000"/>
                <w:sz w:val="16"/>
                <w:szCs w:val="16"/>
              </w:rPr>
              <w:br/>
              <w:t xml:space="preserve">CATT: 6.91%, </w:t>
            </w:r>
            <w:r w:rsidRPr="00021187">
              <w:rPr>
                <w:rFonts w:ascii="Calibri" w:eastAsia="等线" w:hAnsi="Calibri" w:cs="Calibri"/>
                <w:color w:val="000000"/>
                <w:sz w:val="16"/>
                <w:szCs w:val="16"/>
              </w:rPr>
              <w:br/>
              <w:t xml:space="preserve">ZTE: 7.59%, </w:t>
            </w:r>
            <w:r w:rsidRPr="00021187">
              <w:rPr>
                <w:rFonts w:ascii="Calibri" w:eastAsia="等线" w:hAnsi="Calibri" w:cs="Calibri"/>
                <w:color w:val="000000"/>
                <w:sz w:val="16"/>
                <w:szCs w:val="16"/>
              </w:rPr>
              <w:br/>
              <w:t xml:space="preserve">Sony: 10.33%, </w:t>
            </w:r>
            <w:r w:rsidRPr="00021187">
              <w:rPr>
                <w:rFonts w:ascii="Calibri" w:eastAsia="等线" w:hAnsi="Calibri" w:cs="Calibri"/>
                <w:color w:val="000000"/>
                <w:sz w:val="16"/>
                <w:szCs w:val="16"/>
              </w:rPr>
              <w:br/>
              <w:t xml:space="preserve">Qualcomm: 9.37%, </w:t>
            </w:r>
            <w:r w:rsidRPr="00021187">
              <w:rPr>
                <w:rFonts w:ascii="Calibri" w:eastAsia="等线" w:hAnsi="Calibri" w:cs="Calibri"/>
                <w:color w:val="00000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0.65%, </w:t>
            </w:r>
            <w:r w:rsidRPr="00021187">
              <w:rPr>
                <w:rFonts w:ascii="Calibri" w:eastAsia="等线" w:hAnsi="Calibri" w:cs="Calibri"/>
                <w:color w:val="000000"/>
                <w:sz w:val="16"/>
                <w:szCs w:val="16"/>
              </w:rPr>
              <w:br/>
              <w:t xml:space="preserve">SPRD: 0.20%, </w:t>
            </w:r>
            <w:r w:rsidRPr="00021187">
              <w:rPr>
                <w:rFonts w:ascii="Calibri" w:eastAsia="等线" w:hAnsi="Calibri" w:cs="Calibri"/>
                <w:color w:val="000000"/>
                <w:sz w:val="16"/>
                <w:szCs w:val="16"/>
              </w:rPr>
              <w:br/>
              <w:t xml:space="preserve">CATT: -0.61%, </w:t>
            </w:r>
            <w:r w:rsidRPr="00021187">
              <w:rPr>
                <w:rFonts w:ascii="Calibri" w:eastAsia="等线" w:hAnsi="Calibri" w:cs="Calibri"/>
                <w:color w:val="000000"/>
                <w:sz w:val="16"/>
                <w:szCs w:val="16"/>
              </w:rPr>
              <w:br/>
              <w:t xml:space="preserve">ZTE: 0.07%, </w:t>
            </w:r>
            <w:r w:rsidRPr="00021187">
              <w:rPr>
                <w:rFonts w:ascii="Calibri" w:eastAsia="等线" w:hAnsi="Calibri" w:cs="Calibri"/>
                <w:color w:val="000000"/>
                <w:sz w:val="16"/>
                <w:szCs w:val="16"/>
              </w:rPr>
              <w:br/>
              <w:t xml:space="preserve">Sony: 1.79%, </w:t>
            </w:r>
            <w:r w:rsidRPr="00021187">
              <w:rPr>
                <w:rFonts w:ascii="Calibri" w:eastAsia="等线" w:hAnsi="Calibri" w:cs="Calibri"/>
                <w:color w:val="000000"/>
                <w:sz w:val="16"/>
                <w:szCs w:val="16"/>
              </w:rPr>
              <w:br/>
              <w:t xml:space="preserve">Qualcomm: 0.60%, </w:t>
            </w:r>
            <w:r w:rsidRPr="00021187">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7.92%, </w:t>
            </w:r>
            <w:r w:rsidRPr="00021187">
              <w:rPr>
                <w:rFonts w:ascii="Calibri" w:eastAsia="等线" w:hAnsi="Calibri" w:cs="Calibri"/>
                <w:color w:val="000000"/>
                <w:sz w:val="16"/>
                <w:szCs w:val="16"/>
              </w:rPr>
              <w:br/>
              <w:t xml:space="preserve">vivo: 28.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24.86%, </w:t>
            </w:r>
            <w:r w:rsidRPr="00021187">
              <w:rPr>
                <w:rFonts w:ascii="Calibri" w:eastAsia="等线" w:hAnsi="Calibri" w:cs="Calibri"/>
                <w:color w:val="000000"/>
                <w:sz w:val="16"/>
                <w:szCs w:val="16"/>
              </w:rPr>
              <w:br/>
              <w:t xml:space="preserve">ZTE: 25.63%, </w:t>
            </w:r>
            <w:r w:rsidRPr="00021187">
              <w:rPr>
                <w:rFonts w:ascii="Calibri" w:eastAsia="等线" w:hAnsi="Calibri" w:cs="Calibri"/>
                <w:color w:val="000000"/>
                <w:sz w:val="16"/>
                <w:szCs w:val="16"/>
              </w:rPr>
              <w:br/>
              <w:t xml:space="preserve">Sony: 26.55%, </w:t>
            </w:r>
            <w:r w:rsidRPr="00021187">
              <w:rPr>
                <w:rFonts w:ascii="Calibri" w:eastAsia="等线" w:hAnsi="Calibri" w:cs="Calibri"/>
                <w:color w:val="000000"/>
                <w:sz w:val="16"/>
                <w:szCs w:val="16"/>
              </w:rPr>
              <w:br/>
              <w:t xml:space="preserve">Qualcomm: 21.62%, </w:t>
            </w:r>
            <w:r w:rsidRPr="00021187">
              <w:rPr>
                <w:rFonts w:ascii="Calibri" w:eastAsia="等线" w:hAnsi="Calibri" w:cs="Calibri"/>
                <w:color w:val="00000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03%, </w:t>
            </w:r>
            <w:r w:rsidRPr="00021187">
              <w:rPr>
                <w:rFonts w:ascii="Calibri" w:eastAsia="等线" w:hAnsi="Calibri" w:cs="Calibri"/>
                <w:color w:val="000000"/>
                <w:sz w:val="16"/>
                <w:szCs w:val="16"/>
              </w:rPr>
              <w:br/>
              <w:t xml:space="preserve">vivo: 26.09%, </w:t>
            </w:r>
            <w:r w:rsidRPr="00021187">
              <w:rPr>
                <w:rFonts w:ascii="Calibri" w:eastAsia="等线" w:hAnsi="Calibri" w:cs="Calibri"/>
                <w:color w:val="000000"/>
                <w:sz w:val="16"/>
                <w:szCs w:val="16"/>
              </w:rPr>
              <w:br/>
              <w:t xml:space="preserve">SPRD: 32.50%, </w:t>
            </w:r>
            <w:r w:rsidRPr="00021187">
              <w:rPr>
                <w:rFonts w:ascii="Calibri" w:eastAsia="等线" w:hAnsi="Calibri" w:cs="Calibri"/>
                <w:color w:val="000000"/>
                <w:sz w:val="16"/>
                <w:szCs w:val="16"/>
              </w:rPr>
              <w:br/>
              <w:t xml:space="preserve">CATT: 23.95%, </w:t>
            </w:r>
            <w:r w:rsidRPr="00021187">
              <w:rPr>
                <w:rFonts w:ascii="Calibri" w:eastAsia="等线" w:hAnsi="Calibri" w:cs="Calibri"/>
                <w:color w:val="000000"/>
                <w:sz w:val="16"/>
                <w:szCs w:val="16"/>
              </w:rPr>
              <w:br/>
              <w:t xml:space="preserve">ZTE: 25.88%, </w:t>
            </w:r>
            <w:r w:rsidRPr="00021187">
              <w:rPr>
                <w:rFonts w:ascii="Calibri" w:eastAsia="等线" w:hAnsi="Calibri" w:cs="Calibri"/>
                <w:color w:val="000000"/>
                <w:sz w:val="16"/>
                <w:szCs w:val="16"/>
              </w:rPr>
              <w:br/>
              <w:t xml:space="preserve">Sony: 29.06%, </w:t>
            </w:r>
            <w:r w:rsidRPr="00021187">
              <w:rPr>
                <w:rFonts w:ascii="Calibri" w:eastAsia="等线" w:hAnsi="Calibri" w:cs="Calibri"/>
                <w:color w:val="000000"/>
                <w:sz w:val="16"/>
                <w:szCs w:val="16"/>
              </w:rPr>
              <w:br/>
              <w:t xml:space="preserve">Qualcomm: 23.09%, </w:t>
            </w:r>
            <w:r w:rsidRPr="00021187">
              <w:rPr>
                <w:rFonts w:ascii="Calibri" w:eastAsia="等线" w:hAnsi="Calibri" w:cs="Calibri"/>
                <w:color w:val="00000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1%, </w:t>
            </w:r>
            <w:r w:rsidRPr="00021187">
              <w:rPr>
                <w:rFonts w:ascii="Calibri" w:eastAsia="等线" w:hAnsi="Calibri" w:cs="Calibri"/>
                <w:color w:val="000000"/>
                <w:sz w:val="16"/>
                <w:szCs w:val="16"/>
              </w:rPr>
              <w:br/>
              <w:t xml:space="preserve">vivo: -2.66%, </w:t>
            </w:r>
            <w:r w:rsidRPr="00021187">
              <w:rPr>
                <w:rFonts w:ascii="Calibri" w:eastAsia="等线" w:hAnsi="Calibri" w:cs="Calibri"/>
                <w:color w:val="000000"/>
                <w:sz w:val="16"/>
                <w:szCs w:val="16"/>
              </w:rPr>
              <w:br/>
              <w:t xml:space="preserve">SPRD: 0.80%, </w:t>
            </w:r>
            <w:r w:rsidRPr="00021187">
              <w:rPr>
                <w:rFonts w:ascii="Calibri" w:eastAsia="等线" w:hAnsi="Calibri" w:cs="Calibri"/>
                <w:color w:val="000000"/>
                <w:sz w:val="16"/>
                <w:szCs w:val="16"/>
              </w:rPr>
              <w:br/>
              <w:t xml:space="preserve">CATT: -0.91%,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2.51%, </w:t>
            </w:r>
            <w:r w:rsidRPr="00021187">
              <w:rPr>
                <w:rFonts w:ascii="Calibri" w:eastAsia="等线" w:hAnsi="Calibri" w:cs="Calibri"/>
                <w:color w:val="000000"/>
                <w:sz w:val="16"/>
                <w:szCs w:val="16"/>
              </w:rPr>
              <w:br/>
              <w:t xml:space="preserve">Qualcomm: 1.47%, </w:t>
            </w:r>
            <w:r w:rsidRPr="00021187">
              <w:rPr>
                <w:rFonts w:ascii="Calibri" w:eastAsia="等线" w:hAnsi="Calibri" w:cs="Calibri"/>
                <w:color w:val="00000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7.69%, </w:t>
            </w:r>
            <w:r w:rsidRPr="00021187">
              <w:rPr>
                <w:rFonts w:ascii="Calibri" w:eastAsia="等线" w:hAnsi="Calibri" w:cs="Calibri"/>
                <w:color w:val="000000"/>
                <w:sz w:val="16"/>
                <w:szCs w:val="16"/>
              </w:rPr>
              <w:br/>
              <w:t xml:space="preserve">SPRD: 51.20%, </w:t>
            </w:r>
            <w:r w:rsidRPr="00021187">
              <w:rPr>
                <w:rFonts w:ascii="Calibri" w:eastAsia="等线" w:hAnsi="Calibri" w:cs="Calibri"/>
                <w:color w:val="000000"/>
                <w:sz w:val="16"/>
                <w:szCs w:val="16"/>
              </w:rPr>
              <w:br/>
              <w:t xml:space="preserve">CATT: 51.18%, </w:t>
            </w:r>
            <w:r w:rsidRPr="00021187">
              <w:rPr>
                <w:rFonts w:ascii="Calibri" w:eastAsia="等线" w:hAnsi="Calibri" w:cs="Calibri"/>
                <w:color w:val="000000"/>
                <w:sz w:val="16"/>
                <w:szCs w:val="16"/>
              </w:rPr>
              <w:br/>
              <w:t xml:space="preserve">ZTE: 42.27%, </w:t>
            </w:r>
            <w:r w:rsidRPr="00021187">
              <w:rPr>
                <w:rFonts w:ascii="Calibri" w:eastAsia="等线" w:hAnsi="Calibri" w:cs="Calibri"/>
                <w:color w:val="000000"/>
                <w:sz w:val="16"/>
                <w:szCs w:val="16"/>
              </w:rPr>
              <w:br/>
              <w:t xml:space="preserve">Sony: 46.38%, </w:t>
            </w:r>
            <w:r w:rsidRPr="00021187">
              <w:rPr>
                <w:rFonts w:ascii="Calibri" w:eastAsia="等线" w:hAnsi="Calibri" w:cs="Calibri"/>
                <w:color w:val="000000"/>
                <w:sz w:val="16"/>
                <w:szCs w:val="16"/>
              </w:rPr>
              <w:br/>
              <w:t xml:space="preserve">Qualcomm: 54.36%, </w:t>
            </w:r>
            <w:r w:rsidRPr="00021187">
              <w:rPr>
                <w:rFonts w:ascii="Calibri" w:eastAsia="等线"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6.46%, </w:t>
            </w:r>
            <w:r w:rsidRPr="00021187">
              <w:rPr>
                <w:rFonts w:ascii="Calibri" w:eastAsia="等线" w:hAnsi="Calibri" w:cs="Calibri"/>
                <w:color w:val="000000"/>
                <w:sz w:val="16"/>
                <w:szCs w:val="16"/>
              </w:rPr>
              <w:br/>
              <w:t xml:space="preserve">SPRD: 51.90%, </w:t>
            </w:r>
            <w:r w:rsidRPr="00021187">
              <w:rPr>
                <w:rFonts w:ascii="Calibri" w:eastAsia="等线" w:hAnsi="Calibri" w:cs="Calibri"/>
                <w:color w:val="000000"/>
                <w:sz w:val="16"/>
                <w:szCs w:val="16"/>
              </w:rPr>
              <w:br/>
              <w:t xml:space="preserve">CATT: 51.57%, </w:t>
            </w:r>
            <w:r w:rsidRPr="00021187">
              <w:rPr>
                <w:rFonts w:ascii="Calibri" w:eastAsia="等线" w:hAnsi="Calibri" w:cs="Calibri"/>
                <w:color w:val="000000"/>
                <w:sz w:val="16"/>
                <w:szCs w:val="16"/>
              </w:rPr>
              <w:br/>
              <w:t xml:space="preserve">ZTE: 42.33%, </w:t>
            </w:r>
            <w:r w:rsidRPr="00021187">
              <w:rPr>
                <w:rFonts w:ascii="Calibri" w:eastAsia="等线" w:hAnsi="Calibri" w:cs="Calibri"/>
                <w:color w:val="000000"/>
                <w:sz w:val="16"/>
                <w:szCs w:val="16"/>
              </w:rPr>
              <w:br/>
              <w:t xml:space="preserve">Sony: 41.54%, </w:t>
            </w:r>
            <w:r w:rsidRPr="00021187">
              <w:rPr>
                <w:rFonts w:ascii="Calibri" w:eastAsia="等线" w:hAnsi="Calibri" w:cs="Calibri"/>
                <w:color w:val="000000"/>
                <w:sz w:val="16"/>
                <w:szCs w:val="16"/>
              </w:rPr>
              <w:br/>
              <w:t xml:space="preserve">Qualcomm: 56.46%, </w:t>
            </w:r>
            <w:r w:rsidRPr="00021187">
              <w:rPr>
                <w:rFonts w:ascii="Calibri" w:eastAsia="等线"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3%, </w:t>
            </w:r>
            <w:r w:rsidRPr="00021187">
              <w:rPr>
                <w:rFonts w:ascii="Calibri" w:eastAsia="等线" w:hAnsi="Calibri" w:cs="Calibri"/>
                <w:color w:val="000000"/>
                <w:sz w:val="16"/>
                <w:szCs w:val="16"/>
              </w:rPr>
              <w:br/>
              <w:t xml:space="preserve">SPRD: 0.70%, </w:t>
            </w:r>
            <w:r w:rsidRPr="00021187">
              <w:rPr>
                <w:rFonts w:ascii="Calibri" w:eastAsia="等线" w:hAnsi="Calibri" w:cs="Calibri"/>
                <w:color w:val="000000"/>
                <w:sz w:val="16"/>
                <w:szCs w:val="16"/>
              </w:rPr>
              <w:br/>
              <w:t xml:space="preserve">CATT: 0.39%, </w:t>
            </w:r>
            <w:r w:rsidRPr="00021187">
              <w:rPr>
                <w:rFonts w:ascii="Calibri" w:eastAsia="等线" w:hAnsi="Calibri" w:cs="Calibri"/>
                <w:color w:val="000000"/>
                <w:sz w:val="16"/>
                <w:szCs w:val="16"/>
              </w:rPr>
              <w:br/>
              <w:t xml:space="preserve">ZTE: 0.06%, </w:t>
            </w:r>
            <w:r w:rsidRPr="00021187">
              <w:rPr>
                <w:rFonts w:ascii="Calibri" w:eastAsia="等线" w:hAnsi="Calibri" w:cs="Calibri"/>
                <w:color w:val="000000"/>
                <w:sz w:val="16"/>
                <w:szCs w:val="16"/>
              </w:rPr>
              <w:br/>
              <w:t xml:space="preserve">Sony: -4.84%, </w:t>
            </w:r>
            <w:r w:rsidRPr="00021187">
              <w:rPr>
                <w:rFonts w:ascii="Calibri" w:eastAsia="等线" w:hAnsi="Calibri" w:cs="Calibri"/>
                <w:color w:val="000000"/>
                <w:sz w:val="16"/>
                <w:szCs w:val="16"/>
              </w:rPr>
              <w:br/>
              <w:t xml:space="preserve">Qualcomm: 2.10%, </w:t>
            </w:r>
            <w:r w:rsidRPr="00021187">
              <w:rPr>
                <w:rFonts w:ascii="Calibri" w:eastAsia="等线"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3%, </w:t>
            </w:r>
            <w:r w:rsidRPr="00021187">
              <w:rPr>
                <w:rFonts w:ascii="Calibri" w:eastAsia="等线" w:hAnsi="Calibri" w:cs="Calibri"/>
                <w:color w:val="000000"/>
                <w:sz w:val="16"/>
                <w:szCs w:val="16"/>
              </w:rPr>
              <w:br/>
              <w:t xml:space="preserve">vivo: 2.03%, </w:t>
            </w:r>
            <w:r w:rsidRPr="00021187">
              <w:rPr>
                <w:rFonts w:ascii="Calibri" w:eastAsia="等线" w:hAnsi="Calibri" w:cs="Calibri"/>
                <w:color w:val="000000"/>
                <w:sz w:val="16"/>
                <w:szCs w:val="16"/>
              </w:rPr>
              <w:br/>
              <w:t xml:space="preserve">SPRD: 1.26%, </w:t>
            </w:r>
            <w:r w:rsidRPr="00021187">
              <w:rPr>
                <w:rFonts w:ascii="Calibri" w:eastAsia="等线" w:hAnsi="Calibri" w:cs="Calibri"/>
                <w:color w:val="000000"/>
                <w:sz w:val="16"/>
                <w:szCs w:val="16"/>
              </w:rPr>
              <w:br/>
              <w:t xml:space="preserve">CATT: 1.53%, </w:t>
            </w:r>
            <w:r w:rsidRPr="00021187">
              <w:rPr>
                <w:rFonts w:ascii="Calibri" w:eastAsia="等线" w:hAnsi="Calibri" w:cs="Calibri"/>
                <w:color w:val="000000"/>
                <w:sz w:val="16"/>
                <w:szCs w:val="16"/>
              </w:rPr>
              <w:br/>
              <w:t xml:space="preserve">ZTE: 2.3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0.95%, </w:t>
            </w:r>
            <w:r w:rsidRPr="00021187">
              <w:rPr>
                <w:rFonts w:ascii="Calibri" w:eastAsia="等线"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94%, </w:t>
            </w:r>
            <w:r w:rsidRPr="00021187">
              <w:rPr>
                <w:rFonts w:ascii="Calibri" w:eastAsia="等线" w:hAnsi="Calibri" w:cs="Calibri"/>
                <w:color w:val="000000"/>
                <w:sz w:val="16"/>
                <w:szCs w:val="16"/>
              </w:rPr>
              <w:br/>
              <w:t xml:space="preserve">vivo: 2.02%, </w:t>
            </w:r>
            <w:r w:rsidRPr="00021187">
              <w:rPr>
                <w:rFonts w:ascii="Calibri" w:eastAsia="等线" w:hAnsi="Calibri" w:cs="Calibri"/>
                <w:color w:val="000000"/>
                <w:sz w:val="16"/>
                <w:szCs w:val="16"/>
              </w:rPr>
              <w:br/>
              <w:t xml:space="preserve">SPRD: 0.82%, </w:t>
            </w:r>
            <w:r w:rsidRPr="00021187">
              <w:rPr>
                <w:rFonts w:ascii="Calibri" w:eastAsia="等线" w:hAnsi="Calibri" w:cs="Calibri"/>
                <w:color w:val="000000"/>
                <w:sz w:val="16"/>
                <w:szCs w:val="16"/>
              </w:rPr>
              <w:br/>
              <w:t xml:space="preserve">CATT: 1.65%, </w:t>
            </w:r>
            <w:r w:rsidRPr="00021187">
              <w:rPr>
                <w:rFonts w:ascii="Calibri" w:eastAsia="等线" w:hAnsi="Calibri" w:cs="Calibri"/>
                <w:color w:val="000000"/>
                <w:sz w:val="16"/>
                <w:szCs w:val="16"/>
              </w:rPr>
              <w:br/>
              <w:t xml:space="preserve">ZTE: 2.2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2.45%, </w:t>
            </w:r>
            <w:r w:rsidRPr="00021187">
              <w:rPr>
                <w:rFonts w:ascii="Calibri" w:eastAsia="等线"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19%, </w:t>
            </w:r>
            <w:r w:rsidRPr="00021187">
              <w:rPr>
                <w:rFonts w:ascii="Calibri" w:eastAsia="等线" w:hAnsi="Calibri" w:cs="Calibri"/>
                <w:color w:val="000000"/>
                <w:sz w:val="16"/>
                <w:szCs w:val="16"/>
              </w:rPr>
              <w:br/>
              <w:t xml:space="preserve">vivo: -0.01%, </w:t>
            </w:r>
            <w:r w:rsidRPr="00021187">
              <w:rPr>
                <w:rFonts w:ascii="Calibri" w:eastAsia="等线" w:hAnsi="Calibri" w:cs="Calibri"/>
                <w:color w:val="000000"/>
                <w:sz w:val="16"/>
                <w:szCs w:val="16"/>
              </w:rPr>
              <w:br/>
              <w:t xml:space="preserve">SPRD: -0.44%, </w:t>
            </w:r>
            <w:r w:rsidRPr="00021187">
              <w:rPr>
                <w:rFonts w:ascii="Calibri" w:eastAsia="等线" w:hAnsi="Calibri" w:cs="Calibri"/>
                <w:color w:val="000000"/>
                <w:sz w:val="16"/>
                <w:szCs w:val="16"/>
              </w:rPr>
              <w:br/>
              <w:t xml:space="preserve">CATT: 0.12%, </w:t>
            </w:r>
            <w:r w:rsidRPr="00021187">
              <w:rPr>
                <w:rFonts w:ascii="Calibri" w:eastAsia="等线" w:hAnsi="Calibri" w:cs="Calibri"/>
                <w:color w:val="000000"/>
                <w:sz w:val="16"/>
                <w:szCs w:val="16"/>
              </w:rPr>
              <w:br/>
              <w:t xml:space="preserve">ZTE: -0.16%,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1.50%, </w:t>
            </w:r>
            <w:r w:rsidRPr="00021187">
              <w:rPr>
                <w:rFonts w:ascii="Calibri" w:eastAsia="等线"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4.08%,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4.72%, </w:t>
            </w:r>
            <w:r w:rsidRPr="00021187">
              <w:rPr>
                <w:rFonts w:ascii="Calibri" w:eastAsia="等线" w:hAnsi="Calibri" w:cs="Calibri"/>
                <w:color w:val="000000"/>
                <w:sz w:val="16"/>
                <w:szCs w:val="16"/>
              </w:rPr>
              <w:br/>
              <w:t xml:space="preserve">CATT: 5.74%, </w:t>
            </w:r>
            <w:r w:rsidRPr="00021187">
              <w:rPr>
                <w:rFonts w:ascii="Calibri" w:eastAsia="等线" w:hAnsi="Calibri" w:cs="Calibri"/>
                <w:color w:val="000000"/>
                <w:sz w:val="16"/>
                <w:szCs w:val="16"/>
              </w:rPr>
              <w:br/>
              <w:t xml:space="preserve">ZTE: 6.2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7.00%, </w:t>
            </w:r>
            <w:r w:rsidRPr="00021187">
              <w:rPr>
                <w:rFonts w:ascii="Calibri" w:eastAsia="等线"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39%, </w:t>
            </w:r>
            <w:r w:rsidRPr="00021187">
              <w:rPr>
                <w:rFonts w:ascii="Calibri" w:eastAsia="等线" w:hAnsi="Calibri" w:cs="Calibri"/>
                <w:color w:val="000000"/>
                <w:sz w:val="16"/>
                <w:szCs w:val="16"/>
              </w:rPr>
              <w:br/>
              <w:t xml:space="preserve">vivo: 5.00%, </w:t>
            </w:r>
            <w:r w:rsidRPr="00021187">
              <w:rPr>
                <w:rFonts w:ascii="Calibri" w:eastAsia="等线" w:hAnsi="Calibri" w:cs="Calibri"/>
                <w:color w:val="000000"/>
                <w:sz w:val="16"/>
                <w:szCs w:val="16"/>
              </w:rPr>
              <w:br/>
              <w:t xml:space="preserve">SPRD: 3.2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10.13%, </w:t>
            </w:r>
            <w:r w:rsidRPr="00021187">
              <w:rPr>
                <w:rFonts w:ascii="Calibri" w:eastAsia="等线"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69%, </w:t>
            </w:r>
            <w:r w:rsidRPr="00021187">
              <w:rPr>
                <w:rFonts w:ascii="Calibri" w:eastAsia="等线" w:hAnsi="Calibri" w:cs="Calibri"/>
                <w:color w:val="000000"/>
                <w:sz w:val="16"/>
                <w:szCs w:val="16"/>
              </w:rPr>
              <w:br/>
              <w:t xml:space="preserve">vivo: -0.04%, </w:t>
            </w:r>
            <w:r w:rsidRPr="00021187">
              <w:rPr>
                <w:rFonts w:ascii="Calibri" w:eastAsia="等线" w:hAnsi="Calibri" w:cs="Calibri"/>
                <w:color w:val="000000"/>
                <w:sz w:val="16"/>
                <w:szCs w:val="16"/>
              </w:rPr>
              <w:br/>
              <w:t xml:space="preserve">SPRD: -1.46%, </w:t>
            </w:r>
            <w:r w:rsidRPr="00021187">
              <w:rPr>
                <w:rFonts w:ascii="Calibri" w:eastAsia="等线" w:hAnsi="Calibri" w:cs="Calibri"/>
                <w:color w:val="000000"/>
                <w:sz w:val="16"/>
                <w:szCs w:val="16"/>
              </w:rPr>
              <w:br/>
              <w:t xml:space="preserve">CATT: -0.21%, </w:t>
            </w:r>
            <w:r w:rsidRPr="00021187">
              <w:rPr>
                <w:rFonts w:ascii="Calibri" w:eastAsia="等线" w:hAnsi="Calibri" w:cs="Calibri"/>
                <w:color w:val="000000"/>
                <w:sz w:val="16"/>
                <w:szCs w:val="16"/>
              </w:rPr>
              <w:br/>
              <w:t xml:space="preserve">ZTE: -0.2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3.13%, </w:t>
            </w:r>
            <w:r w:rsidRPr="00021187">
              <w:rPr>
                <w:rFonts w:ascii="Calibri" w:eastAsia="等线"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1.41%, </w:t>
            </w:r>
            <w:r w:rsidRPr="00021187">
              <w:rPr>
                <w:rFonts w:ascii="Calibri" w:eastAsia="等线" w:hAnsi="Calibri" w:cs="Calibri"/>
                <w:color w:val="000000"/>
                <w:sz w:val="16"/>
                <w:szCs w:val="16"/>
              </w:rPr>
              <w:br/>
              <w:t xml:space="preserve">SPRD: 10.42%, </w:t>
            </w:r>
            <w:r w:rsidRPr="00021187">
              <w:rPr>
                <w:rFonts w:ascii="Calibri" w:eastAsia="等线" w:hAnsi="Calibri" w:cs="Calibri"/>
                <w:color w:val="000000"/>
                <w:sz w:val="16"/>
                <w:szCs w:val="16"/>
              </w:rPr>
              <w:br/>
              <w:t xml:space="preserve">CATT: 10.52%, </w:t>
            </w:r>
            <w:r w:rsidRPr="00021187">
              <w:rPr>
                <w:rFonts w:ascii="Calibri" w:eastAsia="等线" w:hAnsi="Calibri" w:cs="Calibri"/>
                <w:color w:val="000000"/>
                <w:sz w:val="16"/>
                <w:szCs w:val="16"/>
              </w:rPr>
              <w:br/>
              <w:t xml:space="preserve">ZTE: 10.32%, </w:t>
            </w:r>
            <w:r w:rsidRPr="00021187">
              <w:rPr>
                <w:rFonts w:ascii="Calibri" w:eastAsia="等线" w:hAnsi="Calibri" w:cs="Calibri"/>
                <w:color w:val="000000"/>
                <w:sz w:val="16"/>
                <w:szCs w:val="16"/>
              </w:rPr>
              <w:br/>
              <w:t xml:space="preserve">Sony: 10.2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1.54%, </w:t>
            </w:r>
            <w:r w:rsidRPr="00021187">
              <w:rPr>
                <w:rFonts w:ascii="Calibri" w:eastAsia="等线" w:hAnsi="Calibri" w:cs="Calibri"/>
                <w:color w:val="000000"/>
                <w:sz w:val="16"/>
                <w:szCs w:val="16"/>
              </w:rPr>
              <w:br/>
              <w:t xml:space="preserve">SPRD: 7.84%, </w:t>
            </w:r>
            <w:r w:rsidRPr="00021187">
              <w:rPr>
                <w:rFonts w:ascii="Calibri" w:eastAsia="等线" w:hAnsi="Calibri" w:cs="Calibri"/>
                <w:color w:val="000000"/>
                <w:sz w:val="16"/>
                <w:szCs w:val="16"/>
              </w:rPr>
              <w:br/>
              <w:t xml:space="preserve">CATT: 10.17%, </w:t>
            </w:r>
            <w:r w:rsidRPr="00021187">
              <w:rPr>
                <w:rFonts w:ascii="Calibri" w:eastAsia="等线" w:hAnsi="Calibri" w:cs="Calibri"/>
                <w:color w:val="000000"/>
                <w:sz w:val="16"/>
                <w:szCs w:val="16"/>
              </w:rPr>
              <w:br/>
              <w:t xml:space="preserve">ZTE: 10.42%, </w:t>
            </w:r>
            <w:r w:rsidRPr="00021187">
              <w:rPr>
                <w:rFonts w:ascii="Calibri" w:eastAsia="等线" w:hAnsi="Calibri" w:cs="Calibri"/>
                <w:color w:val="000000"/>
                <w:sz w:val="16"/>
                <w:szCs w:val="16"/>
              </w:rPr>
              <w:br/>
              <w:t xml:space="preserve">Sony: 18.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0.13%, </w:t>
            </w:r>
            <w:r w:rsidRPr="00021187">
              <w:rPr>
                <w:rFonts w:ascii="Calibri" w:eastAsia="等线" w:hAnsi="Calibri" w:cs="Calibri"/>
                <w:color w:val="000000"/>
                <w:sz w:val="16"/>
                <w:szCs w:val="16"/>
              </w:rPr>
              <w:br/>
              <w:t xml:space="preserve">SPRD: -2.58%, </w:t>
            </w:r>
            <w:r w:rsidRPr="00021187">
              <w:rPr>
                <w:rFonts w:ascii="Calibri" w:eastAsia="等线" w:hAnsi="Calibri" w:cs="Calibri"/>
                <w:color w:val="000000"/>
                <w:sz w:val="16"/>
                <w:szCs w:val="16"/>
              </w:rPr>
              <w:br/>
              <w:t xml:space="preserve">CATT: -0.35%, </w:t>
            </w:r>
            <w:r w:rsidRPr="00021187">
              <w:rPr>
                <w:rFonts w:ascii="Calibri" w:eastAsia="等线" w:hAnsi="Calibri" w:cs="Calibri"/>
                <w:color w:val="000000"/>
                <w:sz w:val="16"/>
                <w:szCs w:val="16"/>
              </w:rPr>
              <w:br/>
              <w:t xml:space="preserve">ZTE: 0.10%, </w:t>
            </w:r>
            <w:r w:rsidRPr="00021187">
              <w:rPr>
                <w:rFonts w:ascii="Calibri" w:eastAsia="等线" w:hAnsi="Calibri" w:cs="Calibri"/>
                <w:color w:val="000000"/>
                <w:sz w:val="16"/>
                <w:szCs w:val="16"/>
              </w:rPr>
              <w:br/>
              <w:t xml:space="preserve">Sony: 8.2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47%, </w:t>
            </w:r>
            <w:r w:rsidRPr="00021187">
              <w:rPr>
                <w:rFonts w:ascii="Calibri" w:eastAsia="等线" w:hAnsi="Calibri" w:cs="Calibri"/>
                <w:color w:val="000000"/>
                <w:sz w:val="16"/>
                <w:szCs w:val="16"/>
              </w:rPr>
              <w:br/>
              <w:t xml:space="preserve">vivo: 10.14%, </w:t>
            </w:r>
            <w:r w:rsidRPr="00021187">
              <w:rPr>
                <w:rFonts w:ascii="Calibri" w:eastAsia="等线" w:hAnsi="Calibri" w:cs="Calibri"/>
                <w:color w:val="000000"/>
                <w:sz w:val="16"/>
                <w:szCs w:val="16"/>
              </w:rPr>
              <w:br/>
              <w:t xml:space="preserve">SPRD: 6.30%, </w:t>
            </w:r>
            <w:r w:rsidRPr="00021187">
              <w:rPr>
                <w:rFonts w:ascii="Calibri" w:eastAsia="等线" w:hAnsi="Calibri" w:cs="Calibri"/>
                <w:color w:val="000000"/>
                <w:sz w:val="16"/>
                <w:szCs w:val="16"/>
              </w:rPr>
              <w:br/>
              <w:t xml:space="preserve">CATT: 7.66%, </w:t>
            </w:r>
            <w:r w:rsidRPr="00021187">
              <w:rPr>
                <w:rFonts w:ascii="Calibri" w:eastAsia="等线" w:hAnsi="Calibri" w:cs="Calibri"/>
                <w:color w:val="000000"/>
                <w:sz w:val="16"/>
                <w:szCs w:val="16"/>
              </w:rPr>
              <w:br/>
              <w:t xml:space="preserve">ZTE: 11.93%, </w:t>
            </w:r>
            <w:r w:rsidRPr="00021187">
              <w:rPr>
                <w:rFonts w:ascii="Calibri" w:eastAsia="等线" w:hAnsi="Calibri" w:cs="Calibri"/>
                <w:color w:val="000000"/>
                <w:sz w:val="16"/>
                <w:szCs w:val="16"/>
              </w:rPr>
              <w:br/>
              <w:t xml:space="preserve">Sony: 6.66%, </w:t>
            </w:r>
            <w:r w:rsidRPr="00021187">
              <w:rPr>
                <w:rFonts w:ascii="Calibri" w:eastAsia="等线" w:hAnsi="Calibri" w:cs="Calibri"/>
                <w:color w:val="000000"/>
                <w:sz w:val="16"/>
                <w:szCs w:val="16"/>
              </w:rPr>
              <w:br/>
              <w:t xml:space="preserve">Qualcomm: 8.38%, </w:t>
            </w:r>
            <w:r w:rsidRPr="00021187">
              <w:rPr>
                <w:rFonts w:ascii="Calibri" w:eastAsia="等线"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47%, </w:t>
            </w:r>
            <w:r w:rsidRPr="00021187">
              <w:rPr>
                <w:rFonts w:ascii="Calibri" w:eastAsia="等线" w:hAnsi="Calibri" w:cs="Calibri"/>
                <w:color w:val="000000"/>
                <w:sz w:val="16"/>
                <w:szCs w:val="16"/>
              </w:rPr>
              <w:br/>
              <w:t xml:space="preserve">vivo: 10.22%, </w:t>
            </w:r>
            <w:r w:rsidRPr="00021187">
              <w:rPr>
                <w:rFonts w:ascii="Calibri" w:eastAsia="等线" w:hAnsi="Calibri" w:cs="Calibri"/>
                <w:color w:val="000000"/>
                <w:sz w:val="16"/>
                <w:szCs w:val="16"/>
              </w:rPr>
              <w:br/>
              <w:t xml:space="preserve">SPRD: 4.10%, </w:t>
            </w:r>
            <w:r w:rsidRPr="00021187">
              <w:rPr>
                <w:rFonts w:ascii="Calibri" w:eastAsia="等线" w:hAnsi="Calibri" w:cs="Calibri"/>
                <w:color w:val="000000"/>
                <w:sz w:val="16"/>
                <w:szCs w:val="16"/>
              </w:rPr>
              <w:br/>
              <w:t xml:space="preserve">CATT: 8.22%, </w:t>
            </w:r>
            <w:r w:rsidRPr="00021187">
              <w:rPr>
                <w:rFonts w:ascii="Calibri" w:eastAsia="等线" w:hAnsi="Calibri" w:cs="Calibri"/>
                <w:color w:val="000000"/>
                <w:sz w:val="16"/>
                <w:szCs w:val="16"/>
              </w:rPr>
              <w:br/>
              <w:t xml:space="preserve">ZTE: 11.09%, </w:t>
            </w:r>
            <w:r w:rsidRPr="00021187">
              <w:rPr>
                <w:rFonts w:ascii="Calibri" w:eastAsia="等线" w:hAnsi="Calibri" w:cs="Calibri"/>
                <w:color w:val="000000"/>
                <w:sz w:val="16"/>
                <w:szCs w:val="16"/>
              </w:rPr>
              <w:br/>
              <w:t xml:space="preserve">Sony: 6.81%, </w:t>
            </w:r>
            <w:r w:rsidRPr="00021187">
              <w:rPr>
                <w:rFonts w:ascii="Calibri" w:eastAsia="等线" w:hAnsi="Calibri" w:cs="Calibri"/>
                <w:color w:val="000000"/>
                <w:sz w:val="16"/>
                <w:szCs w:val="16"/>
              </w:rPr>
              <w:br/>
              <w:t xml:space="preserve">Qualcomm: 8.61%, </w:t>
            </w:r>
            <w:r w:rsidRPr="00021187">
              <w:rPr>
                <w:rFonts w:ascii="Calibri" w:eastAsia="等线"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0.08%, </w:t>
            </w:r>
            <w:r w:rsidRPr="00021187">
              <w:rPr>
                <w:rFonts w:ascii="Calibri" w:eastAsia="等线" w:hAnsi="Calibri" w:cs="Calibri"/>
                <w:color w:val="000000"/>
                <w:sz w:val="16"/>
                <w:szCs w:val="16"/>
              </w:rPr>
              <w:br/>
              <w:t xml:space="preserve">SPRD: -2.20%, </w:t>
            </w:r>
            <w:r w:rsidRPr="00021187">
              <w:rPr>
                <w:rFonts w:ascii="Calibri" w:eastAsia="等线" w:hAnsi="Calibri" w:cs="Calibri"/>
                <w:color w:val="000000"/>
                <w:sz w:val="16"/>
                <w:szCs w:val="16"/>
              </w:rPr>
              <w:br/>
              <w:t xml:space="preserve">CATT: 0.56%, </w:t>
            </w:r>
            <w:r w:rsidRPr="00021187">
              <w:rPr>
                <w:rFonts w:ascii="Calibri" w:eastAsia="等线" w:hAnsi="Calibri" w:cs="Calibri"/>
                <w:color w:val="000000"/>
                <w:sz w:val="16"/>
                <w:szCs w:val="16"/>
              </w:rPr>
              <w:br/>
              <w:t xml:space="preserve">ZTE: -0.84%, </w:t>
            </w:r>
            <w:r w:rsidRPr="00021187">
              <w:rPr>
                <w:rFonts w:ascii="Calibri" w:eastAsia="等线" w:hAnsi="Calibri" w:cs="Calibri"/>
                <w:color w:val="000000"/>
                <w:sz w:val="16"/>
                <w:szCs w:val="16"/>
              </w:rPr>
              <w:br/>
              <w:t xml:space="preserve">Sony: 0.15%, </w:t>
            </w:r>
            <w:r w:rsidRPr="00021187">
              <w:rPr>
                <w:rFonts w:ascii="Calibri" w:eastAsia="等线" w:hAnsi="Calibri" w:cs="Calibri"/>
                <w:color w:val="000000"/>
                <w:sz w:val="16"/>
                <w:szCs w:val="16"/>
              </w:rPr>
              <w:br/>
              <w:t xml:space="preserve">Qualcomm: 0.2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82%, </w:t>
            </w:r>
            <w:r w:rsidRPr="00021187">
              <w:rPr>
                <w:rFonts w:ascii="Calibri" w:eastAsia="等线" w:hAnsi="Calibri" w:cs="Calibri"/>
                <w:color w:val="000000"/>
                <w:sz w:val="16"/>
                <w:szCs w:val="16"/>
              </w:rPr>
              <w:br/>
              <w:t xml:space="preserve">vivo: 25.20%, </w:t>
            </w:r>
            <w:r w:rsidRPr="00021187">
              <w:rPr>
                <w:rFonts w:ascii="Calibri" w:eastAsia="等线" w:hAnsi="Calibri" w:cs="Calibri"/>
                <w:color w:val="000000"/>
                <w:sz w:val="16"/>
                <w:szCs w:val="16"/>
              </w:rPr>
              <w:br/>
              <w:t xml:space="preserve">SPRD: 23.60%, </w:t>
            </w:r>
            <w:r w:rsidRPr="00021187">
              <w:rPr>
                <w:rFonts w:ascii="Calibri" w:eastAsia="等线" w:hAnsi="Calibri" w:cs="Calibri"/>
                <w:color w:val="000000"/>
                <w:sz w:val="16"/>
                <w:szCs w:val="16"/>
              </w:rPr>
              <w:br/>
              <w:t xml:space="preserve">CATT: 28.69%, </w:t>
            </w:r>
            <w:r w:rsidRPr="00021187">
              <w:rPr>
                <w:rFonts w:ascii="Calibri" w:eastAsia="等线" w:hAnsi="Calibri" w:cs="Calibri"/>
                <w:color w:val="000000"/>
                <w:sz w:val="16"/>
                <w:szCs w:val="16"/>
              </w:rPr>
              <w:br/>
              <w:t xml:space="preserve">ZTE: 31.16%, </w:t>
            </w:r>
            <w:r w:rsidRPr="00021187">
              <w:rPr>
                <w:rFonts w:ascii="Calibri" w:eastAsia="等线" w:hAnsi="Calibri" w:cs="Calibri"/>
                <w:color w:val="000000"/>
                <w:sz w:val="16"/>
                <w:szCs w:val="16"/>
              </w:rPr>
              <w:br/>
              <w:t xml:space="preserve">Sony: 35.07%, </w:t>
            </w:r>
            <w:r w:rsidRPr="00021187">
              <w:rPr>
                <w:rFonts w:ascii="Calibri" w:eastAsia="等线" w:hAnsi="Calibri" w:cs="Calibri"/>
                <w:color w:val="000000"/>
                <w:sz w:val="16"/>
                <w:szCs w:val="16"/>
              </w:rPr>
              <w:br/>
              <w:t xml:space="preserve">Qualcomm: 27.95%, </w:t>
            </w:r>
            <w:r w:rsidRPr="00021187">
              <w:rPr>
                <w:rFonts w:ascii="Calibri" w:eastAsia="等线"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9%, </w:t>
            </w:r>
            <w:r w:rsidRPr="00021187">
              <w:rPr>
                <w:rFonts w:ascii="Calibri" w:eastAsia="等线" w:hAnsi="Calibri" w:cs="Calibri"/>
                <w:color w:val="000000"/>
                <w:sz w:val="16"/>
                <w:szCs w:val="16"/>
              </w:rPr>
              <w:br/>
              <w:t xml:space="preserve">vivo: 25.27%, </w:t>
            </w:r>
            <w:r w:rsidRPr="00021187">
              <w:rPr>
                <w:rFonts w:ascii="Calibri" w:eastAsia="等线" w:hAnsi="Calibri" w:cs="Calibri"/>
                <w:color w:val="000000"/>
                <w:sz w:val="16"/>
                <w:szCs w:val="16"/>
              </w:rPr>
              <w:br/>
              <w:t xml:space="preserve">SPRD: 16.30%, </w:t>
            </w:r>
            <w:r w:rsidRPr="00021187">
              <w:rPr>
                <w:rFonts w:ascii="Calibri" w:eastAsia="等线" w:hAnsi="Calibri" w:cs="Calibri"/>
                <w:color w:val="000000"/>
                <w:sz w:val="16"/>
                <w:szCs w:val="16"/>
              </w:rPr>
              <w:br/>
              <w:t xml:space="preserve">CATT: 27.65%, </w:t>
            </w:r>
            <w:r w:rsidRPr="00021187">
              <w:rPr>
                <w:rFonts w:ascii="Calibri" w:eastAsia="等线" w:hAnsi="Calibri" w:cs="Calibri"/>
                <w:color w:val="000000"/>
                <w:sz w:val="16"/>
                <w:szCs w:val="16"/>
              </w:rPr>
              <w:br/>
              <w:t xml:space="preserve">ZTE: 29.96%, </w:t>
            </w:r>
            <w:r w:rsidRPr="00021187">
              <w:rPr>
                <w:rFonts w:ascii="Calibri" w:eastAsia="等线" w:hAnsi="Calibri" w:cs="Calibri"/>
                <w:color w:val="000000"/>
                <w:sz w:val="16"/>
                <w:szCs w:val="16"/>
              </w:rPr>
              <w:br/>
              <w:t xml:space="preserve">Sony: 26.72%, </w:t>
            </w:r>
            <w:r w:rsidRPr="00021187">
              <w:rPr>
                <w:rFonts w:ascii="Calibri" w:eastAsia="等线" w:hAnsi="Calibri" w:cs="Calibri"/>
                <w:color w:val="000000"/>
                <w:sz w:val="16"/>
                <w:szCs w:val="16"/>
              </w:rPr>
              <w:br/>
              <w:t xml:space="preserve">Qualcomm: 25.32%, </w:t>
            </w:r>
            <w:r w:rsidRPr="00021187">
              <w:rPr>
                <w:rFonts w:ascii="Calibri" w:eastAsia="等线"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63%, </w:t>
            </w:r>
            <w:r w:rsidRPr="00021187">
              <w:rPr>
                <w:rFonts w:ascii="Calibri" w:eastAsia="等线" w:hAnsi="Calibri" w:cs="Calibri"/>
                <w:color w:val="000000"/>
                <w:sz w:val="16"/>
                <w:szCs w:val="16"/>
              </w:rPr>
              <w:br/>
              <w:t xml:space="preserve">vivo: 0.07%, </w:t>
            </w:r>
            <w:r w:rsidRPr="00021187">
              <w:rPr>
                <w:rFonts w:ascii="Calibri" w:eastAsia="等线" w:hAnsi="Calibri" w:cs="Calibri"/>
                <w:color w:val="000000"/>
                <w:sz w:val="16"/>
                <w:szCs w:val="16"/>
              </w:rPr>
              <w:br/>
              <w:t xml:space="preserve">SPRD: -7.30%, </w:t>
            </w:r>
            <w:r w:rsidRPr="00021187">
              <w:rPr>
                <w:rFonts w:ascii="Calibri" w:eastAsia="等线" w:hAnsi="Calibri" w:cs="Calibri"/>
                <w:color w:val="000000"/>
                <w:sz w:val="16"/>
                <w:szCs w:val="16"/>
              </w:rPr>
              <w:br/>
              <w:t xml:space="preserve">CATT: -1.04%, </w:t>
            </w:r>
            <w:r w:rsidRPr="00021187">
              <w:rPr>
                <w:rFonts w:ascii="Calibri" w:eastAsia="等线" w:hAnsi="Calibri" w:cs="Calibri"/>
                <w:color w:val="000000"/>
                <w:sz w:val="16"/>
                <w:szCs w:val="16"/>
              </w:rPr>
              <w:br/>
              <w:t xml:space="preserve">ZTE: -1.20%, </w:t>
            </w:r>
            <w:r w:rsidRPr="00021187">
              <w:rPr>
                <w:rFonts w:ascii="Calibri" w:eastAsia="等线" w:hAnsi="Calibri" w:cs="Calibri"/>
                <w:color w:val="000000"/>
                <w:sz w:val="16"/>
                <w:szCs w:val="16"/>
              </w:rPr>
              <w:br/>
              <w:t xml:space="preserve">Sony: -8.35%, </w:t>
            </w:r>
            <w:r w:rsidRPr="00021187">
              <w:rPr>
                <w:rFonts w:ascii="Calibri" w:eastAsia="等线" w:hAnsi="Calibri" w:cs="Calibri"/>
                <w:color w:val="000000"/>
                <w:sz w:val="16"/>
                <w:szCs w:val="16"/>
              </w:rPr>
              <w:br/>
              <w:t xml:space="preserve">Qualcomm: -2.6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7.06%, </w:t>
            </w:r>
            <w:r w:rsidRPr="00021187">
              <w:rPr>
                <w:rFonts w:ascii="Calibri" w:eastAsia="等线" w:hAnsi="Calibri" w:cs="Calibri"/>
                <w:color w:val="000000"/>
                <w:sz w:val="16"/>
                <w:szCs w:val="16"/>
              </w:rPr>
              <w:br/>
              <w:t xml:space="preserve">SPRD: 52.10%, </w:t>
            </w:r>
            <w:r w:rsidRPr="00021187">
              <w:rPr>
                <w:rFonts w:ascii="Calibri" w:eastAsia="等线" w:hAnsi="Calibri" w:cs="Calibri"/>
                <w:color w:val="000000"/>
                <w:sz w:val="16"/>
                <w:szCs w:val="16"/>
              </w:rPr>
              <w:br/>
              <w:t xml:space="preserve">CATT: 52.61%, </w:t>
            </w:r>
            <w:r w:rsidRPr="00021187">
              <w:rPr>
                <w:rFonts w:ascii="Calibri" w:eastAsia="等线" w:hAnsi="Calibri" w:cs="Calibri"/>
                <w:color w:val="000000"/>
                <w:sz w:val="16"/>
                <w:szCs w:val="16"/>
              </w:rPr>
              <w:br/>
              <w:t xml:space="preserve">ZTE: 51.61%, </w:t>
            </w:r>
            <w:r w:rsidRPr="00021187">
              <w:rPr>
                <w:rFonts w:ascii="Calibri" w:eastAsia="等线" w:hAnsi="Calibri" w:cs="Calibri"/>
                <w:color w:val="000000"/>
                <w:sz w:val="16"/>
                <w:szCs w:val="16"/>
              </w:rPr>
              <w:br/>
              <w:t xml:space="preserve">Sony: 40.06%, </w:t>
            </w:r>
            <w:r w:rsidRPr="00021187">
              <w:rPr>
                <w:rFonts w:ascii="Calibri" w:eastAsia="等线" w:hAnsi="Calibri" w:cs="Calibri"/>
                <w:color w:val="000000"/>
                <w:sz w:val="16"/>
                <w:szCs w:val="16"/>
              </w:rPr>
              <w:br/>
              <w:t xml:space="preserve">Qualcomm: 65.19%, </w:t>
            </w:r>
            <w:r w:rsidRPr="00021187">
              <w:rPr>
                <w:rFonts w:ascii="Calibri" w:eastAsia="等线"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8.36%, </w:t>
            </w:r>
            <w:r w:rsidRPr="00021187">
              <w:rPr>
                <w:rFonts w:ascii="Calibri" w:eastAsia="等线" w:hAnsi="Calibri" w:cs="Calibri"/>
                <w:color w:val="000000"/>
                <w:sz w:val="16"/>
                <w:szCs w:val="16"/>
              </w:rPr>
              <w:br/>
              <w:t xml:space="preserve">SPRD: 39.20%, </w:t>
            </w:r>
            <w:r w:rsidRPr="00021187">
              <w:rPr>
                <w:rFonts w:ascii="Calibri" w:eastAsia="等线" w:hAnsi="Calibri" w:cs="Calibri"/>
                <w:color w:val="000000"/>
                <w:sz w:val="16"/>
                <w:szCs w:val="16"/>
              </w:rPr>
              <w:br/>
              <w:t xml:space="preserve">CATT: 50.84%, </w:t>
            </w:r>
            <w:r w:rsidRPr="00021187">
              <w:rPr>
                <w:rFonts w:ascii="Calibri" w:eastAsia="等线" w:hAnsi="Calibri" w:cs="Calibri"/>
                <w:color w:val="000000"/>
                <w:sz w:val="16"/>
                <w:szCs w:val="16"/>
              </w:rPr>
              <w:br/>
              <w:t xml:space="preserve">ZTE: 51.90%, </w:t>
            </w:r>
            <w:r w:rsidRPr="00021187">
              <w:rPr>
                <w:rFonts w:ascii="Calibri" w:eastAsia="等线" w:hAnsi="Calibri" w:cs="Calibri"/>
                <w:color w:val="000000"/>
                <w:sz w:val="16"/>
                <w:szCs w:val="16"/>
              </w:rPr>
              <w:br/>
              <w:t xml:space="preserve">Sony: 44.60%, </w:t>
            </w:r>
            <w:r w:rsidRPr="00021187">
              <w:rPr>
                <w:rFonts w:ascii="Calibri" w:eastAsia="等线" w:hAnsi="Calibri" w:cs="Calibri"/>
                <w:color w:val="000000"/>
                <w:sz w:val="16"/>
                <w:szCs w:val="16"/>
              </w:rPr>
              <w:br/>
              <w:t xml:space="preserve">Qualcomm: 57.88%, </w:t>
            </w:r>
            <w:r w:rsidRPr="00021187">
              <w:rPr>
                <w:rFonts w:ascii="Calibri" w:eastAsia="等线"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9%, </w:t>
            </w:r>
            <w:r w:rsidRPr="00021187">
              <w:rPr>
                <w:rFonts w:ascii="Calibri" w:eastAsia="等线" w:hAnsi="Calibri" w:cs="Calibri"/>
                <w:color w:val="000000"/>
                <w:sz w:val="16"/>
                <w:szCs w:val="16"/>
              </w:rPr>
              <w:br/>
              <w:t xml:space="preserve">SPRD: -12.90%, </w:t>
            </w:r>
            <w:r w:rsidRPr="00021187">
              <w:rPr>
                <w:rFonts w:ascii="Calibri" w:eastAsia="等线" w:hAnsi="Calibri" w:cs="Calibri"/>
                <w:color w:val="000000"/>
                <w:sz w:val="16"/>
                <w:szCs w:val="16"/>
              </w:rPr>
              <w:br/>
              <w:t xml:space="preserve">CATT: -1.77%, </w:t>
            </w:r>
            <w:r w:rsidRPr="00021187">
              <w:rPr>
                <w:rFonts w:ascii="Calibri" w:eastAsia="等线" w:hAnsi="Calibri" w:cs="Calibri"/>
                <w:color w:val="000000"/>
                <w:sz w:val="16"/>
                <w:szCs w:val="16"/>
              </w:rPr>
              <w:br/>
              <w:t xml:space="preserve">ZTE: 0.29%, </w:t>
            </w:r>
            <w:r w:rsidRPr="00021187">
              <w:rPr>
                <w:rFonts w:ascii="Calibri" w:eastAsia="等线" w:hAnsi="Calibri" w:cs="Calibri"/>
                <w:color w:val="000000"/>
                <w:sz w:val="16"/>
                <w:szCs w:val="16"/>
              </w:rPr>
              <w:br/>
              <w:t xml:space="preserve">Sony: 4.54%, </w:t>
            </w:r>
            <w:r w:rsidRPr="00021187">
              <w:rPr>
                <w:rFonts w:ascii="Calibri" w:eastAsia="等线" w:hAnsi="Calibri" w:cs="Calibri"/>
                <w:color w:val="000000"/>
                <w:sz w:val="16"/>
                <w:szCs w:val="16"/>
              </w:rPr>
              <w:br/>
              <w:t xml:space="preserve">Qualcomm: -7.31%, </w:t>
            </w:r>
            <w:r w:rsidRPr="00021187">
              <w:rPr>
                <w:rFonts w:ascii="Calibri" w:eastAsia="等线"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021187">
            <w:pPr>
              <w:widowControl/>
              <w:rPr>
                <w:rFonts w:ascii="Calibri" w:eastAsia="等线" w:hAnsi="Calibri" w:cs="Calibri"/>
                <w:color w:val="000000"/>
                <w:sz w:val="16"/>
                <w:szCs w:val="16"/>
              </w:rPr>
            </w:pPr>
            <w:r w:rsidRPr="00021187">
              <w:rPr>
                <w:rFonts w:ascii="Calibri" w:eastAsia="等线" w:hAnsi="Calibri" w:cs="Calibri"/>
                <w:color w:val="000000"/>
                <w:sz w:val="16"/>
                <w:szCs w:val="16"/>
              </w:rPr>
              <w:t>Note:</w:t>
            </w:r>
            <w:r w:rsidRPr="00021187">
              <w:rPr>
                <w:rFonts w:ascii="Calibri" w:eastAsia="等线" w:hAnsi="Calibri" w:cs="Calibri"/>
                <w:color w:val="000000"/>
                <w:sz w:val="16"/>
                <w:szCs w:val="16"/>
              </w:rPr>
              <w:br/>
              <w:t>- For UPT, the gain can be calculated as: Gain (%) = SBFD UPT / TDD UPT - 1</w:t>
            </w:r>
            <w:r w:rsidRPr="00021187">
              <w:rPr>
                <w:rFonts w:ascii="Calibri" w:eastAsia="等线" w:hAnsi="Calibri" w:cs="Calibri"/>
                <w:color w:val="000000"/>
                <w:sz w:val="16"/>
                <w:szCs w:val="16"/>
              </w:rPr>
              <w:br/>
              <w:t>- For Latency, the increase can be calculated as: Increase (%) = SBFD latency / TDD latency - 1</w:t>
            </w:r>
            <w:r w:rsidRPr="00021187">
              <w:rPr>
                <w:rFonts w:ascii="Calibri" w:eastAsia="等线" w:hAnsi="Calibri" w:cs="Calibri"/>
                <w:color w:val="000000"/>
                <w:sz w:val="16"/>
                <w:szCs w:val="16"/>
              </w:rPr>
              <w:br/>
              <w:t>- For RU, the increase can be calculated as: Increase (%) = SBFD RU (%) - TDD RU (%)</w:t>
            </w:r>
          </w:p>
        </w:tc>
      </w:tr>
    </w:tbl>
    <w:p w14:paraId="4EE7416A" w14:textId="77777777" w:rsidR="008950BD" w:rsidRDefault="008950BD" w:rsidP="008950BD">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021187"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021187" w:rsidRDefault="00021187" w:rsidP="00021187">
            <w:pPr>
              <w:widowControl/>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021187" w:rsidRDefault="00021187" w:rsidP="00021187">
            <w:pPr>
              <w:widowControl/>
              <w:rPr>
                <w:rFonts w:ascii="Calibri" w:eastAsia="等线" w:hAnsi="Calibri" w:cs="Calibri"/>
                <w:b/>
                <w:bCs/>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021187" w:rsidRDefault="008C2247" w:rsidP="00021187">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021187" w:rsidRPr="00021187">
              <w:rPr>
                <w:rFonts w:ascii="Calibri" w:eastAsia="等线"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2%, </w:t>
            </w:r>
            <w:r w:rsidRPr="00021187">
              <w:rPr>
                <w:rFonts w:ascii="Calibri" w:eastAsia="等线" w:hAnsi="Calibri" w:cs="Calibri"/>
                <w:color w:val="000000"/>
                <w:sz w:val="16"/>
                <w:szCs w:val="16"/>
              </w:rPr>
              <w:b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2%, </w:t>
            </w:r>
            <w:r w:rsidRPr="00021187">
              <w:rPr>
                <w:rFonts w:ascii="Calibri" w:eastAsia="等线" w:hAnsi="Calibri" w:cs="Calibri"/>
                <w:color w:val="000000"/>
                <w:sz w:val="16"/>
                <w:szCs w:val="16"/>
              </w:rPr>
              <w:b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r>
      <w:tr w:rsidR="00021187" w:rsidRPr="00021187"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3%, </w:t>
            </w:r>
            <w:r w:rsidRPr="00021187">
              <w:rPr>
                <w:rFonts w:ascii="Calibri" w:eastAsia="等线" w:hAnsi="Calibri" w:cs="Calibri"/>
                <w:color w:val="000000"/>
                <w:sz w:val="16"/>
                <w:szCs w:val="16"/>
              </w:rPr>
              <w:br/>
              <w:t xml:space="preserve">vivo: -0.78%, </w:t>
            </w:r>
            <w:r w:rsidRPr="00021187">
              <w:rPr>
                <w:rFonts w:ascii="Calibri" w:eastAsia="等线" w:hAnsi="Calibri" w:cs="Calibri"/>
                <w:color w:val="000000"/>
                <w:sz w:val="16"/>
                <w:szCs w:val="16"/>
              </w:rPr>
              <w:br/>
              <w:t xml:space="preserve">SPRD: 3.78%, </w:t>
            </w:r>
            <w:r w:rsidRPr="00021187">
              <w:rPr>
                <w:rFonts w:ascii="Calibri" w:eastAsia="等线" w:hAnsi="Calibri" w:cs="Calibri"/>
                <w:color w:val="000000"/>
                <w:sz w:val="16"/>
                <w:szCs w:val="16"/>
              </w:rPr>
              <w:br/>
              <w:t xml:space="preserve">CATT: 17.68%, </w:t>
            </w:r>
            <w:r w:rsidRPr="00021187">
              <w:rPr>
                <w:rFonts w:ascii="Calibri" w:eastAsia="等线" w:hAnsi="Calibri" w:cs="Calibri"/>
                <w:color w:val="000000"/>
                <w:sz w:val="16"/>
                <w:szCs w:val="16"/>
              </w:rPr>
              <w:br/>
              <w:t xml:space="preserve">ZTE: 3.68%, </w:t>
            </w:r>
            <w:r w:rsidRPr="00021187">
              <w:rPr>
                <w:rFonts w:ascii="Calibri" w:eastAsia="等线" w:hAnsi="Calibri" w:cs="Calibri"/>
                <w:color w:val="000000"/>
                <w:sz w:val="16"/>
                <w:szCs w:val="16"/>
              </w:rPr>
              <w:br/>
              <w:t xml:space="preserve">Sony: -16.95%, </w:t>
            </w:r>
            <w:r w:rsidRPr="00021187">
              <w:rPr>
                <w:rFonts w:ascii="Calibri" w:eastAsia="等线" w:hAnsi="Calibri" w:cs="Calibri"/>
                <w:color w:val="000000"/>
                <w:sz w:val="16"/>
                <w:szCs w:val="16"/>
              </w:rPr>
              <w:br/>
              <w:t xml:space="preserve">Qualcomm: 16.06%, </w:t>
            </w:r>
            <w:r w:rsidRPr="00021187">
              <w:rPr>
                <w:rFonts w:ascii="Calibri" w:eastAsia="等线" w:hAnsi="Calibri" w:cs="Calibri"/>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4%, </w:t>
            </w:r>
            <w:r w:rsidRPr="00021187">
              <w:rPr>
                <w:rFonts w:ascii="Calibri" w:eastAsia="等线" w:hAnsi="Calibri" w:cs="Calibri"/>
                <w:color w:val="000000"/>
                <w:sz w:val="16"/>
                <w:szCs w:val="16"/>
              </w:rPr>
              <w:br/>
              <w:t xml:space="preserve">vivo: 2.84%, </w:t>
            </w:r>
            <w:r w:rsidRPr="00021187">
              <w:rPr>
                <w:rFonts w:ascii="Calibri" w:eastAsia="等线" w:hAnsi="Calibri" w:cs="Calibri"/>
                <w:color w:val="000000"/>
                <w:sz w:val="16"/>
                <w:szCs w:val="16"/>
              </w:rPr>
              <w:br/>
              <w:t xml:space="preserve">SPRD: 6.96%, </w:t>
            </w:r>
            <w:r w:rsidRPr="00021187">
              <w:rPr>
                <w:rFonts w:ascii="Calibri" w:eastAsia="等线" w:hAnsi="Calibri" w:cs="Calibri"/>
                <w:color w:val="000000"/>
                <w:sz w:val="16"/>
                <w:szCs w:val="16"/>
              </w:rPr>
              <w:br/>
              <w:t xml:space="preserve">CATT: 8.65%, </w:t>
            </w:r>
            <w:r w:rsidRPr="00021187">
              <w:rPr>
                <w:rFonts w:ascii="Calibri" w:eastAsia="等线" w:hAnsi="Calibri" w:cs="Calibri"/>
                <w:color w:val="000000"/>
                <w:sz w:val="16"/>
                <w:szCs w:val="16"/>
              </w:rPr>
              <w:br/>
              <w:t xml:space="preserve">ZTE: 2.37%, </w:t>
            </w:r>
            <w:r w:rsidRPr="00021187">
              <w:rPr>
                <w:rFonts w:ascii="Calibri" w:eastAsia="等线" w:hAnsi="Calibri" w:cs="Calibri"/>
                <w:color w:val="000000"/>
                <w:sz w:val="16"/>
                <w:szCs w:val="16"/>
              </w:rPr>
              <w:br/>
              <w:t xml:space="preserve">Sony: -16.03%, </w:t>
            </w:r>
            <w:r w:rsidRPr="00021187">
              <w:rPr>
                <w:rFonts w:ascii="Calibri" w:eastAsia="等线" w:hAnsi="Calibri" w:cs="Calibri"/>
                <w:color w:val="000000"/>
                <w:sz w:val="16"/>
                <w:szCs w:val="16"/>
              </w:rPr>
              <w:br/>
              <w:t xml:space="preserve">Qualcomm: 16.32%, </w:t>
            </w:r>
            <w:r w:rsidRPr="00021187">
              <w:rPr>
                <w:rFonts w:ascii="Calibri" w:eastAsia="等线" w:hAnsi="Calibri" w:cs="Calibri"/>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5%, </w:t>
            </w:r>
            <w:r w:rsidRPr="00021187">
              <w:rPr>
                <w:rFonts w:ascii="Calibri" w:eastAsia="等线" w:hAnsi="Calibri" w:cs="Calibri"/>
                <w:color w:val="000000"/>
                <w:sz w:val="16"/>
                <w:szCs w:val="16"/>
              </w:rPr>
              <w:br/>
              <w:t xml:space="preserve">SPRD: 7.90%, </w:t>
            </w:r>
            <w:r w:rsidRPr="00021187">
              <w:rPr>
                <w:rFonts w:ascii="Calibri" w:eastAsia="等线" w:hAnsi="Calibri" w:cs="Calibri"/>
                <w:color w:val="000000"/>
                <w:sz w:val="16"/>
                <w:szCs w:val="16"/>
              </w:rPr>
              <w:br/>
              <w:t xml:space="preserve">CATT: 5.87%, </w:t>
            </w:r>
            <w:r w:rsidRPr="00021187">
              <w:rPr>
                <w:rFonts w:ascii="Calibri" w:eastAsia="等线" w:hAnsi="Calibri" w:cs="Calibri"/>
                <w:color w:val="000000"/>
                <w:sz w:val="16"/>
                <w:szCs w:val="16"/>
              </w:rPr>
              <w:br/>
              <w:t xml:space="preserve">ZTE: -2.62%, </w:t>
            </w:r>
            <w:r w:rsidRPr="00021187">
              <w:rPr>
                <w:rFonts w:ascii="Calibri" w:eastAsia="等线" w:hAnsi="Calibri" w:cs="Calibri"/>
                <w:color w:val="000000"/>
                <w:sz w:val="16"/>
                <w:szCs w:val="16"/>
              </w:rPr>
              <w:br/>
              <w:t xml:space="preserve">Sony: -7.13%, </w:t>
            </w:r>
            <w:r w:rsidRPr="00021187">
              <w:rPr>
                <w:rFonts w:ascii="Calibri" w:eastAsia="等线" w:hAnsi="Calibri" w:cs="Calibri"/>
                <w:color w:val="000000"/>
                <w:sz w:val="16"/>
                <w:szCs w:val="16"/>
              </w:rPr>
              <w:br/>
              <w:t xml:space="preserve">Qualcomm: 17.14%, </w:t>
            </w:r>
            <w:r w:rsidRPr="00021187">
              <w:rPr>
                <w:rFonts w:ascii="Calibri" w:eastAsia="等线" w:hAnsi="Calibri" w:cs="Calibri"/>
                <w:color w:val="000000"/>
                <w:sz w:val="16"/>
                <w:szCs w:val="16"/>
              </w:rPr>
              <w:br/>
              <w:t xml:space="preserve">Nokia: 5.99%, </w:t>
            </w:r>
          </w:p>
        </w:tc>
      </w:tr>
      <w:tr w:rsidR="00021187" w:rsidRPr="00021187"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8%, </w:t>
            </w:r>
            <w:r w:rsidRPr="00021187">
              <w:rPr>
                <w:rFonts w:ascii="Calibri" w:eastAsia="等线" w:hAnsi="Calibri" w:cs="Calibri"/>
                <w:color w:val="000000"/>
                <w:sz w:val="16"/>
                <w:szCs w:val="16"/>
              </w:rPr>
              <w:br/>
              <w:t xml:space="preserve">vivo: 16.84%, </w:t>
            </w:r>
            <w:r w:rsidRPr="00021187">
              <w:rPr>
                <w:rFonts w:ascii="Calibri" w:eastAsia="等线" w:hAnsi="Calibri" w:cs="Calibri"/>
                <w:color w:val="000000"/>
                <w:sz w:val="16"/>
                <w:szCs w:val="16"/>
              </w:rPr>
              <w:br/>
              <w:t xml:space="preserve">SPRD: -1.45%, </w:t>
            </w:r>
            <w:r w:rsidRPr="00021187">
              <w:rPr>
                <w:rFonts w:ascii="Calibri" w:eastAsia="等线" w:hAnsi="Calibri" w:cs="Calibri"/>
                <w:color w:val="000000"/>
                <w:sz w:val="16"/>
                <w:szCs w:val="16"/>
              </w:rPr>
              <w:br/>
              <w:t xml:space="preserve">CATT: 8.83%, </w:t>
            </w:r>
            <w:r w:rsidRPr="00021187">
              <w:rPr>
                <w:rFonts w:ascii="Calibri" w:eastAsia="等线" w:hAnsi="Calibri" w:cs="Calibri"/>
                <w:color w:val="000000"/>
                <w:sz w:val="16"/>
                <w:szCs w:val="16"/>
              </w:rPr>
              <w:br/>
              <w:t xml:space="preserve">ZTE: 9.52%, </w:t>
            </w:r>
            <w:r w:rsidRPr="00021187">
              <w:rPr>
                <w:rFonts w:ascii="Calibri" w:eastAsia="等线" w:hAnsi="Calibri" w:cs="Calibri"/>
                <w:color w:val="000000"/>
                <w:sz w:val="16"/>
                <w:szCs w:val="16"/>
              </w:rPr>
              <w:br/>
              <w:t xml:space="preserve">Sony: -26.15%, </w:t>
            </w:r>
            <w:r w:rsidRPr="00021187">
              <w:rPr>
                <w:rFonts w:ascii="Calibri" w:eastAsia="等线" w:hAnsi="Calibri" w:cs="Calibri"/>
                <w:color w:val="000000"/>
                <w:sz w:val="16"/>
                <w:szCs w:val="16"/>
              </w:rPr>
              <w:br/>
              <w:t xml:space="preserve">Qualcomm: 20.74%, </w:t>
            </w:r>
            <w:r w:rsidRPr="00021187">
              <w:rPr>
                <w:rFonts w:ascii="Calibri" w:eastAsia="等线" w:hAnsi="Calibri" w:cs="Calibri"/>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 </w:t>
            </w:r>
            <w:r w:rsidRPr="00021187">
              <w:rPr>
                <w:rFonts w:ascii="Calibri" w:eastAsia="等线" w:hAnsi="Calibri" w:cs="Calibri"/>
                <w:color w:val="000000"/>
                <w:sz w:val="16"/>
                <w:szCs w:val="16"/>
              </w:rPr>
              <w:br/>
              <w:t xml:space="preserve">vivo: 18.03%,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19.33%, </w:t>
            </w:r>
            <w:r w:rsidRPr="00021187">
              <w:rPr>
                <w:rFonts w:ascii="Calibri" w:eastAsia="等线" w:hAnsi="Calibri" w:cs="Calibri"/>
                <w:color w:val="000000"/>
                <w:sz w:val="16"/>
                <w:szCs w:val="16"/>
              </w:rPr>
              <w:br/>
              <w:t xml:space="preserve">ZTE: 4.56%, </w:t>
            </w:r>
            <w:r w:rsidRPr="00021187">
              <w:rPr>
                <w:rFonts w:ascii="Calibri" w:eastAsia="等线" w:hAnsi="Calibri" w:cs="Calibri"/>
                <w:color w:val="000000"/>
                <w:sz w:val="16"/>
                <w:szCs w:val="16"/>
              </w:rPr>
              <w:br/>
              <w:t xml:space="preserve">Sony: -7.07%, </w:t>
            </w:r>
            <w:r w:rsidRPr="00021187">
              <w:rPr>
                <w:rFonts w:ascii="Calibri" w:eastAsia="等线" w:hAnsi="Calibri" w:cs="Calibri"/>
                <w:color w:val="000000"/>
                <w:sz w:val="16"/>
                <w:szCs w:val="16"/>
              </w:rPr>
              <w:br/>
              <w:t xml:space="preserve">Qualcomm: 13.77%, </w:t>
            </w:r>
            <w:r w:rsidRPr="00021187">
              <w:rPr>
                <w:rFonts w:ascii="Calibri" w:eastAsia="等线" w:hAnsi="Calibri" w:cs="Calibri"/>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75%, </w:t>
            </w:r>
            <w:r w:rsidRPr="00021187">
              <w:rPr>
                <w:rFonts w:ascii="Calibri" w:eastAsia="等线" w:hAnsi="Calibri" w:cs="Calibri"/>
                <w:color w:val="000000"/>
                <w:sz w:val="16"/>
                <w:szCs w:val="16"/>
              </w:rPr>
              <w:br/>
              <w:t xml:space="preserve">SPRD: 2.66%, </w:t>
            </w:r>
            <w:r w:rsidRPr="00021187">
              <w:rPr>
                <w:rFonts w:ascii="Calibri" w:eastAsia="等线" w:hAnsi="Calibri" w:cs="Calibri"/>
                <w:color w:val="000000"/>
                <w:sz w:val="16"/>
                <w:szCs w:val="16"/>
              </w:rPr>
              <w:br/>
              <w:t xml:space="preserve">CATT: 4.27%, </w:t>
            </w:r>
            <w:r w:rsidRPr="00021187">
              <w:rPr>
                <w:rFonts w:ascii="Calibri" w:eastAsia="等线" w:hAnsi="Calibri" w:cs="Calibri"/>
                <w:color w:val="000000"/>
                <w:sz w:val="16"/>
                <w:szCs w:val="16"/>
              </w:rPr>
              <w:br/>
              <w:t xml:space="preserve">ZTE: -37.22%, </w:t>
            </w:r>
            <w:r w:rsidRPr="00021187">
              <w:rPr>
                <w:rFonts w:ascii="Calibri" w:eastAsia="等线" w:hAnsi="Calibri" w:cs="Calibri"/>
                <w:color w:val="000000"/>
                <w:sz w:val="16"/>
                <w:szCs w:val="16"/>
              </w:rPr>
              <w:br/>
              <w:t xml:space="preserve">Sony: -4.97%, </w:t>
            </w:r>
            <w:r w:rsidRPr="00021187">
              <w:rPr>
                <w:rFonts w:ascii="Calibri" w:eastAsia="等线" w:hAnsi="Calibri" w:cs="Calibri"/>
                <w:color w:val="000000"/>
                <w:sz w:val="16"/>
                <w:szCs w:val="16"/>
              </w:rPr>
              <w:br/>
              <w:t xml:space="preserve">Qualcomm: 16.55%, </w:t>
            </w:r>
            <w:r w:rsidRPr="00021187">
              <w:rPr>
                <w:rFonts w:ascii="Calibri" w:eastAsia="等线" w:hAnsi="Calibri" w:cs="Calibri"/>
                <w:color w:val="000000"/>
                <w:sz w:val="16"/>
                <w:szCs w:val="16"/>
              </w:rPr>
              <w:br/>
              <w:t xml:space="preserve">Nokia: -1.61%, </w:t>
            </w:r>
          </w:p>
        </w:tc>
      </w:tr>
      <w:tr w:rsidR="00021187" w:rsidRPr="00021187"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3%,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7.03%, </w:t>
            </w:r>
            <w:r w:rsidRPr="00021187">
              <w:rPr>
                <w:rFonts w:ascii="Calibri" w:eastAsia="等线" w:hAnsi="Calibri" w:cs="Calibri"/>
                <w:color w:val="000000"/>
                <w:sz w:val="16"/>
                <w:szCs w:val="16"/>
              </w:rPr>
              <w:br/>
              <w:t xml:space="preserve">CATT: 25.94%, </w:t>
            </w:r>
            <w:r w:rsidRPr="00021187">
              <w:rPr>
                <w:rFonts w:ascii="Calibri" w:eastAsia="等线" w:hAnsi="Calibri" w:cs="Calibri"/>
                <w:color w:val="000000"/>
                <w:sz w:val="16"/>
                <w:szCs w:val="16"/>
              </w:rPr>
              <w:br/>
              <w:t xml:space="preserve">ZTE: 1.88%, </w:t>
            </w:r>
            <w:r w:rsidRPr="00021187">
              <w:rPr>
                <w:rFonts w:ascii="Calibri" w:eastAsia="等线" w:hAnsi="Calibri" w:cs="Calibri"/>
                <w:color w:val="000000"/>
                <w:sz w:val="16"/>
                <w:szCs w:val="16"/>
              </w:rPr>
              <w:br/>
              <w:t xml:space="preserve">Sony: -3.14%, </w:t>
            </w:r>
            <w:r w:rsidRPr="00021187">
              <w:rPr>
                <w:rFonts w:ascii="Calibri" w:eastAsia="等线" w:hAnsi="Calibri" w:cs="Calibri"/>
                <w:color w:val="000000"/>
                <w:sz w:val="16"/>
                <w:szCs w:val="16"/>
              </w:rPr>
              <w:br/>
              <w:t xml:space="preserve">Qualcomm: 16.84%, </w:t>
            </w:r>
            <w:r w:rsidRPr="00021187">
              <w:rPr>
                <w:rFonts w:ascii="Calibri" w:eastAsia="等线" w:hAnsi="Calibri" w:cs="Calibri"/>
                <w:color w:val="00000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75%, </w:t>
            </w:r>
            <w:r w:rsidRPr="00021187">
              <w:rPr>
                <w:rFonts w:ascii="Calibri" w:eastAsia="等线" w:hAnsi="Calibri" w:cs="Calibri"/>
                <w:color w:val="000000"/>
                <w:sz w:val="16"/>
                <w:szCs w:val="16"/>
              </w:rPr>
              <w:br/>
              <w:t xml:space="preserve">vivo: 5.39%, </w:t>
            </w:r>
            <w:r w:rsidRPr="00021187">
              <w:rPr>
                <w:rFonts w:ascii="Calibri" w:eastAsia="等线" w:hAnsi="Calibri" w:cs="Calibri"/>
                <w:color w:val="000000"/>
                <w:sz w:val="16"/>
                <w:szCs w:val="16"/>
              </w:rPr>
              <w:br/>
              <w:t xml:space="preserve">SPRD: 6.96%, </w:t>
            </w:r>
            <w:r w:rsidRPr="00021187">
              <w:rPr>
                <w:rFonts w:ascii="Calibri" w:eastAsia="等线" w:hAnsi="Calibri" w:cs="Calibri"/>
                <w:color w:val="000000"/>
                <w:sz w:val="16"/>
                <w:szCs w:val="16"/>
              </w:rPr>
              <w:br/>
              <w:t xml:space="preserve">CATT: 9.69%, </w:t>
            </w:r>
            <w:r w:rsidRPr="00021187">
              <w:rPr>
                <w:rFonts w:ascii="Calibri" w:eastAsia="等线" w:hAnsi="Calibri" w:cs="Calibri"/>
                <w:color w:val="000000"/>
                <w:sz w:val="16"/>
                <w:szCs w:val="16"/>
              </w:rPr>
              <w:br/>
              <w:t xml:space="preserve">ZTE: 1.05%, </w:t>
            </w:r>
            <w:r w:rsidRPr="00021187">
              <w:rPr>
                <w:rFonts w:ascii="Calibri" w:eastAsia="等线" w:hAnsi="Calibri" w:cs="Calibri"/>
                <w:color w:val="000000"/>
                <w:sz w:val="16"/>
                <w:szCs w:val="16"/>
              </w:rPr>
              <w:br/>
              <w:t xml:space="preserve">Sony: -13.74%, </w:t>
            </w:r>
            <w:r w:rsidRPr="00021187">
              <w:rPr>
                <w:rFonts w:ascii="Calibri" w:eastAsia="等线" w:hAnsi="Calibri" w:cs="Calibri"/>
                <w:color w:val="000000"/>
                <w:sz w:val="16"/>
                <w:szCs w:val="16"/>
              </w:rPr>
              <w:br/>
              <w:t xml:space="preserve">Qualcomm: 15.10%, </w:t>
            </w:r>
            <w:r w:rsidRPr="00021187">
              <w:rPr>
                <w:rFonts w:ascii="Calibri" w:eastAsia="等线" w:hAnsi="Calibri" w:cs="Calibri"/>
                <w:color w:val="00000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46%, </w:t>
            </w:r>
            <w:r w:rsidRPr="00021187">
              <w:rPr>
                <w:rFonts w:ascii="Calibri" w:eastAsia="等线" w:hAnsi="Calibri" w:cs="Calibri"/>
                <w:color w:val="000000"/>
                <w:sz w:val="16"/>
                <w:szCs w:val="16"/>
              </w:rPr>
              <w:br/>
              <w:t xml:space="preserve">SPRD: 12.72%, </w:t>
            </w:r>
            <w:r w:rsidRPr="00021187">
              <w:rPr>
                <w:rFonts w:ascii="Calibri" w:eastAsia="等线" w:hAnsi="Calibri" w:cs="Calibri"/>
                <w:color w:val="000000"/>
                <w:sz w:val="16"/>
                <w:szCs w:val="16"/>
              </w:rPr>
              <w:br/>
              <w:t xml:space="preserve">CATT: 5.32%, </w:t>
            </w:r>
            <w:r w:rsidRPr="00021187">
              <w:rPr>
                <w:rFonts w:ascii="Calibri" w:eastAsia="等线" w:hAnsi="Calibri" w:cs="Calibri"/>
                <w:color w:val="000000"/>
                <w:sz w:val="16"/>
                <w:szCs w:val="16"/>
              </w:rPr>
              <w:br/>
              <w:t xml:space="preserve">ZTE: -1.85%,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18.72%, </w:t>
            </w:r>
            <w:r w:rsidRPr="00021187">
              <w:rPr>
                <w:rFonts w:ascii="Calibri" w:eastAsia="等线" w:hAnsi="Calibri" w:cs="Calibri"/>
                <w:color w:val="000000"/>
                <w:sz w:val="16"/>
                <w:szCs w:val="16"/>
              </w:rPr>
              <w:br/>
              <w:t xml:space="preserve">Nokia: 6.51%, </w:t>
            </w:r>
          </w:p>
        </w:tc>
      </w:tr>
      <w:tr w:rsidR="00021187" w:rsidRPr="00021187"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021187" w:rsidRDefault="008C2247" w:rsidP="00021187">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00021187" w:rsidRPr="00021187">
              <w:rPr>
                <w:rFonts w:ascii="Calibri" w:eastAsia="等线"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50%, </w:t>
            </w:r>
            <w:r w:rsidRPr="00021187">
              <w:rPr>
                <w:rFonts w:ascii="Calibri" w:eastAsia="等线" w:hAnsi="Calibri" w:cs="Calibri"/>
                <w:color w:val="000000"/>
                <w:sz w:val="16"/>
                <w:szCs w:val="16"/>
              </w:rPr>
              <w:b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50%, </w:t>
            </w:r>
            <w:r w:rsidRPr="00021187">
              <w:rPr>
                <w:rFonts w:ascii="Calibri" w:eastAsia="等线" w:hAnsi="Calibri" w:cs="Calibri"/>
                <w:color w:val="000000"/>
                <w:sz w:val="16"/>
                <w:szCs w:val="16"/>
              </w:rPr>
              <w:b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35.00%, </w:t>
            </w:r>
            <w:r w:rsidRPr="00021187">
              <w:rPr>
                <w:rFonts w:ascii="Calibri" w:eastAsia="等线" w:hAnsi="Calibri" w:cs="Calibri"/>
                <w:color w:val="000000"/>
                <w:sz w:val="16"/>
                <w:szCs w:val="16"/>
              </w:rPr>
              <w:br/>
              <w:t xml:space="preserve">Nokia: 0.70%, </w:t>
            </w:r>
          </w:p>
        </w:tc>
      </w:tr>
      <w:tr w:rsidR="00021187" w:rsidRPr="00021187"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lastRenderedPageBreak/>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88%, </w:t>
            </w:r>
            <w:r w:rsidRPr="00021187">
              <w:rPr>
                <w:rFonts w:ascii="Calibri" w:eastAsia="等线" w:hAnsi="Calibri" w:cs="Calibri"/>
                <w:color w:val="000000"/>
                <w:sz w:val="16"/>
                <w:szCs w:val="16"/>
              </w:rPr>
              <w:br/>
              <w:t xml:space="preserve">vivo: -11.47%, </w:t>
            </w:r>
            <w:r w:rsidRPr="00021187">
              <w:rPr>
                <w:rFonts w:ascii="Calibri" w:eastAsia="等线" w:hAnsi="Calibri" w:cs="Calibri"/>
                <w:color w:val="000000"/>
                <w:sz w:val="16"/>
                <w:szCs w:val="16"/>
              </w:rPr>
              <w:br/>
              <w:t xml:space="preserve">SPRD: 26.96%, </w:t>
            </w:r>
            <w:r w:rsidRPr="00021187">
              <w:rPr>
                <w:rFonts w:ascii="Calibri" w:eastAsia="等线" w:hAnsi="Calibri" w:cs="Calibri"/>
                <w:color w:val="000000"/>
                <w:sz w:val="16"/>
                <w:szCs w:val="16"/>
              </w:rPr>
              <w:br/>
              <w:t xml:space="preserve">CATT: 22.89%, </w:t>
            </w:r>
            <w:r w:rsidRPr="00021187">
              <w:rPr>
                <w:rFonts w:ascii="Calibri" w:eastAsia="等线" w:hAnsi="Calibri" w:cs="Calibri"/>
                <w:color w:val="000000"/>
                <w:sz w:val="16"/>
                <w:szCs w:val="16"/>
              </w:rPr>
              <w:br/>
              <w:t xml:space="preserve">ZTE: 19.96%, </w:t>
            </w:r>
            <w:r w:rsidRPr="00021187">
              <w:rPr>
                <w:rFonts w:ascii="Calibri" w:eastAsia="等线" w:hAnsi="Calibri" w:cs="Calibri"/>
                <w:color w:val="000000"/>
                <w:sz w:val="16"/>
                <w:szCs w:val="16"/>
              </w:rPr>
              <w:br/>
              <w:t xml:space="preserve">Sony: 32.21%, </w:t>
            </w:r>
            <w:r w:rsidRPr="00021187">
              <w:rPr>
                <w:rFonts w:ascii="Calibri" w:eastAsia="等线" w:hAnsi="Calibri" w:cs="Calibri"/>
                <w:color w:val="000000"/>
                <w:sz w:val="16"/>
                <w:szCs w:val="16"/>
              </w:rPr>
              <w:br/>
              <w:t xml:space="preserve">Qualcomm: -27.82%, </w:t>
            </w:r>
            <w:r w:rsidRPr="00021187">
              <w:rPr>
                <w:rFonts w:ascii="Calibri" w:eastAsia="等线" w:hAnsi="Calibri" w:cs="Calibri"/>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2%, </w:t>
            </w:r>
            <w:r w:rsidRPr="00021187">
              <w:rPr>
                <w:rFonts w:ascii="Calibri" w:eastAsia="等线" w:hAnsi="Calibri" w:cs="Calibri"/>
                <w:color w:val="000000"/>
                <w:sz w:val="16"/>
                <w:szCs w:val="16"/>
              </w:rPr>
              <w:br/>
              <w:t xml:space="preserve">vivo: -12.30%, </w:t>
            </w:r>
            <w:r w:rsidRPr="00021187">
              <w:rPr>
                <w:rFonts w:ascii="Calibri" w:eastAsia="等线" w:hAnsi="Calibri" w:cs="Calibri"/>
                <w:color w:val="000000"/>
                <w:sz w:val="16"/>
                <w:szCs w:val="16"/>
              </w:rPr>
              <w:br/>
              <w:t xml:space="preserve">SPRD: 22.97%, </w:t>
            </w:r>
            <w:r w:rsidRPr="00021187">
              <w:rPr>
                <w:rFonts w:ascii="Calibri" w:eastAsia="等线" w:hAnsi="Calibri" w:cs="Calibri"/>
                <w:color w:val="000000"/>
                <w:sz w:val="16"/>
                <w:szCs w:val="16"/>
              </w:rPr>
              <w:br/>
              <w:t xml:space="preserve">CATT: 17.13%, </w:t>
            </w:r>
            <w:r w:rsidRPr="00021187">
              <w:rPr>
                <w:rFonts w:ascii="Calibri" w:eastAsia="等线" w:hAnsi="Calibri" w:cs="Calibri"/>
                <w:color w:val="000000"/>
                <w:sz w:val="16"/>
                <w:szCs w:val="16"/>
              </w:rPr>
              <w:br/>
              <w:t xml:space="preserve">ZTE: 21.40%, </w:t>
            </w:r>
            <w:r w:rsidRPr="00021187">
              <w:rPr>
                <w:rFonts w:ascii="Calibri" w:eastAsia="等线" w:hAnsi="Calibri" w:cs="Calibri"/>
                <w:color w:val="000000"/>
                <w:sz w:val="16"/>
                <w:szCs w:val="16"/>
              </w:rPr>
              <w:br/>
              <w:t xml:space="preserve">Sony: 33.19%, </w:t>
            </w:r>
            <w:r w:rsidRPr="00021187">
              <w:rPr>
                <w:rFonts w:ascii="Calibri" w:eastAsia="等线" w:hAnsi="Calibri" w:cs="Calibri"/>
                <w:color w:val="000000"/>
                <w:sz w:val="16"/>
                <w:szCs w:val="16"/>
              </w:rPr>
              <w:br/>
              <w:t xml:space="preserve">Qualcomm: -21.91%, </w:t>
            </w:r>
            <w:r w:rsidRPr="00021187">
              <w:rPr>
                <w:rFonts w:ascii="Calibri" w:eastAsia="等线" w:hAnsi="Calibri" w:cs="Calibri"/>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9.56%, </w:t>
            </w:r>
            <w:r w:rsidRPr="00021187">
              <w:rPr>
                <w:rFonts w:ascii="Calibri" w:eastAsia="等线" w:hAnsi="Calibri" w:cs="Calibri"/>
                <w:color w:val="000000"/>
                <w:sz w:val="16"/>
                <w:szCs w:val="16"/>
              </w:rPr>
              <w:br/>
              <w:t xml:space="preserve">SPRD: 18.17%,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15.65%, </w:t>
            </w:r>
            <w:r w:rsidRPr="00021187">
              <w:rPr>
                <w:rFonts w:ascii="Calibri" w:eastAsia="等线" w:hAnsi="Calibri" w:cs="Calibri"/>
                <w:color w:val="000000"/>
                <w:sz w:val="16"/>
                <w:szCs w:val="16"/>
              </w:rPr>
              <w:br/>
              <w:t xml:space="preserve">Sony: 22.82%, </w:t>
            </w:r>
            <w:r w:rsidRPr="00021187">
              <w:rPr>
                <w:rFonts w:ascii="Calibri" w:eastAsia="等线" w:hAnsi="Calibri" w:cs="Calibri"/>
                <w:color w:val="000000"/>
                <w:sz w:val="16"/>
                <w:szCs w:val="16"/>
              </w:rPr>
              <w:br/>
              <w:t xml:space="preserve">Qualcomm: -12.03%, </w:t>
            </w:r>
            <w:r w:rsidRPr="00021187">
              <w:rPr>
                <w:rFonts w:ascii="Calibri" w:eastAsia="等线" w:hAnsi="Calibri" w:cs="Calibri"/>
                <w:color w:val="000000"/>
                <w:sz w:val="16"/>
                <w:szCs w:val="16"/>
              </w:rPr>
              <w:br/>
              <w:t xml:space="preserve">Nokia: -3.88%, </w:t>
            </w:r>
          </w:p>
        </w:tc>
      </w:tr>
      <w:tr w:rsidR="00021187" w:rsidRPr="00021187"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11%, </w:t>
            </w:r>
            <w:r w:rsidRPr="00021187">
              <w:rPr>
                <w:rFonts w:ascii="Calibri" w:eastAsia="等线" w:hAnsi="Calibri" w:cs="Calibri"/>
                <w:color w:val="000000"/>
                <w:sz w:val="16"/>
                <w:szCs w:val="16"/>
              </w:rPr>
              <w:br/>
              <w:t xml:space="preserve">vivo: -10.39%, </w:t>
            </w:r>
            <w:r w:rsidRPr="00021187">
              <w:rPr>
                <w:rFonts w:ascii="Calibri" w:eastAsia="等线" w:hAnsi="Calibri" w:cs="Calibri"/>
                <w:color w:val="000000"/>
                <w:sz w:val="16"/>
                <w:szCs w:val="16"/>
              </w:rPr>
              <w:br/>
              <w:t xml:space="preserve">SPRD: 74.84%, </w:t>
            </w:r>
            <w:r w:rsidRPr="00021187">
              <w:rPr>
                <w:rFonts w:ascii="Calibri" w:eastAsia="等线" w:hAnsi="Calibri" w:cs="Calibri"/>
                <w:color w:val="000000"/>
                <w:sz w:val="16"/>
                <w:szCs w:val="16"/>
              </w:rPr>
              <w:br/>
              <w:t xml:space="preserve">CATT: 52.65%, </w:t>
            </w:r>
            <w:r w:rsidRPr="00021187">
              <w:rPr>
                <w:rFonts w:ascii="Calibri" w:eastAsia="等线" w:hAnsi="Calibri" w:cs="Calibri"/>
                <w:color w:val="000000"/>
                <w:sz w:val="16"/>
                <w:szCs w:val="16"/>
              </w:rPr>
              <w:br/>
              <w:t xml:space="preserve">ZTE: 2.46%, </w:t>
            </w:r>
            <w:r w:rsidRPr="00021187">
              <w:rPr>
                <w:rFonts w:ascii="Calibri" w:eastAsia="等线" w:hAnsi="Calibri" w:cs="Calibri"/>
                <w:color w:val="000000"/>
                <w:sz w:val="16"/>
                <w:szCs w:val="16"/>
              </w:rPr>
              <w:br/>
              <w:t xml:space="preserve">Sony: 77.39%, </w:t>
            </w:r>
            <w:r w:rsidRPr="00021187">
              <w:rPr>
                <w:rFonts w:ascii="Calibri" w:eastAsia="等线" w:hAnsi="Calibri" w:cs="Calibri"/>
                <w:color w:val="000000"/>
                <w:sz w:val="16"/>
                <w:szCs w:val="16"/>
              </w:rPr>
              <w:br/>
              <w:t xml:space="preserve">Qualcomm: -33.69%, </w:t>
            </w:r>
            <w:r w:rsidRPr="00021187">
              <w:rPr>
                <w:rFonts w:ascii="Calibri" w:eastAsia="等线" w:hAnsi="Calibri" w:cs="Calibri"/>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19%, </w:t>
            </w:r>
            <w:r w:rsidRPr="00021187">
              <w:rPr>
                <w:rFonts w:ascii="Calibri" w:eastAsia="等线" w:hAnsi="Calibri" w:cs="Calibri"/>
                <w:color w:val="000000"/>
                <w:sz w:val="16"/>
                <w:szCs w:val="16"/>
              </w:rPr>
              <w:br/>
              <w:t xml:space="preserve">vivo: -9.53%, </w:t>
            </w:r>
            <w:r w:rsidRPr="00021187">
              <w:rPr>
                <w:rFonts w:ascii="Calibri" w:eastAsia="等线" w:hAnsi="Calibri" w:cs="Calibri"/>
                <w:color w:val="000000"/>
                <w:sz w:val="16"/>
                <w:szCs w:val="16"/>
              </w:rPr>
              <w:br/>
              <w:t xml:space="preserve">SPRD: 65.35%, </w:t>
            </w:r>
            <w:r w:rsidRPr="00021187">
              <w:rPr>
                <w:rFonts w:ascii="Calibri" w:eastAsia="等线" w:hAnsi="Calibri" w:cs="Calibri"/>
                <w:color w:val="000000"/>
                <w:sz w:val="16"/>
                <w:szCs w:val="16"/>
              </w:rPr>
              <w:br/>
              <w:t xml:space="preserve">CATT: 22.10%, </w:t>
            </w:r>
            <w:r w:rsidRPr="00021187">
              <w:rPr>
                <w:rFonts w:ascii="Calibri" w:eastAsia="等线" w:hAnsi="Calibri" w:cs="Calibri"/>
                <w:color w:val="000000"/>
                <w:sz w:val="16"/>
                <w:szCs w:val="16"/>
              </w:rPr>
              <w:br/>
              <w:t xml:space="preserve">ZTE: 20.89%, </w:t>
            </w:r>
            <w:r w:rsidRPr="00021187">
              <w:rPr>
                <w:rFonts w:ascii="Calibri" w:eastAsia="等线" w:hAnsi="Calibri" w:cs="Calibri"/>
                <w:color w:val="000000"/>
                <w:sz w:val="16"/>
                <w:szCs w:val="16"/>
              </w:rPr>
              <w:br/>
              <w:t xml:space="preserve">Sony: 59.46%, </w:t>
            </w:r>
            <w:r w:rsidRPr="00021187">
              <w:rPr>
                <w:rFonts w:ascii="Calibri" w:eastAsia="等线" w:hAnsi="Calibri" w:cs="Calibri"/>
                <w:color w:val="000000"/>
                <w:sz w:val="16"/>
                <w:szCs w:val="16"/>
              </w:rPr>
              <w:br/>
              <w:t xml:space="preserve">Qualcomm: 0.01%, </w:t>
            </w:r>
            <w:r w:rsidRPr="00021187">
              <w:rPr>
                <w:rFonts w:ascii="Calibri" w:eastAsia="等线" w:hAnsi="Calibri" w:cs="Calibri"/>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1.26%, </w:t>
            </w:r>
            <w:r w:rsidRPr="00021187">
              <w:rPr>
                <w:rFonts w:ascii="Calibri" w:eastAsia="等线" w:hAnsi="Calibri" w:cs="Calibri"/>
                <w:color w:val="000000"/>
                <w:sz w:val="16"/>
                <w:szCs w:val="16"/>
              </w:rPr>
              <w:br/>
              <w:t xml:space="preserve">SPRD: 67.02%, </w:t>
            </w:r>
            <w:r w:rsidRPr="00021187">
              <w:rPr>
                <w:rFonts w:ascii="Calibri" w:eastAsia="等线" w:hAnsi="Calibri" w:cs="Calibri"/>
                <w:color w:val="000000"/>
                <w:sz w:val="16"/>
                <w:szCs w:val="16"/>
              </w:rPr>
              <w:br/>
              <w:t xml:space="preserve">CATT: 38.10%, </w:t>
            </w:r>
            <w:r w:rsidRPr="00021187">
              <w:rPr>
                <w:rFonts w:ascii="Calibri" w:eastAsia="等线" w:hAnsi="Calibri" w:cs="Calibri"/>
                <w:color w:val="000000"/>
                <w:sz w:val="16"/>
                <w:szCs w:val="16"/>
              </w:rPr>
              <w:br/>
              <w:t xml:space="preserve">ZTE: -6.99%, </w:t>
            </w:r>
            <w:r w:rsidRPr="00021187">
              <w:rPr>
                <w:rFonts w:ascii="Calibri" w:eastAsia="等线" w:hAnsi="Calibri" w:cs="Calibri"/>
                <w:color w:val="000000"/>
                <w:sz w:val="16"/>
                <w:szCs w:val="16"/>
              </w:rPr>
              <w:br/>
              <w:t xml:space="preserve">Sony: 18.16%, </w:t>
            </w:r>
            <w:r w:rsidRPr="00021187">
              <w:rPr>
                <w:rFonts w:ascii="Calibri" w:eastAsia="等线" w:hAnsi="Calibri" w:cs="Calibri"/>
                <w:color w:val="000000"/>
                <w:sz w:val="16"/>
                <w:szCs w:val="16"/>
              </w:rPr>
              <w:br/>
              <w:t xml:space="preserve">Qualcomm: 11.12%, </w:t>
            </w:r>
            <w:r w:rsidRPr="00021187">
              <w:rPr>
                <w:rFonts w:ascii="Calibri" w:eastAsia="等线" w:hAnsi="Calibri" w:cs="Calibri"/>
                <w:color w:val="000000"/>
                <w:sz w:val="16"/>
                <w:szCs w:val="16"/>
              </w:rPr>
              <w:br/>
              <w:t xml:space="preserve">Nokia: -10.87%, </w:t>
            </w:r>
          </w:p>
        </w:tc>
      </w:tr>
      <w:tr w:rsidR="00021187" w:rsidRPr="00021187"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84%, </w:t>
            </w:r>
            <w:r w:rsidRPr="00021187">
              <w:rPr>
                <w:rFonts w:ascii="Calibri" w:eastAsia="等线" w:hAnsi="Calibri" w:cs="Calibri"/>
                <w:color w:val="000000"/>
                <w:sz w:val="16"/>
                <w:szCs w:val="16"/>
              </w:rPr>
              <w:br/>
              <w:t xml:space="preserve">vivo: -11.18%, </w:t>
            </w:r>
            <w:r w:rsidRPr="00021187">
              <w:rPr>
                <w:rFonts w:ascii="Calibri" w:eastAsia="等线" w:hAnsi="Calibri" w:cs="Calibri"/>
                <w:color w:val="000000"/>
                <w:sz w:val="16"/>
                <w:szCs w:val="16"/>
              </w:rPr>
              <w:br/>
              <w:t xml:space="preserve">SPRD: 41.48%, </w:t>
            </w:r>
            <w:r w:rsidRPr="00021187">
              <w:rPr>
                <w:rFonts w:ascii="Calibri" w:eastAsia="等线" w:hAnsi="Calibri" w:cs="Calibri"/>
                <w:color w:val="000000"/>
                <w:sz w:val="16"/>
                <w:szCs w:val="16"/>
              </w:rPr>
              <w:br/>
              <w:t xml:space="preserve">CATT: 19.64%, </w:t>
            </w:r>
            <w:r w:rsidRPr="00021187">
              <w:rPr>
                <w:rFonts w:ascii="Calibri" w:eastAsia="等线" w:hAnsi="Calibri" w:cs="Calibri"/>
                <w:color w:val="000000"/>
                <w:sz w:val="16"/>
                <w:szCs w:val="16"/>
              </w:rPr>
              <w:br/>
              <w:t xml:space="preserve">ZTE: 23.02%, </w:t>
            </w:r>
            <w:r w:rsidRPr="00021187">
              <w:rPr>
                <w:rFonts w:ascii="Calibri" w:eastAsia="等线" w:hAnsi="Calibri" w:cs="Calibri"/>
                <w:color w:val="000000"/>
                <w:sz w:val="16"/>
                <w:szCs w:val="16"/>
              </w:rPr>
              <w:br/>
              <w:t xml:space="preserve">Sony: 39.87%, </w:t>
            </w:r>
            <w:r w:rsidRPr="00021187">
              <w:rPr>
                <w:rFonts w:ascii="Calibri" w:eastAsia="等线" w:hAnsi="Calibri" w:cs="Calibri"/>
                <w:color w:val="000000"/>
                <w:sz w:val="16"/>
                <w:szCs w:val="16"/>
              </w:rPr>
              <w:br/>
              <w:t xml:space="preserve">Qualcomm: -30.71%, </w:t>
            </w:r>
            <w:r w:rsidRPr="00021187">
              <w:rPr>
                <w:rFonts w:ascii="Calibri" w:eastAsia="等线" w:hAnsi="Calibri" w:cs="Calibri"/>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5%, </w:t>
            </w:r>
            <w:r w:rsidRPr="00021187">
              <w:rPr>
                <w:rFonts w:ascii="Calibri" w:eastAsia="等线" w:hAnsi="Calibri" w:cs="Calibri"/>
                <w:color w:val="000000"/>
                <w:sz w:val="16"/>
                <w:szCs w:val="16"/>
              </w:rPr>
              <w:br/>
              <w:t xml:space="preserve">vivo: -12.64%, </w:t>
            </w:r>
            <w:r w:rsidRPr="00021187">
              <w:rPr>
                <w:rFonts w:ascii="Calibri" w:eastAsia="等线" w:hAnsi="Calibri" w:cs="Calibri"/>
                <w:color w:val="000000"/>
                <w:sz w:val="16"/>
                <w:szCs w:val="16"/>
              </w:rPr>
              <w:br/>
              <w:t xml:space="preserve">SPRD: 26.68%, </w:t>
            </w:r>
            <w:r w:rsidRPr="00021187">
              <w:rPr>
                <w:rFonts w:ascii="Calibri" w:eastAsia="等线" w:hAnsi="Calibri" w:cs="Calibri"/>
                <w:color w:val="000000"/>
                <w:sz w:val="16"/>
                <w:szCs w:val="16"/>
              </w:rPr>
              <w:br/>
              <w:t xml:space="preserve">CATT: 15.51%, </w:t>
            </w:r>
            <w:r w:rsidRPr="00021187">
              <w:rPr>
                <w:rFonts w:ascii="Calibri" w:eastAsia="等线" w:hAnsi="Calibri" w:cs="Calibri"/>
                <w:color w:val="000000"/>
                <w:sz w:val="16"/>
                <w:szCs w:val="16"/>
              </w:rPr>
              <w:br/>
              <w:t xml:space="preserve">ZTE: 21.26%, </w:t>
            </w:r>
            <w:r w:rsidRPr="00021187">
              <w:rPr>
                <w:rFonts w:ascii="Calibri" w:eastAsia="等线" w:hAnsi="Calibri" w:cs="Calibri"/>
                <w:color w:val="000000"/>
                <w:sz w:val="16"/>
                <w:szCs w:val="16"/>
              </w:rPr>
              <w:br/>
              <w:t xml:space="preserve">Sony: 34.87%, </w:t>
            </w:r>
            <w:r w:rsidRPr="00021187">
              <w:rPr>
                <w:rFonts w:ascii="Calibri" w:eastAsia="等线" w:hAnsi="Calibri" w:cs="Calibri"/>
                <w:color w:val="000000"/>
                <w:sz w:val="16"/>
                <w:szCs w:val="16"/>
              </w:rPr>
              <w:br/>
              <w:t xml:space="preserve">Qualcomm: -23.63%, </w:t>
            </w:r>
            <w:r w:rsidRPr="00021187">
              <w:rPr>
                <w:rFonts w:ascii="Calibri" w:eastAsia="等线" w:hAnsi="Calibri" w:cs="Calibri"/>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80%, </w:t>
            </w:r>
            <w:r w:rsidRPr="00021187">
              <w:rPr>
                <w:rFonts w:ascii="Calibri" w:eastAsia="等线" w:hAnsi="Calibri" w:cs="Calibri"/>
                <w:color w:val="000000"/>
                <w:sz w:val="16"/>
                <w:szCs w:val="16"/>
              </w:rPr>
              <w:br/>
              <w:t xml:space="preserve">SPRD: 22.07%, </w:t>
            </w:r>
            <w:r w:rsidRPr="00021187">
              <w:rPr>
                <w:rFonts w:ascii="Calibri" w:eastAsia="等线" w:hAnsi="Calibri" w:cs="Calibri"/>
                <w:color w:val="000000"/>
                <w:sz w:val="16"/>
                <w:szCs w:val="16"/>
              </w:rPr>
              <w:br/>
              <w:t xml:space="preserve">CATT: -2.26%, </w:t>
            </w:r>
            <w:r w:rsidRPr="00021187">
              <w:rPr>
                <w:rFonts w:ascii="Calibri" w:eastAsia="等线" w:hAnsi="Calibri" w:cs="Calibri"/>
                <w:color w:val="000000"/>
                <w:sz w:val="16"/>
                <w:szCs w:val="16"/>
              </w:rPr>
              <w:br/>
              <w:t xml:space="preserve">ZTE: 17.93%, </w:t>
            </w:r>
            <w:r w:rsidRPr="00021187">
              <w:rPr>
                <w:rFonts w:ascii="Calibri" w:eastAsia="等线" w:hAnsi="Calibri" w:cs="Calibri"/>
                <w:color w:val="000000"/>
                <w:sz w:val="16"/>
                <w:szCs w:val="16"/>
              </w:rPr>
              <w:br/>
              <w:t xml:space="preserve">Sony: 40.29%, </w:t>
            </w:r>
            <w:r w:rsidRPr="00021187">
              <w:rPr>
                <w:rFonts w:ascii="Calibri" w:eastAsia="等线" w:hAnsi="Calibri" w:cs="Calibri"/>
                <w:color w:val="000000"/>
                <w:sz w:val="16"/>
                <w:szCs w:val="16"/>
              </w:rPr>
              <w:br/>
              <w:t xml:space="preserve">Qualcomm: -8.87%, </w:t>
            </w:r>
            <w:r w:rsidRPr="00021187">
              <w:rPr>
                <w:rFonts w:ascii="Calibri" w:eastAsia="等线" w:hAnsi="Calibri" w:cs="Calibri"/>
                <w:color w:val="000000"/>
                <w:sz w:val="16"/>
                <w:szCs w:val="16"/>
              </w:rPr>
              <w:br/>
              <w:t xml:space="preserve">Nokia: -3.37%, </w:t>
            </w:r>
          </w:p>
        </w:tc>
      </w:tr>
      <w:tr w:rsidR="00B7764F" w:rsidRPr="00021187"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Default="00B7764F"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789F656B" w14:textId="39E29449" w:rsidR="00B7764F" w:rsidRPr="00021187" w:rsidRDefault="00C03875"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553A9863" w14:textId="77777777" w:rsidR="00021187" w:rsidRPr="00021187" w:rsidRDefault="00021187"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ListParagraph"/>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ListParagraph"/>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ListParagraph"/>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ListParagraph"/>
        <w:numPr>
          <w:ilvl w:val="2"/>
          <w:numId w:val="82"/>
        </w:numPr>
        <w:spacing w:before="120" w:after="180"/>
        <w:ind w:firstLineChars="0"/>
      </w:pPr>
      <w:r>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ListParagraph"/>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ListParagraph"/>
        <w:numPr>
          <w:ilvl w:val="2"/>
          <w:numId w:val="82"/>
        </w:numPr>
        <w:spacing w:before="120" w:after="180"/>
        <w:ind w:firstLineChars="0"/>
      </w:pPr>
      <w:r>
        <w:t xml:space="preserve">Regarding 50%-tile of DL packet-latency CDF, 2 sources reported an increase in the range of {0.24%~0.44%} for SBFD, and 4 sources reported a decrease in the range of {-0.80%~-15.26%} for SBFD, </w:t>
      </w:r>
      <w:r>
        <w:lastRenderedPageBreak/>
        <w:t>and 2 sources reported no change for SBFD</w:t>
      </w:r>
    </w:p>
    <w:p w14:paraId="17069BD7" w14:textId="77777777" w:rsidR="00F36A05" w:rsidRDefault="00F36A05" w:rsidP="00F36A05">
      <w:pPr>
        <w:pStyle w:val="ListParagraph"/>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ListParagraph"/>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7777777" w:rsidR="00F36A05" w:rsidRDefault="00F36A05" w:rsidP="00F36A05">
      <w:pPr>
        <w:pStyle w:val="ListParagraph"/>
        <w:numPr>
          <w:ilvl w:val="2"/>
          <w:numId w:val="82"/>
        </w:numPr>
        <w:spacing w:before="120" w:after="180"/>
        <w:ind w:firstLineChars="0"/>
      </w:pPr>
      <w:r>
        <w:t>Regarding net gain of mean value of DL average-UPT CDF, 6 sources reported an improvement in the range of {2.13%~17.68%} for SBFD, and 2 sources reported a degradation in the range of {-0.78%~-16.95%} for SBFD</w:t>
      </w:r>
    </w:p>
    <w:p w14:paraId="36C64006" w14:textId="77777777" w:rsidR="00F36A05" w:rsidRDefault="00F36A05" w:rsidP="00F36A05">
      <w:pPr>
        <w:pStyle w:val="ListParagraph"/>
        <w:numPr>
          <w:ilvl w:val="2"/>
          <w:numId w:val="82"/>
        </w:numPr>
        <w:spacing w:before="120" w:after="180"/>
        <w:ind w:firstLineChars="0"/>
      </w:pPr>
      <w:r>
        <w:t>Regarding net gain of 5%-tile of DL average-UPT CDF, 5 sources reported an improvement in the range of {1.88%~20.74%} for SBFD, and 3 sources reported a degradation in the range of {-1.45%~-26.15%} for SBFD</w:t>
      </w:r>
    </w:p>
    <w:p w14:paraId="086ABB02" w14:textId="6E9307BC" w:rsidR="00F36A05" w:rsidRPr="00333646" w:rsidRDefault="00F36A05" w:rsidP="00F36A05">
      <w:pPr>
        <w:pStyle w:val="ListParagraph"/>
        <w:numPr>
          <w:ilvl w:val="2"/>
          <w:numId w:val="82"/>
        </w:numPr>
        <w:spacing w:before="120" w:after="180"/>
        <w:ind w:firstLineChars="0"/>
      </w:pPr>
      <w:r>
        <w:t>Regarding net gain of 50%-tile of DL average-UPT CDF, 6 sources reported an improvement in the range of {1.88%~25.94%} for SBFD, and 2 sources reported a degradation in the range of {-3.14%~-3.21%} for SBFD</w:t>
      </w:r>
    </w:p>
    <w:p w14:paraId="6118C128" w14:textId="77777777" w:rsidR="00D16161" w:rsidRPr="00F36A05"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ListParagraph"/>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ListParagraph"/>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ListParagraph"/>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ListParagraph"/>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ListParagraph"/>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ListParagraph"/>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ListParagraph"/>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ListParagraph"/>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77777777" w:rsidR="00F36A05" w:rsidRDefault="00F36A05" w:rsidP="00F36A05">
      <w:pPr>
        <w:pStyle w:val="ListParagraph"/>
        <w:numPr>
          <w:ilvl w:val="2"/>
          <w:numId w:val="82"/>
        </w:numPr>
        <w:spacing w:before="120" w:after="180"/>
        <w:ind w:firstLineChars="0"/>
      </w:pPr>
      <w:r>
        <w:t>Regarding net gain of mean value of UL average-UPT CDF, 5 sources reported an improvement in the range of {7.88%~32.21%} for SBFD, and 3 sources reported a degradation in the range of {-6.75%~-27.82%} for SBFD</w:t>
      </w:r>
    </w:p>
    <w:p w14:paraId="6499E255" w14:textId="77777777" w:rsidR="00F36A05" w:rsidRDefault="00F36A05" w:rsidP="00F36A05">
      <w:pPr>
        <w:pStyle w:val="ListParagraph"/>
        <w:numPr>
          <w:ilvl w:val="2"/>
          <w:numId w:val="82"/>
        </w:numPr>
        <w:spacing w:before="120" w:after="180"/>
        <w:ind w:firstLineChars="0"/>
      </w:pPr>
      <w:r>
        <w:lastRenderedPageBreak/>
        <w:t>Regarding net gain of 5%-tile of UL average-UPT CDF, 5 sources reported an improvement in the range of {2.46%~77.39%} for SBFD, and 3 sources reported a degradation in the range of {-10.39%~-33.69%} for SBFD</w:t>
      </w:r>
    </w:p>
    <w:p w14:paraId="2952DC9D" w14:textId="7E8CB6A2" w:rsidR="00F36A05" w:rsidRPr="00333646" w:rsidRDefault="00F36A05" w:rsidP="00F36A05">
      <w:pPr>
        <w:pStyle w:val="ListParagraph"/>
        <w:numPr>
          <w:ilvl w:val="2"/>
          <w:numId w:val="82"/>
        </w:numPr>
        <w:spacing w:before="120" w:after="180"/>
        <w:ind w:firstLineChars="0"/>
      </w:pPr>
      <w:r>
        <w:t>Regarding net gain of 50%-tile of UL average-UPT CDF, 5 sources reported an improvement in the range of {5.84%~41.48%} for SBFD, and 3 sources reported a degradation in the range of {-5.23%~-30.71%} for SBFD</w:t>
      </w:r>
    </w:p>
    <w:p w14:paraId="0DB713DF"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ListParagraph"/>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ListParagraph"/>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ListParagraph"/>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ListParagraph"/>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ListParagraph"/>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ListParagraph"/>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ListParagraph"/>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ListParagraph"/>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7777777" w:rsidR="00F36A05" w:rsidRDefault="00F36A05" w:rsidP="00F36A05">
      <w:pPr>
        <w:pStyle w:val="ListParagraph"/>
        <w:numPr>
          <w:ilvl w:val="2"/>
          <w:numId w:val="82"/>
        </w:numPr>
        <w:spacing w:before="120" w:after="180"/>
        <w:ind w:firstLineChars="0"/>
      </w:pPr>
      <w:r>
        <w:t>Regarding net gain of mean value of DL average-UPT CDF, 7 sources reported an improvement in the range of {1.64%~16.32%} for SBFD, and 1 source reported a degradation of -16.03% for SBFD</w:t>
      </w:r>
    </w:p>
    <w:p w14:paraId="22D5509F" w14:textId="77777777" w:rsidR="00F36A05" w:rsidRDefault="00F36A05" w:rsidP="00F36A05">
      <w:pPr>
        <w:pStyle w:val="ListParagraph"/>
        <w:numPr>
          <w:ilvl w:val="2"/>
          <w:numId w:val="82"/>
        </w:numPr>
        <w:spacing w:before="120" w:after="180"/>
        <w:ind w:firstLineChars="0"/>
      </w:pPr>
      <w:r>
        <w:t>Regarding net gain of 5%-tile of DL average-UPT CDF, 6 sources reported an improvement in the range of {2.25%~19.33%} for SBFD, and 2 sources reported a degradation in the range of {-5.84%~-7.07%} for SBFD</w:t>
      </w:r>
    </w:p>
    <w:p w14:paraId="09C5D2C9" w14:textId="6C82AE50" w:rsidR="00F36A05" w:rsidRPr="00333646" w:rsidRDefault="00F36A05" w:rsidP="00F36A05">
      <w:pPr>
        <w:pStyle w:val="ListParagraph"/>
        <w:numPr>
          <w:ilvl w:val="2"/>
          <w:numId w:val="82"/>
        </w:numPr>
        <w:spacing w:before="120" w:after="180"/>
        <w:ind w:firstLineChars="0"/>
      </w:pPr>
      <w:r>
        <w:t>Regarding net gain of 50%-tile of DL average-UPT CDF, 7 sources reported an improvement in the range of {0.75%~15.10%} for SBFD, and 1 source reported a degradation of -13.74% for SBFD</w:t>
      </w:r>
    </w:p>
    <w:p w14:paraId="6C75B0F6"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mean value of UL average-UPT CDF, 6 sources reported an improvement in the range of {9.82%~33.69%} for SBFD, and 2 sources reported a degradation in the range of {-5.34%~-13.40%} for </w:t>
      </w:r>
      <w:r w:rsidRPr="00F36A05">
        <w:rPr>
          <w:rFonts w:cstheme="minorHAnsi"/>
        </w:rPr>
        <w:lastRenderedPageBreak/>
        <w:t>SBFD</w:t>
      </w:r>
    </w:p>
    <w:p w14:paraId="1F73978B"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mean value of UL average-UPT CDF, 5 sources reported an improvement in the range of {9.32%~33.19%} for SBFD, and 3 sources reported a degradation in the range of {-6.04%~-21.91%} for SBFD</w:t>
      </w:r>
    </w:p>
    <w:p w14:paraId="4AB38CC2"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tile of UL average-UPT CDF, 6 sources reported an improvement in the range of {0.01%~65.35%} for SBFD, and 2 sources reported a degradation in the range of {-9.53%~-15.08%} for SBFD</w:t>
      </w:r>
    </w:p>
    <w:p w14:paraId="263FBB3F" w14:textId="652BD32E" w:rsid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0%-tile of UL average-UPT CDF, 5 sources reported an improvement in the range of {8.55%~34.87%} for SBFD, and 3 sources reported a degradation in the range of {-5.71%~-23.63%} for SBFD</w:t>
      </w:r>
    </w:p>
    <w:p w14:paraId="7A12C0FA"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ListParagraph"/>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ListParagraph"/>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ListParagraph"/>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ListParagraph"/>
        <w:numPr>
          <w:ilvl w:val="2"/>
          <w:numId w:val="82"/>
        </w:numPr>
        <w:spacing w:before="120" w:after="180"/>
        <w:ind w:firstLineChars="0"/>
      </w:pPr>
      <w:r>
        <w:lastRenderedPageBreak/>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ListParagraph"/>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ListParagraph"/>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ListParagraph"/>
        <w:numPr>
          <w:ilvl w:val="2"/>
          <w:numId w:val="82"/>
        </w:numPr>
        <w:spacing w:before="120" w:after="180"/>
        <w:ind w:firstLineChars="0"/>
      </w:pPr>
      <w:r>
        <w:t>Regarding DL Type-1 RU CDF, 2 sources reported an increase in the range of {0.32%~0.56%} for SBFD, and 4 sources reported a decrease in the range of {-0.12%~-13.11%} for SBFD</w:t>
      </w:r>
    </w:p>
    <w:p w14:paraId="0F27EBAB" w14:textId="77777777" w:rsidR="00F36A05" w:rsidRDefault="00F36A05" w:rsidP="00F36A05">
      <w:pPr>
        <w:pStyle w:val="ListParagraph"/>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77777777" w:rsidR="00F36A05" w:rsidRDefault="00F36A05" w:rsidP="00F36A05">
      <w:pPr>
        <w:pStyle w:val="ListParagraph"/>
        <w:numPr>
          <w:ilvl w:val="2"/>
          <w:numId w:val="82"/>
        </w:numPr>
        <w:spacing w:before="120" w:after="180"/>
        <w:ind w:firstLineChars="0"/>
      </w:pPr>
      <w:r>
        <w:t>Regarding net gain of mean value of DL average-UPT CDF, 4 sources reported an improvement in the range of {5.87%~17.14%} for SBFD, and 3 sources reported a degradation in the range of {-2.62%~-7.13%} for SBFD</w:t>
      </w:r>
    </w:p>
    <w:p w14:paraId="5E29B2E1" w14:textId="77777777" w:rsidR="00F36A05" w:rsidRDefault="00F36A05" w:rsidP="00F36A05">
      <w:pPr>
        <w:pStyle w:val="ListParagraph"/>
        <w:numPr>
          <w:ilvl w:val="2"/>
          <w:numId w:val="82"/>
        </w:numPr>
        <w:spacing w:before="120" w:after="180"/>
        <w:ind w:firstLineChars="0"/>
      </w:pPr>
      <w:r>
        <w:t>Regarding net gain of 5%-tile of DL average-UPT CDF, 4 sources reported an improvement in the range of {2.66%~16.55%} for SBFD, and 3 sources reported a degradation in the range of {-1.61%~-37.22%} for SBFD</w:t>
      </w:r>
    </w:p>
    <w:p w14:paraId="17699B9F" w14:textId="00C04B17" w:rsidR="00F36A05" w:rsidRPr="00333646" w:rsidRDefault="00F36A05" w:rsidP="00F36A05">
      <w:pPr>
        <w:pStyle w:val="ListParagraph"/>
        <w:numPr>
          <w:ilvl w:val="2"/>
          <w:numId w:val="82"/>
        </w:numPr>
        <w:spacing w:before="120" w:after="180"/>
        <w:ind w:firstLineChars="0"/>
      </w:pPr>
      <w:r>
        <w:t>Regarding net gain of 50%-tile of DL average-UPT CDF, 4 sources reported an improvement in the range of {5.32%~18.72%} for SBFD, and 3 sources reported a degradation in the range of {-1.85%~-5.13%} for SBFD</w:t>
      </w:r>
    </w:p>
    <w:p w14:paraId="6C1820D2"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lastRenderedPageBreak/>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mean value of UL average-UPT CDF, 3 sources reported an improvement in the range of {15.65%~22.82%} for SBFD, and 4 sources reported a degradation in the range of {-3.55%~-19.56%} for SBFD</w:t>
      </w:r>
    </w:p>
    <w:p w14:paraId="61F986E4"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tile of UL average-UPT CDF, 4 sources reported an improvement in the range of {11.12%~67.02%} for SBFD, and 3 sources reported a degradation in the range of {-6.99%~-21.26%} for SBFD</w:t>
      </w:r>
    </w:p>
    <w:p w14:paraId="5B1B3772" w14:textId="3CB8BCB5" w:rsid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0%-tile of UL average-UPT CDF, 3 sources reported an improvement in the range of {17.93%~40.29%} for SBFD, and 4 sources reported a degradation in the range of {-2.26%~-18.80%}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4</w:t>
      </w:r>
    </w:p>
    <w:p w14:paraId="2E0E18E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50"/>
        <w:gridCol w:w="3999"/>
        <w:gridCol w:w="4013"/>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widowControl/>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59, </w:t>
            </w:r>
            <w:r w:rsidRPr="005074FC">
              <w:rPr>
                <w:rFonts w:ascii="Calibri" w:eastAsia="等线" w:hAnsi="Calibri" w:cs="Calibri"/>
                <w:color w:val="000000"/>
                <w:sz w:val="16"/>
                <w:szCs w:val="16"/>
              </w:rPr>
              <w:br/>
              <w:t xml:space="preserve">CATT: 37.70, </w:t>
            </w:r>
            <w:r w:rsidRPr="005074FC">
              <w:rPr>
                <w:rFonts w:ascii="Calibri" w:eastAsia="等线" w:hAnsi="Calibri" w:cs="Calibri"/>
                <w:color w:val="000000"/>
                <w:sz w:val="16"/>
                <w:szCs w:val="16"/>
              </w:rPr>
              <w:br/>
              <w:t xml:space="preserve">ZTE: 43.62,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9, </w:t>
            </w:r>
            <w:r w:rsidRPr="005074FC">
              <w:rPr>
                <w:rFonts w:ascii="Calibri" w:eastAsia="等线"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78, </w:t>
            </w:r>
            <w:r w:rsidRPr="005074FC">
              <w:rPr>
                <w:rFonts w:ascii="Calibri" w:eastAsia="等线" w:hAnsi="Calibri" w:cs="Calibri"/>
                <w:color w:val="000000"/>
                <w:sz w:val="16"/>
                <w:szCs w:val="16"/>
              </w:rPr>
              <w:br/>
              <w:t xml:space="preserve">CATT: 42.76, </w:t>
            </w:r>
            <w:r w:rsidRPr="005074FC">
              <w:rPr>
                <w:rFonts w:ascii="Calibri" w:eastAsia="等线" w:hAnsi="Calibri" w:cs="Calibri"/>
                <w:color w:val="000000"/>
                <w:sz w:val="16"/>
                <w:szCs w:val="16"/>
              </w:rPr>
              <w:br/>
              <w:t xml:space="preserve">ZTE: 48.52, </w:t>
            </w:r>
            <w:r w:rsidRPr="005074FC">
              <w:rPr>
                <w:rFonts w:ascii="Calibri" w:eastAsia="等线" w:hAnsi="Calibri" w:cs="Calibri"/>
                <w:color w:val="000000"/>
                <w:sz w:val="16"/>
                <w:szCs w:val="16"/>
              </w:rPr>
              <w:br/>
              <w:t xml:space="preserve">Qualcomm: 42.60, </w:t>
            </w:r>
            <w:r w:rsidRPr="005074FC">
              <w:rPr>
                <w:rFonts w:ascii="Calibri" w:eastAsia="等线" w:hAnsi="Calibri" w:cs="Calibri"/>
                <w:color w:val="000000"/>
                <w:sz w:val="16"/>
                <w:szCs w:val="16"/>
              </w:rPr>
              <w:br/>
              <w:t xml:space="preserve">OPPO: 30.36, </w:t>
            </w:r>
            <w:r w:rsidRPr="005074FC">
              <w:rPr>
                <w:rFonts w:ascii="Calibri" w:eastAsia="等线"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 </w:t>
            </w:r>
            <w:r w:rsidRPr="005074FC">
              <w:rPr>
                <w:rFonts w:ascii="Calibri" w:eastAsia="等线" w:hAnsi="Calibri" w:cs="Calibri"/>
                <w:color w:val="000000"/>
                <w:sz w:val="16"/>
                <w:szCs w:val="16"/>
              </w:rPr>
              <w:br/>
              <w:t xml:space="preserve">CATT: 13.43%, </w:t>
            </w:r>
            <w:r w:rsidRPr="005074FC">
              <w:rPr>
                <w:rFonts w:ascii="Calibri" w:eastAsia="等线" w:hAnsi="Calibri" w:cs="Calibri"/>
                <w:color w:val="000000"/>
                <w:sz w:val="16"/>
                <w:szCs w:val="16"/>
              </w:rPr>
              <w:br/>
              <w:t xml:space="preserve">ZTE: 11.23%, </w:t>
            </w:r>
            <w:r w:rsidRPr="005074FC">
              <w:rPr>
                <w:rFonts w:ascii="Calibri" w:eastAsia="等线" w:hAnsi="Calibri" w:cs="Calibri"/>
                <w:color w:val="000000"/>
                <w:sz w:val="16"/>
                <w:szCs w:val="16"/>
              </w:rPr>
              <w:br/>
              <w:t xml:space="preserve">Qualcomm: 8.98%, </w:t>
            </w:r>
            <w:r w:rsidRPr="005074FC">
              <w:rPr>
                <w:rFonts w:ascii="Calibri" w:eastAsia="等线" w:hAnsi="Calibri" w:cs="Calibri"/>
                <w:color w:val="000000"/>
                <w:sz w:val="16"/>
                <w:szCs w:val="16"/>
              </w:rPr>
              <w:br/>
              <w:t xml:space="preserve">OPPO: 19.57%, </w:t>
            </w:r>
            <w:r w:rsidRPr="005074FC">
              <w:rPr>
                <w:rFonts w:ascii="Calibri" w:eastAsia="等线"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48,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2.87,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88, </w:t>
            </w:r>
            <w:r w:rsidRPr="005074FC">
              <w:rPr>
                <w:rFonts w:ascii="Calibri" w:eastAsia="等线" w:hAnsi="Calibri" w:cs="Calibri"/>
                <w:color w:val="000000"/>
                <w:sz w:val="16"/>
                <w:szCs w:val="16"/>
              </w:rPr>
              <w:br/>
              <w:t xml:space="preserve">CATT: 42.64, </w:t>
            </w:r>
            <w:r w:rsidRPr="005074FC">
              <w:rPr>
                <w:rFonts w:ascii="Calibri" w:eastAsia="等线" w:hAnsi="Calibri" w:cs="Calibri"/>
                <w:color w:val="000000"/>
                <w:sz w:val="16"/>
                <w:szCs w:val="16"/>
              </w:rPr>
              <w:br/>
              <w:t xml:space="preserve">ZTE: 47.95, </w:t>
            </w:r>
            <w:r w:rsidRPr="005074FC">
              <w:rPr>
                <w:rFonts w:ascii="Calibri" w:eastAsia="等线" w:hAnsi="Calibri" w:cs="Calibri"/>
                <w:color w:val="000000"/>
                <w:sz w:val="16"/>
                <w:szCs w:val="16"/>
              </w:rPr>
              <w:br/>
              <w:t xml:space="preserve">Qualcomm: 41.89, </w:t>
            </w:r>
            <w:r w:rsidRPr="005074FC">
              <w:rPr>
                <w:rFonts w:ascii="Calibri" w:eastAsia="等线" w:hAnsi="Calibri" w:cs="Calibri"/>
                <w:color w:val="000000"/>
                <w:sz w:val="16"/>
                <w:szCs w:val="16"/>
              </w:rPr>
              <w:br/>
              <w:t xml:space="preserve">OPPO: 27.72, </w:t>
            </w:r>
            <w:r w:rsidRPr="005074FC">
              <w:rPr>
                <w:rFonts w:ascii="Calibri" w:eastAsia="等线"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16%, </w:t>
            </w:r>
            <w:r w:rsidRPr="005074FC">
              <w:rPr>
                <w:rFonts w:ascii="Calibri" w:eastAsia="等线" w:hAnsi="Calibri" w:cs="Calibri"/>
                <w:color w:val="000000"/>
                <w:sz w:val="16"/>
                <w:szCs w:val="16"/>
              </w:rPr>
              <w:br/>
              <w:t xml:space="preserve">CATT: 13.35%, </w:t>
            </w:r>
            <w:r w:rsidRPr="005074FC">
              <w:rPr>
                <w:rFonts w:ascii="Calibri" w:eastAsia="等线" w:hAnsi="Calibri" w:cs="Calibri"/>
                <w:color w:val="000000"/>
                <w:sz w:val="16"/>
                <w:szCs w:val="16"/>
              </w:rPr>
              <w:br/>
              <w:t xml:space="preserve">ZTE: 11.85%, </w:t>
            </w:r>
            <w:r w:rsidRPr="005074FC">
              <w:rPr>
                <w:rFonts w:ascii="Calibri" w:eastAsia="等线" w:hAnsi="Calibri" w:cs="Calibri"/>
                <w:color w:val="000000"/>
                <w:sz w:val="16"/>
                <w:szCs w:val="16"/>
              </w:rPr>
              <w:br/>
              <w:t xml:space="preserve">Qualcomm: 8.50%, </w:t>
            </w:r>
            <w:r w:rsidRPr="005074FC">
              <w:rPr>
                <w:rFonts w:ascii="Calibri" w:eastAsia="等线" w:hAnsi="Calibri" w:cs="Calibri"/>
                <w:color w:val="000000"/>
                <w:sz w:val="16"/>
                <w:szCs w:val="16"/>
              </w:rPr>
              <w:br/>
              <w:t xml:space="preserve">OPPO: 9.38%, </w:t>
            </w:r>
            <w:r w:rsidRPr="005074FC">
              <w:rPr>
                <w:rFonts w:ascii="Calibri" w:eastAsia="等线"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10, </w:t>
            </w:r>
            <w:r w:rsidRPr="005074FC">
              <w:rPr>
                <w:rFonts w:ascii="Calibri" w:eastAsia="等线" w:hAnsi="Calibri" w:cs="Calibri"/>
                <w:color w:val="000000"/>
                <w:sz w:val="16"/>
                <w:szCs w:val="16"/>
              </w:rPr>
              <w:br/>
              <w:t xml:space="preserve">CATT: 37.26, </w:t>
            </w:r>
            <w:r w:rsidRPr="005074FC">
              <w:rPr>
                <w:rFonts w:ascii="Calibri" w:eastAsia="等线" w:hAnsi="Calibri" w:cs="Calibri"/>
                <w:color w:val="000000"/>
                <w:sz w:val="16"/>
                <w:szCs w:val="16"/>
              </w:rPr>
              <w:br/>
              <w:t xml:space="preserve">ZTE: 40.80,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6,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46.11, </w:t>
            </w:r>
            <w:r w:rsidRPr="005074FC">
              <w:rPr>
                <w:rFonts w:ascii="Calibri" w:eastAsia="等线" w:hAnsi="Calibri" w:cs="Calibri"/>
                <w:color w:val="000000"/>
                <w:sz w:val="16"/>
                <w:szCs w:val="16"/>
              </w:rPr>
              <w:br/>
              <w:t xml:space="preserve">Qualcomm: 41.28, </w:t>
            </w:r>
            <w:r w:rsidRPr="005074FC">
              <w:rPr>
                <w:rFonts w:ascii="Calibri" w:eastAsia="等线"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47%, </w:t>
            </w:r>
            <w:r w:rsidRPr="005074FC">
              <w:rPr>
                <w:rFonts w:ascii="Calibri" w:eastAsia="等线" w:hAnsi="Calibri" w:cs="Calibri"/>
                <w:color w:val="000000"/>
                <w:sz w:val="16"/>
                <w:szCs w:val="16"/>
              </w:rPr>
              <w:br/>
              <w:t xml:space="preserve">CATT: 11.71%, </w:t>
            </w:r>
            <w:r w:rsidRPr="005074FC">
              <w:rPr>
                <w:rFonts w:ascii="Calibri" w:eastAsia="等线" w:hAnsi="Calibri" w:cs="Calibri"/>
                <w:color w:val="000000"/>
                <w:sz w:val="16"/>
                <w:szCs w:val="16"/>
              </w:rPr>
              <w:br/>
              <w:t xml:space="preserve">ZTE: 13.01%, </w:t>
            </w:r>
            <w:r w:rsidRPr="005074FC">
              <w:rPr>
                <w:rFonts w:ascii="Calibri" w:eastAsia="等线" w:hAnsi="Calibri" w:cs="Calibri"/>
                <w:color w:val="000000"/>
                <w:sz w:val="16"/>
                <w:szCs w:val="16"/>
              </w:rPr>
              <w:br/>
              <w:t xml:space="preserve">Qualcomm: 8.41%, </w:t>
            </w:r>
            <w:r w:rsidRPr="005074FC">
              <w:rPr>
                <w:rFonts w:ascii="Calibri" w:eastAsia="等线"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97, </w:t>
            </w:r>
            <w:r w:rsidRPr="005074FC">
              <w:rPr>
                <w:rFonts w:ascii="Calibri" w:eastAsia="等线" w:hAnsi="Calibri" w:cs="Calibri"/>
                <w:color w:val="000000"/>
                <w:sz w:val="16"/>
                <w:szCs w:val="16"/>
              </w:rPr>
              <w:br/>
              <w:t xml:space="preserve">CATT: 35.30, </w:t>
            </w:r>
            <w:r w:rsidRPr="005074FC">
              <w:rPr>
                <w:rFonts w:ascii="Calibri" w:eastAsia="等线" w:hAnsi="Calibri" w:cs="Calibri"/>
                <w:color w:val="000000"/>
                <w:sz w:val="16"/>
                <w:szCs w:val="16"/>
              </w:rPr>
              <w:br/>
              <w:t xml:space="preserve">ZTE: 42.29,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3.66, </w:t>
            </w:r>
            <w:r w:rsidRPr="005074FC">
              <w:rPr>
                <w:rFonts w:ascii="Calibri" w:eastAsia="等线"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41.58, </w:t>
            </w:r>
            <w:r w:rsidRPr="005074FC">
              <w:rPr>
                <w:rFonts w:ascii="Calibri" w:eastAsia="等线" w:hAnsi="Calibri" w:cs="Calibri"/>
                <w:color w:val="000000"/>
                <w:sz w:val="16"/>
                <w:szCs w:val="16"/>
              </w:rPr>
              <w:br/>
              <w:t xml:space="preserve">ZTE: 47.40, </w:t>
            </w:r>
            <w:r w:rsidRPr="005074FC">
              <w:rPr>
                <w:rFonts w:ascii="Calibri" w:eastAsia="等线" w:hAnsi="Calibri" w:cs="Calibri"/>
                <w:color w:val="000000"/>
                <w:sz w:val="16"/>
                <w:szCs w:val="16"/>
              </w:rPr>
              <w:br/>
              <w:t xml:space="preserve">Qualcomm: 41.24, </w:t>
            </w:r>
            <w:r w:rsidRPr="005074FC">
              <w:rPr>
                <w:rFonts w:ascii="Calibri" w:eastAsia="等线" w:hAnsi="Calibri" w:cs="Calibri"/>
                <w:color w:val="000000"/>
                <w:sz w:val="16"/>
                <w:szCs w:val="16"/>
              </w:rPr>
              <w:br/>
              <w:t xml:space="preserve">OPPO: 29.16, </w:t>
            </w:r>
            <w:r w:rsidRPr="005074FC">
              <w:rPr>
                <w:rFonts w:ascii="Calibri" w:eastAsia="等线"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0%, </w:t>
            </w:r>
            <w:r w:rsidRPr="005074FC">
              <w:rPr>
                <w:rFonts w:ascii="Calibri" w:eastAsia="等线" w:hAnsi="Calibri" w:cs="Calibri"/>
                <w:color w:val="000000"/>
                <w:sz w:val="16"/>
                <w:szCs w:val="16"/>
              </w:rPr>
              <w:br/>
              <w:t xml:space="preserve">CATT: 17.80%, </w:t>
            </w:r>
            <w:r w:rsidRPr="005074FC">
              <w:rPr>
                <w:rFonts w:ascii="Calibri" w:eastAsia="等线" w:hAnsi="Calibri" w:cs="Calibri"/>
                <w:color w:val="000000"/>
                <w:sz w:val="16"/>
                <w:szCs w:val="16"/>
              </w:rPr>
              <w:br/>
              <w:t xml:space="preserve">ZTE: 12.08%, </w:t>
            </w:r>
            <w:r w:rsidRPr="005074FC">
              <w:rPr>
                <w:rFonts w:ascii="Calibri" w:eastAsia="等线" w:hAnsi="Calibri" w:cs="Calibri"/>
                <w:color w:val="000000"/>
                <w:sz w:val="16"/>
                <w:szCs w:val="16"/>
              </w:rPr>
              <w:br/>
              <w:t xml:space="preserve">Qualcomm: 9.55%, </w:t>
            </w:r>
            <w:r w:rsidRPr="005074FC">
              <w:rPr>
                <w:rFonts w:ascii="Calibri" w:eastAsia="等线" w:hAnsi="Calibri" w:cs="Calibri"/>
                <w:color w:val="000000"/>
                <w:sz w:val="16"/>
                <w:szCs w:val="16"/>
              </w:rPr>
              <w:br/>
              <w:t xml:space="preserve">OPPO: 23.22%, </w:t>
            </w:r>
            <w:r w:rsidRPr="005074FC">
              <w:rPr>
                <w:rFonts w:ascii="Calibri" w:eastAsia="等线"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00, </w:t>
            </w:r>
            <w:r w:rsidRPr="005074FC">
              <w:rPr>
                <w:rFonts w:ascii="Calibri" w:eastAsia="等线" w:hAnsi="Calibri" w:cs="Calibri"/>
                <w:color w:val="000000"/>
                <w:sz w:val="16"/>
                <w:szCs w:val="16"/>
              </w:rPr>
              <w:br/>
              <w:t xml:space="preserve">CATT: 35.26, </w:t>
            </w:r>
            <w:r w:rsidRPr="005074FC">
              <w:rPr>
                <w:rFonts w:ascii="Calibri" w:eastAsia="等线" w:hAnsi="Calibri" w:cs="Calibri"/>
                <w:color w:val="000000"/>
                <w:sz w:val="16"/>
                <w:szCs w:val="16"/>
              </w:rPr>
              <w:br/>
              <w:t xml:space="preserve">ZTE: 40.54,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4.72, </w:t>
            </w:r>
            <w:r w:rsidRPr="005074FC">
              <w:rPr>
                <w:rFonts w:ascii="Calibri" w:eastAsia="等线"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68, </w:t>
            </w:r>
            <w:r w:rsidRPr="005074FC">
              <w:rPr>
                <w:rFonts w:ascii="Calibri" w:eastAsia="等线" w:hAnsi="Calibri" w:cs="Calibri"/>
                <w:color w:val="000000"/>
                <w:sz w:val="16"/>
                <w:szCs w:val="16"/>
              </w:rPr>
              <w:br/>
              <w:t xml:space="preserve">CATT: 41.59, </w:t>
            </w:r>
            <w:r w:rsidRPr="005074FC">
              <w:rPr>
                <w:rFonts w:ascii="Calibri" w:eastAsia="等线" w:hAnsi="Calibri" w:cs="Calibri"/>
                <w:color w:val="000000"/>
                <w:sz w:val="16"/>
                <w:szCs w:val="16"/>
              </w:rPr>
              <w:br/>
              <w:t xml:space="preserve">ZTE: 45.98, </w:t>
            </w:r>
            <w:r w:rsidRPr="005074FC">
              <w:rPr>
                <w:rFonts w:ascii="Calibri" w:eastAsia="等线" w:hAnsi="Calibri" w:cs="Calibri"/>
                <w:color w:val="000000"/>
                <w:sz w:val="16"/>
                <w:szCs w:val="16"/>
              </w:rPr>
              <w:br/>
              <w:t xml:space="preserve">Qualcomm: 40.70, </w:t>
            </w:r>
            <w:r w:rsidRPr="005074FC">
              <w:rPr>
                <w:rFonts w:ascii="Calibri" w:eastAsia="等线" w:hAnsi="Calibri" w:cs="Calibri"/>
                <w:color w:val="000000"/>
                <w:sz w:val="16"/>
                <w:szCs w:val="16"/>
              </w:rPr>
              <w:br/>
              <w:t xml:space="preserve">OPPO: 26.59, </w:t>
            </w:r>
            <w:r w:rsidRPr="005074FC">
              <w:rPr>
                <w:rFonts w:ascii="Calibri" w:eastAsia="等线"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5%, </w:t>
            </w:r>
            <w:r w:rsidRPr="005074FC">
              <w:rPr>
                <w:rFonts w:ascii="Calibri" w:eastAsia="等线" w:hAnsi="Calibri" w:cs="Calibri"/>
                <w:color w:val="000000"/>
                <w:sz w:val="16"/>
                <w:szCs w:val="16"/>
              </w:rPr>
              <w:br/>
              <w:t xml:space="preserve">CATT: 17.97%, </w:t>
            </w:r>
            <w:r w:rsidRPr="005074FC">
              <w:rPr>
                <w:rFonts w:ascii="Calibri" w:eastAsia="等线" w:hAnsi="Calibri" w:cs="Calibri"/>
                <w:color w:val="000000"/>
                <w:sz w:val="16"/>
                <w:szCs w:val="16"/>
              </w:rPr>
              <w:br/>
              <w:t xml:space="preserve">ZTE: 13.42%, </w:t>
            </w:r>
            <w:r w:rsidRPr="005074FC">
              <w:rPr>
                <w:rFonts w:ascii="Calibri" w:eastAsia="等线" w:hAnsi="Calibri" w:cs="Calibri"/>
                <w:color w:val="000000"/>
                <w:sz w:val="16"/>
                <w:szCs w:val="16"/>
              </w:rPr>
              <w:br/>
              <w:t xml:space="preserve">Qualcomm: 8.93%,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3, </w:t>
            </w:r>
            <w:r w:rsidRPr="005074FC">
              <w:rPr>
                <w:rFonts w:ascii="Calibri" w:eastAsia="等线" w:hAnsi="Calibri" w:cs="Calibri"/>
                <w:color w:val="000000"/>
                <w:sz w:val="16"/>
                <w:szCs w:val="16"/>
              </w:rPr>
              <w:br/>
              <w:t xml:space="preserve">CATT: 34.61, </w:t>
            </w:r>
            <w:r w:rsidRPr="005074FC">
              <w:rPr>
                <w:rFonts w:ascii="Calibri" w:eastAsia="等线" w:hAnsi="Calibri" w:cs="Calibri"/>
                <w:color w:val="000000"/>
                <w:sz w:val="16"/>
                <w:szCs w:val="16"/>
              </w:rPr>
              <w:br/>
              <w:t xml:space="preserve">ZTE: 36.72, </w:t>
            </w:r>
            <w:r w:rsidRPr="005074FC">
              <w:rPr>
                <w:rFonts w:ascii="Calibri" w:eastAsia="等线" w:hAnsi="Calibri" w:cs="Calibri"/>
                <w:color w:val="000000"/>
                <w:sz w:val="16"/>
                <w:szCs w:val="16"/>
              </w:rPr>
              <w:br/>
              <w:t xml:space="preserve">Qualcomm: 0.13, </w:t>
            </w:r>
            <w:r w:rsidRPr="005074FC">
              <w:rPr>
                <w:rFonts w:ascii="Calibri" w:eastAsia="等线"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93, </w:t>
            </w:r>
            <w:r w:rsidRPr="005074FC">
              <w:rPr>
                <w:rFonts w:ascii="Calibri" w:eastAsia="等线" w:hAnsi="Calibri" w:cs="Calibri"/>
                <w:color w:val="000000"/>
                <w:sz w:val="16"/>
                <w:szCs w:val="16"/>
              </w:rPr>
              <w:br/>
              <w:t xml:space="preserve">CATT: 36.61, </w:t>
            </w:r>
            <w:r w:rsidRPr="005074FC">
              <w:rPr>
                <w:rFonts w:ascii="Calibri" w:eastAsia="等线" w:hAnsi="Calibri" w:cs="Calibri"/>
                <w:color w:val="000000"/>
                <w:sz w:val="16"/>
                <w:szCs w:val="16"/>
              </w:rPr>
              <w:br/>
              <w:t xml:space="preserve">ZTE: 40.74, </w:t>
            </w:r>
            <w:r w:rsidRPr="005074FC">
              <w:rPr>
                <w:rFonts w:ascii="Calibri" w:eastAsia="等线" w:hAnsi="Calibri" w:cs="Calibri"/>
                <w:color w:val="000000"/>
                <w:sz w:val="16"/>
                <w:szCs w:val="16"/>
              </w:rPr>
              <w:br/>
              <w:t xml:space="preserve">Qualcomm: 39.33, </w:t>
            </w:r>
            <w:r w:rsidRPr="005074FC">
              <w:rPr>
                <w:rFonts w:ascii="Calibri" w:eastAsia="等线"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59%, </w:t>
            </w:r>
            <w:r w:rsidRPr="005074FC">
              <w:rPr>
                <w:rFonts w:ascii="Calibri" w:eastAsia="等线" w:hAnsi="Calibri" w:cs="Calibri"/>
                <w:color w:val="000000"/>
                <w:sz w:val="16"/>
                <w:szCs w:val="16"/>
              </w:rPr>
              <w:br/>
              <w:t xml:space="preserve">CATT: 5.77%, </w:t>
            </w:r>
            <w:r w:rsidRPr="005074FC">
              <w:rPr>
                <w:rFonts w:ascii="Calibri" w:eastAsia="等线" w:hAnsi="Calibri" w:cs="Calibri"/>
                <w:color w:val="000000"/>
                <w:sz w:val="16"/>
                <w:szCs w:val="16"/>
              </w:rPr>
              <w:br/>
              <w:t xml:space="preserve">ZTE: 10.95%, </w:t>
            </w:r>
            <w:r w:rsidRPr="005074FC">
              <w:rPr>
                <w:rFonts w:ascii="Calibri" w:eastAsia="等线" w:hAnsi="Calibri" w:cs="Calibri"/>
                <w:color w:val="000000"/>
                <w:sz w:val="16"/>
                <w:szCs w:val="16"/>
              </w:rPr>
              <w:br/>
              <w:t xml:space="preserve">Qualcomm: 7.98%, </w:t>
            </w:r>
            <w:r w:rsidRPr="005074FC">
              <w:rPr>
                <w:rFonts w:ascii="Calibri" w:eastAsia="等线"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37.76, </w:t>
            </w:r>
            <w:r w:rsidRPr="005074FC">
              <w:rPr>
                <w:rFonts w:ascii="Calibri" w:eastAsia="等线" w:hAnsi="Calibri" w:cs="Calibri"/>
                <w:color w:val="000000"/>
                <w:sz w:val="16"/>
                <w:szCs w:val="16"/>
              </w:rPr>
              <w:br/>
              <w:t xml:space="preserve">ZTE: 43.7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53, </w:t>
            </w:r>
            <w:r w:rsidRPr="005074FC">
              <w:rPr>
                <w:rFonts w:ascii="Calibri" w:eastAsia="等线" w:hAnsi="Calibri" w:cs="Calibri"/>
                <w:color w:val="000000"/>
                <w:sz w:val="16"/>
                <w:szCs w:val="16"/>
              </w:rPr>
              <w:br/>
              <w:t xml:space="preserve">CATT: 42.81, </w:t>
            </w:r>
            <w:r w:rsidRPr="005074FC">
              <w:rPr>
                <w:rFonts w:ascii="Calibri" w:eastAsia="等线" w:hAnsi="Calibri" w:cs="Calibri"/>
                <w:color w:val="000000"/>
                <w:sz w:val="16"/>
                <w:szCs w:val="16"/>
              </w:rPr>
              <w:br/>
              <w:t xml:space="preserve">ZTE: 48.58, </w:t>
            </w:r>
            <w:r w:rsidRPr="005074FC">
              <w:rPr>
                <w:rFonts w:ascii="Calibri" w:eastAsia="等线" w:hAnsi="Calibri" w:cs="Calibri"/>
                <w:color w:val="000000"/>
                <w:sz w:val="16"/>
                <w:szCs w:val="16"/>
              </w:rPr>
              <w:br/>
              <w:t xml:space="preserve">Qualcomm: 42.47, </w:t>
            </w:r>
            <w:r w:rsidRPr="005074FC">
              <w:rPr>
                <w:rFonts w:ascii="Calibri" w:eastAsia="等线" w:hAnsi="Calibri" w:cs="Calibri"/>
                <w:color w:val="000000"/>
                <w:sz w:val="16"/>
                <w:szCs w:val="16"/>
              </w:rPr>
              <w:br/>
              <w:t xml:space="preserve">OPPO: 30.22, </w:t>
            </w:r>
            <w:r w:rsidRPr="005074FC">
              <w:rPr>
                <w:rFonts w:ascii="Calibri" w:eastAsia="等线"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14%, </w:t>
            </w:r>
            <w:r w:rsidRPr="005074FC">
              <w:rPr>
                <w:rFonts w:ascii="Calibri" w:eastAsia="等线" w:hAnsi="Calibri" w:cs="Calibri"/>
                <w:color w:val="000000"/>
                <w:sz w:val="16"/>
                <w:szCs w:val="16"/>
              </w:rPr>
              <w:br/>
              <w:t xml:space="preserve">CATT: 13.37%, </w:t>
            </w:r>
            <w:r w:rsidRPr="005074FC">
              <w:rPr>
                <w:rFonts w:ascii="Calibri" w:eastAsia="等线" w:hAnsi="Calibri" w:cs="Calibri"/>
                <w:color w:val="000000"/>
                <w:sz w:val="16"/>
                <w:szCs w:val="16"/>
              </w:rPr>
              <w:br/>
              <w:t xml:space="preserve">ZTE: 11.04%, </w:t>
            </w:r>
            <w:r w:rsidRPr="005074FC">
              <w:rPr>
                <w:rFonts w:ascii="Calibri" w:eastAsia="等线" w:hAnsi="Calibri" w:cs="Calibri"/>
                <w:color w:val="000000"/>
                <w:sz w:val="16"/>
                <w:szCs w:val="16"/>
              </w:rPr>
              <w:br/>
              <w:t xml:space="preserve">Qualcomm: 8.81%, </w:t>
            </w:r>
            <w:r w:rsidRPr="005074FC">
              <w:rPr>
                <w:rFonts w:ascii="Calibri" w:eastAsia="等线" w:hAnsi="Calibri" w:cs="Calibri"/>
                <w:color w:val="000000"/>
                <w:sz w:val="16"/>
                <w:szCs w:val="16"/>
              </w:rPr>
              <w:br/>
              <w:t xml:space="preserve">OPPO: 19.22%, </w:t>
            </w:r>
            <w:r w:rsidRPr="005074FC">
              <w:rPr>
                <w:rFonts w:ascii="Calibri" w:eastAsia="等线"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00, </w:t>
            </w:r>
            <w:r w:rsidRPr="005074FC">
              <w:rPr>
                <w:rFonts w:ascii="Calibri" w:eastAsia="等线" w:hAnsi="Calibri" w:cs="Calibri"/>
                <w:color w:val="000000"/>
                <w:sz w:val="16"/>
                <w:szCs w:val="16"/>
              </w:rPr>
              <w:br/>
              <w:t xml:space="preserve">CATT: 37.72, </w:t>
            </w:r>
            <w:r w:rsidRPr="005074FC">
              <w:rPr>
                <w:rFonts w:ascii="Calibri" w:eastAsia="等线" w:hAnsi="Calibri" w:cs="Calibri"/>
                <w:color w:val="000000"/>
                <w:sz w:val="16"/>
                <w:szCs w:val="16"/>
              </w:rPr>
              <w:br/>
              <w:t xml:space="preserve">ZTE: 43.0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24, </w:t>
            </w:r>
            <w:r w:rsidRPr="005074FC">
              <w:rPr>
                <w:rFonts w:ascii="Calibri" w:eastAsia="等线"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0, </w:t>
            </w:r>
            <w:r w:rsidRPr="005074FC">
              <w:rPr>
                <w:rFonts w:ascii="Calibri" w:eastAsia="等线" w:hAnsi="Calibri" w:cs="Calibri"/>
                <w:color w:val="000000"/>
                <w:sz w:val="16"/>
                <w:szCs w:val="16"/>
              </w:rPr>
              <w:br/>
              <w:t xml:space="preserve">CATT: 42.69, </w:t>
            </w:r>
            <w:r w:rsidRPr="005074FC">
              <w:rPr>
                <w:rFonts w:ascii="Calibri" w:eastAsia="等线" w:hAnsi="Calibri" w:cs="Calibri"/>
                <w:color w:val="000000"/>
                <w:sz w:val="16"/>
                <w:szCs w:val="16"/>
              </w:rPr>
              <w:br/>
              <w:t xml:space="preserve">ZTE: 48.14, </w:t>
            </w:r>
            <w:r w:rsidRPr="005074FC">
              <w:rPr>
                <w:rFonts w:ascii="Calibri" w:eastAsia="等线" w:hAnsi="Calibri" w:cs="Calibri"/>
                <w:color w:val="000000"/>
                <w:sz w:val="16"/>
                <w:szCs w:val="16"/>
              </w:rPr>
              <w:br/>
              <w:t xml:space="preserve">Qualcomm: 41.84, </w:t>
            </w:r>
            <w:r w:rsidRPr="005074FC">
              <w:rPr>
                <w:rFonts w:ascii="Calibri" w:eastAsia="等线" w:hAnsi="Calibri" w:cs="Calibri"/>
                <w:color w:val="000000"/>
                <w:sz w:val="16"/>
                <w:szCs w:val="16"/>
              </w:rPr>
              <w:br/>
              <w:t xml:space="preserve">OPPO: 27.68, </w:t>
            </w:r>
            <w:r w:rsidRPr="005074FC">
              <w:rPr>
                <w:rFonts w:ascii="Calibri" w:eastAsia="等线"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4%, </w:t>
            </w:r>
            <w:r w:rsidRPr="005074FC">
              <w:rPr>
                <w:rFonts w:ascii="Calibri" w:eastAsia="等线" w:hAnsi="Calibri" w:cs="Calibri"/>
                <w:color w:val="000000"/>
                <w:sz w:val="16"/>
                <w:szCs w:val="16"/>
              </w:rPr>
              <w:br/>
              <w:t xml:space="preserve">CATT: 13.18%, </w:t>
            </w:r>
            <w:r w:rsidRPr="005074FC">
              <w:rPr>
                <w:rFonts w:ascii="Calibri" w:eastAsia="等线" w:hAnsi="Calibri" w:cs="Calibri"/>
                <w:color w:val="000000"/>
                <w:sz w:val="16"/>
                <w:szCs w:val="16"/>
              </w:rPr>
              <w:br/>
              <w:t xml:space="preserve">ZTE: 11.82%, </w:t>
            </w:r>
            <w:r w:rsidRPr="005074FC">
              <w:rPr>
                <w:rFonts w:ascii="Calibri" w:eastAsia="等线" w:hAnsi="Calibri" w:cs="Calibri"/>
                <w:color w:val="000000"/>
                <w:sz w:val="16"/>
                <w:szCs w:val="16"/>
              </w:rPr>
              <w:br/>
              <w:t xml:space="preserve">Qualcomm: 8.56%, </w:t>
            </w:r>
            <w:r w:rsidRPr="005074FC">
              <w:rPr>
                <w:rFonts w:ascii="Calibri" w:eastAsia="等线" w:hAnsi="Calibri" w:cs="Calibri"/>
                <w:color w:val="000000"/>
                <w:sz w:val="16"/>
                <w:szCs w:val="16"/>
              </w:rPr>
              <w:br/>
              <w:t xml:space="preserve">OPPO: 9.67%, </w:t>
            </w:r>
            <w:r w:rsidRPr="005074FC">
              <w:rPr>
                <w:rFonts w:ascii="Calibri" w:eastAsia="等线"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7,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1.36,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88, </w:t>
            </w:r>
            <w:r w:rsidRPr="005074FC">
              <w:rPr>
                <w:rFonts w:ascii="Calibri" w:eastAsia="等线" w:hAnsi="Calibri" w:cs="Calibri"/>
                <w:color w:val="000000"/>
                <w:sz w:val="16"/>
                <w:szCs w:val="16"/>
              </w:rPr>
              <w:br/>
              <w:t xml:space="preserve">CATT: 42.47, </w:t>
            </w:r>
            <w:r w:rsidRPr="005074FC">
              <w:rPr>
                <w:rFonts w:ascii="Calibri" w:eastAsia="等线" w:hAnsi="Calibri" w:cs="Calibri"/>
                <w:color w:val="000000"/>
                <w:sz w:val="16"/>
                <w:szCs w:val="16"/>
              </w:rPr>
              <w:br/>
              <w:t xml:space="preserve">ZTE: 46.81, </w:t>
            </w:r>
            <w:r w:rsidRPr="005074FC">
              <w:rPr>
                <w:rFonts w:ascii="Calibri" w:eastAsia="等线" w:hAnsi="Calibri" w:cs="Calibri"/>
                <w:color w:val="000000"/>
                <w:sz w:val="16"/>
                <w:szCs w:val="16"/>
              </w:rPr>
              <w:br/>
              <w:t xml:space="preserve">Qualcomm: 41.46, </w:t>
            </w:r>
            <w:r w:rsidRPr="005074FC">
              <w:rPr>
                <w:rFonts w:ascii="Calibri" w:eastAsia="等线"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56%, </w:t>
            </w:r>
            <w:r w:rsidRPr="005074FC">
              <w:rPr>
                <w:rFonts w:ascii="Calibri" w:eastAsia="等线" w:hAnsi="Calibri" w:cs="Calibri"/>
                <w:color w:val="000000"/>
                <w:sz w:val="16"/>
                <w:szCs w:val="16"/>
              </w:rPr>
              <w:br/>
              <w:t xml:space="preserve">CATT: 12.88%, </w:t>
            </w:r>
            <w:r w:rsidRPr="005074FC">
              <w:rPr>
                <w:rFonts w:ascii="Calibri" w:eastAsia="等线" w:hAnsi="Calibri" w:cs="Calibri"/>
                <w:color w:val="000000"/>
                <w:sz w:val="16"/>
                <w:szCs w:val="16"/>
              </w:rPr>
              <w:br/>
              <w:t xml:space="preserve">ZTE: 13.18%, </w:t>
            </w:r>
            <w:r w:rsidRPr="005074FC">
              <w:rPr>
                <w:rFonts w:ascii="Calibri" w:eastAsia="等线" w:hAnsi="Calibri" w:cs="Calibri"/>
                <w:color w:val="000000"/>
                <w:sz w:val="16"/>
                <w:szCs w:val="16"/>
              </w:rPr>
              <w:br/>
              <w:t xml:space="preserve">Qualcomm: 8.69%, </w:t>
            </w:r>
            <w:r w:rsidRPr="005074FC">
              <w:rPr>
                <w:rFonts w:ascii="Calibri" w:eastAsia="等线"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7,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7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7, </w:t>
            </w:r>
            <w:r w:rsidRPr="005074FC">
              <w:rPr>
                <w:rFonts w:ascii="Calibri" w:eastAsia="等线"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9, </w:t>
            </w:r>
            <w:r w:rsidRPr="005074FC">
              <w:rPr>
                <w:rFonts w:ascii="Calibri" w:eastAsia="等线" w:hAnsi="Calibri" w:cs="Calibri"/>
                <w:color w:val="000000"/>
                <w:sz w:val="16"/>
                <w:szCs w:val="16"/>
              </w:rPr>
              <w:br/>
              <w:t xml:space="preserve">CATT: 10.71, </w:t>
            </w:r>
            <w:r w:rsidRPr="005074FC">
              <w:rPr>
                <w:rFonts w:ascii="Calibri" w:eastAsia="等线" w:hAnsi="Calibri" w:cs="Calibri"/>
                <w:color w:val="000000"/>
                <w:sz w:val="16"/>
                <w:szCs w:val="16"/>
              </w:rPr>
              <w:br/>
              <w:t xml:space="preserve">ZTE: 11.97,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28%, </w:t>
            </w:r>
            <w:r w:rsidRPr="005074FC">
              <w:rPr>
                <w:rFonts w:ascii="Calibri" w:eastAsia="等线" w:hAnsi="Calibri" w:cs="Calibri"/>
                <w:color w:val="000000"/>
                <w:sz w:val="16"/>
                <w:szCs w:val="16"/>
              </w:rPr>
              <w:br/>
              <w:t xml:space="preserve">CATT: 135.66%, </w:t>
            </w:r>
            <w:r w:rsidRPr="005074FC">
              <w:rPr>
                <w:rFonts w:ascii="Calibri" w:eastAsia="等线" w:hAnsi="Calibri" w:cs="Calibri"/>
                <w:color w:val="000000"/>
                <w:sz w:val="16"/>
                <w:szCs w:val="16"/>
              </w:rPr>
              <w:br/>
              <w:t xml:space="preserve">ZTE: 107.81%, </w:t>
            </w:r>
            <w:r w:rsidRPr="005074FC">
              <w:rPr>
                <w:rFonts w:ascii="Calibri" w:eastAsia="等线" w:hAnsi="Calibri" w:cs="Calibri"/>
                <w:color w:val="000000"/>
                <w:sz w:val="16"/>
                <w:szCs w:val="16"/>
              </w:rPr>
              <w:br/>
              <w:t xml:space="preserve">Qualcomm: 60.22%, </w:t>
            </w:r>
            <w:r w:rsidRPr="005074FC">
              <w:rPr>
                <w:rFonts w:ascii="Calibri" w:eastAsia="等线" w:hAnsi="Calibri" w:cs="Calibri"/>
                <w:color w:val="000000"/>
                <w:sz w:val="16"/>
                <w:szCs w:val="16"/>
              </w:rPr>
              <w:br/>
              <w:t xml:space="preserve">OPPO: 85.76%, </w:t>
            </w:r>
            <w:r w:rsidRPr="005074FC">
              <w:rPr>
                <w:rFonts w:ascii="Calibri" w:eastAsia="等线"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6,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3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9, </w:t>
            </w:r>
            <w:r w:rsidRPr="005074FC">
              <w:rPr>
                <w:rFonts w:ascii="Calibri" w:eastAsia="等线" w:hAnsi="Calibri" w:cs="Calibri"/>
                <w:color w:val="000000"/>
                <w:sz w:val="16"/>
                <w:szCs w:val="16"/>
              </w:rPr>
              <w:br/>
              <w:t xml:space="preserve">ZTE: 11.66,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79%, </w:t>
            </w:r>
            <w:r w:rsidRPr="005074FC">
              <w:rPr>
                <w:rFonts w:ascii="Calibri" w:eastAsia="等线" w:hAnsi="Calibri" w:cs="Calibri"/>
                <w:color w:val="000000"/>
                <w:sz w:val="16"/>
                <w:szCs w:val="16"/>
              </w:rPr>
              <w:br/>
              <w:t xml:space="preserve">CATT: 135.03%, </w:t>
            </w:r>
            <w:r w:rsidRPr="005074FC">
              <w:rPr>
                <w:rFonts w:ascii="Calibri" w:eastAsia="等线" w:hAnsi="Calibri" w:cs="Calibri"/>
                <w:color w:val="000000"/>
                <w:sz w:val="16"/>
                <w:szCs w:val="16"/>
              </w:rPr>
              <w:br/>
              <w:t xml:space="preserve">ZTE: 117.54%, </w:t>
            </w:r>
            <w:r w:rsidRPr="005074FC">
              <w:rPr>
                <w:rFonts w:ascii="Calibri" w:eastAsia="等线" w:hAnsi="Calibri" w:cs="Calibri"/>
                <w:color w:val="000000"/>
                <w:sz w:val="16"/>
                <w:szCs w:val="16"/>
              </w:rPr>
              <w:br/>
              <w:t xml:space="preserve">Qualcomm: 60.89%, </w:t>
            </w:r>
            <w:r w:rsidRPr="005074FC">
              <w:rPr>
                <w:rFonts w:ascii="Calibri" w:eastAsia="等线" w:hAnsi="Calibri" w:cs="Calibri"/>
                <w:color w:val="000000"/>
                <w:sz w:val="16"/>
                <w:szCs w:val="16"/>
              </w:rPr>
              <w:br/>
              <w:t xml:space="preserve">OPPO: 83.34%, </w:t>
            </w:r>
            <w:r w:rsidRPr="005074FC">
              <w:rPr>
                <w:rFonts w:ascii="Calibri" w:eastAsia="等线"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9,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4.8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7, </w:t>
            </w:r>
            <w:r w:rsidRPr="005074FC">
              <w:rPr>
                <w:rFonts w:ascii="Calibri" w:eastAsia="等线" w:hAnsi="Calibri" w:cs="Calibri"/>
                <w:color w:val="000000"/>
                <w:sz w:val="16"/>
                <w:szCs w:val="16"/>
              </w:rPr>
              <w:br/>
              <w:t xml:space="preserve">CATT: 10.66, </w:t>
            </w:r>
            <w:r w:rsidRPr="005074FC">
              <w:rPr>
                <w:rFonts w:ascii="Calibri" w:eastAsia="等线" w:hAnsi="Calibri" w:cs="Calibri"/>
                <w:color w:val="000000"/>
                <w:sz w:val="16"/>
                <w:szCs w:val="16"/>
              </w:rPr>
              <w:br/>
              <w:t xml:space="preserve">ZTE: 10.98, </w:t>
            </w:r>
            <w:r w:rsidRPr="005074FC">
              <w:rPr>
                <w:rFonts w:ascii="Calibri" w:eastAsia="等线" w:hAnsi="Calibri" w:cs="Calibri"/>
                <w:color w:val="000000"/>
                <w:sz w:val="16"/>
                <w:szCs w:val="16"/>
              </w:rPr>
              <w:br/>
              <w:t xml:space="preserve">Qualcomm: 4.16, </w:t>
            </w:r>
            <w:r w:rsidRPr="005074FC">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6.44%, </w:t>
            </w:r>
            <w:r w:rsidRPr="005074FC">
              <w:rPr>
                <w:rFonts w:ascii="Calibri" w:eastAsia="等线" w:hAnsi="Calibri" w:cs="Calibri"/>
                <w:color w:val="000000"/>
                <w:sz w:val="16"/>
                <w:szCs w:val="16"/>
              </w:rPr>
              <w:br/>
              <w:t xml:space="preserve">CATT: 134.79%, </w:t>
            </w:r>
            <w:r w:rsidRPr="005074FC">
              <w:rPr>
                <w:rFonts w:ascii="Calibri" w:eastAsia="等线" w:hAnsi="Calibri" w:cs="Calibri"/>
                <w:color w:val="000000"/>
                <w:sz w:val="16"/>
                <w:szCs w:val="16"/>
              </w:rPr>
              <w:br/>
              <w:t xml:space="preserve">ZTE: 128.75%, </w:t>
            </w:r>
            <w:r w:rsidRPr="005074FC">
              <w:rPr>
                <w:rFonts w:ascii="Calibri" w:eastAsia="等线" w:hAnsi="Calibri" w:cs="Calibri"/>
                <w:color w:val="000000"/>
                <w:sz w:val="16"/>
                <w:szCs w:val="16"/>
              </w:rPr>
              <w:br/>
              <w:t xml:space="preserve">Qualcomm: 65.07%, </w:t>
            </w:r>
            <w:r w:rsidRPr="005074FC">
              <w:rPr>
                <w:rFonts w:ascii="Calibri" w:eastAsia="等线"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6, </w:t>
            </w:r>
            <w:r w:rsidRPr="005074FC">
              <w:rPr>
                <w:rFonts w:ascii="Calibri" w:eastAsia="等线" w:hAnsi="Calibri" w:cs="Calibri"/>
                <w:color w:val="000000"/>
                <w:sz w:val="16"/>
                <w:szCs w:val="16"/>
              </w:rPr>
              <w:br/>
              <w:t xml:space="preserve">CATT: 3.97, </w:t>
            </w:r>
            <w:r w:rsidRPr="005074FC">
              <w:rPr>
                <w:rFonts w:ascii="Calibri" w:eastAsia="等线" w:hAnsi="Calibri" w:cs="Calibri"/>
                <w:color w:val="000000"/>
                <w:sz w:val="16"/>
                <w:szCs w:val="16"/>
              </w:rPr>
              <w:br/>
              <w:t xml:space="preserve">ZTE: 5.3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3.74,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2, </w:t>
            </w:r>
            <w:r w:rsidRPr="005074FC">
              <w:rPr>
                <w:rFonts w:ascii="Calibri" w:eastAsia="等线" w:hAnsi="Calibri" w:cs="Calibri"/>
                <w:color w:val="000000"/>
                <w:sz w:val="16"/>
                <w:szCs w:val="16"/>
              </w:rPr>
              <w:br/>
              <w:t xml:space="preserve">CATT: 10.02, </w:t>
            </w:r>
            <w:r w:rsidRPr="005074FC">
              <w:rPr>
                <w:rFonts w:ascii="Calibri" w:eastAsia="等线" w:hAnsi="Calibri" w:cs="Calibri"/>
                <w:color w:val="000000"/>
                <w:sz w:val="16"/>
                <w:szCs w:val="16"/>
              </w:rPr>
              <w:br/>
              <w:t xml:space="preserve">ZTE: 11.63, </w:t>
            </w:r>
            <w:r w:rsidRPr="005074FC">
              <w:rPr>
                <w:rFonts w:ascii="Calibri" w:eastAsia="等线" w:hAnsi="Calibri" w:cs="Calibri"/>
                <w:color w:val="000000"/>
                <w:sz w:val="16"/>
                <w:szCs w:val="16"/>
              </w:rPr>
              <w:br/>
              <w:t xml:space="preserve">Qualcomm: 4.21, </w:t>
            </w:r>
            <w:r w:rsidRPr="005074FC">
              <w:rPr>
                <w:rFonts w:ascii="Calibri" w:eastAsia="等线" w:hAnsi="Calibri" w:cs="Calibri"/>
                <w:color w:val="000000"/>
                <w:sz w:val="16"/>
                <w:szCs w:val="16"/>
              </w:rPr>
              <w:br/>
              <w:t xml:space="preserve">OPPO: 7.27, </w:t>
            </w:r>
            <w:r w:rsidRPr="005074FC">
              <w:rPr>
                <w:rFonts w:ascii="Calibri" w:eastAsia="等线"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0.16%, </w:t>
            </w:r>
            <w:r w:rsidRPr="005074FC">
              <w:rPr>
                <w:rFonts w:ascii="Calibri" w:eastAsia="等线" w:hAnsi="Calibri" w:cs="Calibri"/>
                <w:color w:val="000000"/>
                <w:sz w:val="16"/>
                <w:szCs w:val="16"/>
              </w:rPr>
              <w:br/>
              <w:t xml:space="preserve">CATT: 152.61%, </w:t>
            </w:r>
            <w:r w:rsidRPr="005074FC">
              <w:rPr>
                <w:rFonts w:ascii="Calibri" w:eastAsia="等线" w:hAnsi="Calibri" w:cs="Calibri"/>
                <w:color w:val="000000"/>
                <w:sz w:val="16"/>
                <w:szCs w:val="16"/>
              </w:rPr>
              <w:br/>
              <w:t xml:space="preserve">ZTE: 116.17%, </w:t>
            </w:r>
            <w:r w:rsidRPr="005074FC">
              <w:rPr>
                <w:rFonts w:ascii="Calibri" w:eastAsia="等线" w:hAnsi="Calibri" w:cs="Calibri"/>
                <w:color w:val="000000"/>
                <w:sz w:val="16"/>
                <w:szCs w:val="16"/>
              </w:rPr>
              <w:br/>
              <w:t xml:space="preserve">Qualcomm: 64.58%, </w:t>
            </w:r>
            <w:r w:rsidRPr="005074FC">
              <w:rPr>
                <w:rFonts w:ascii="Calibri" w:eastAsia="等线" w:hAnsi="Calibri" w:cs="Calibri"/>
                <w:color w:val="000000"/>
                <w:sz w:val="16"/>
                <w:szCs w:val="16"/>
              </w:rPr>
              <w:br/>
              <w:t xml:space="preserve">OPPO: 94.39%, </w:t>
            </w:r>
            <w:r w:rsidRPr="005074FC">
              <w:rPr>
                <w:rFonts w:ascii="Calibri" w:eastAsia="等线"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4,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5.0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2, </w:t>
            </w:r>
            <w:r w:rsidRPr="005074FC">
              <w:rPr>
                <w:rFonts w:ascii="Calibri" w:eastAsia="等线"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6, </w:t>
            </w:r>
            <w:r w:rsidRPr="005074FC">
              <w:rPr>
                <w:rFonts w:ascii="Calibri" w:eastAsia="等线" w:hAnsi="Calibri" w:cs="Calibri"/>
                <w:color w:val="000000"/>
                <w:sz w:val="16"/>
                <w:szCs w:val="16"/>
              </w:rPr>
              <w:br/>
              <w:t xml:space="preserve">CATT: 10.06, </w:t>
            </w:r>
            <w:r w:rsidRPr="005074FC">
              <w:rPr>
                <w:rFonts w:ascii="Calibri" w:eastAsia="等线" w:hAnsi="Calibri" w:cs="Calibri"/>
                <w:color w:val="000000"/>
                <w:sz w:val="16"/>
                <w:szCs w:val="16"/>
              </w:rPr>
              <w:br/>
              <w:t xml:space="preserve">ZTE: 11.33, </w:t>
            </w:r>
            <w:r w:rsidRPr="005074FC">
              <w:rPr>
                <w:rFonts w:ascii="Calibri" w:eastAsia="等线" w:hAnsi="Calibri" w:cs="Calibri"/>
                <w:color w:val="000000"/>
                <w:sz w:val="16"/>
                <w:szCs w:val="16"/>
              </w:rPr>
              <w:br/>
              <w:t xml:space="preserve">Qualcomm: 4.20, </w:t>
            </w:r>
            <w:r w:rsidRPr="005074FC">
              <w:rPr>
                <w:rFonts w:ascii="Calibri" w:eastAsia="等线" w:hAnsi="Calibri" w:cs="Calibri"/>
                <w:color w:val="000000"/>
                <w:sz w:val="16"/>
                <w:szCs w:val="16"/>
              </w:rPr>
              <w:br/>
              <w:t xml:space="preserve">OPPO: 7.51, </w:t>
            </w:r>
            <w:r w:rsidRPr="005074FC">
              <w:rPr>
                <w:rFonts w:ascii="Calibri" w:eastAsia="等线"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1.19%, </w:t>
            </w:r>
            <w:r w:rsidRPr="005074FC">
              <w:rPr>
                <w:rFonts w:ascii="Calibri" w:eastAsia="等线" w:hAnsi="Calibri" w:cs="Calibri"/>
                <w:color w:val="000000"/>
                <w:sz w:val="16"/>
                <w:szCs w:val="16"/>
              </w:rPr>
              <w:br/>
              <w:t xml:space="preserve">CATT: 152.29%, </w:t>
            </w:r>
            <w:r w:rsidRPr="005074FC">
              <w:rPr>
                <w:rFonts w:ascii="Calibri" w:eastAsia="等线" w:hAnsi="Calibri" w:cs="Calibri"/>
                <w:color w:val="000000"/>
                <w:sz w:val="16"/>
                <w:szCs w:val="16"/>
              </w:rPr>
              <w:br/>
              <w:t xml:space="preserve">ZTE: 123.03%, </w:t>
            </w:r>
            <w:r w:rsidRPr="005074FC">
              <w:rPr>
                <w:rFonts w:ascii="Calibri" w:eastAsia="等线" w:hAnsi="Calibri" w:cs="Calibri"/>
                <w:color w:val="000000"/>
                <w:sz w:val="16"/>
                <w:szCs w:val="16"/>
              </w:rPr>
              <w:br/>
              <w:t xml:space="preserve">Qualcomm: 64.61%, </w:t>
            </w:r>
            <w:r w:rsidRPr="005074FC">
              <w:rPr>
                <w:rFonts w:ascii="Calibri" w:eastAsia="等线" w:hAnsi="Calibri" w:cs="Calibri"/>
                <w:color w:val="000000"/>
                <w:sz w:val="16"/>
                <w:szCs w:val="16"/>
              </w:rPr>
              <w:br/>
              <w:t xml:space="preserve">OPPO: 86.78%, </w:t>
            </w:r>
            <w:r w:rsidRPr="005074FC">
              <w:rPr>
                <w:rFonts w:ascii="Calibri" w:eastAsia="等线"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2,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4.5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9, </w:t>
            </w:r>
            <w:r w:rsidRPr="005074FC">
              <w:rPr>
                <w:rFonts w:ascii="Calibri" w:eastAsia="等线" w:hAnsi="Calibri" w:cs="Calibri"/>
                <w:color w:val="000000"/>
                <w:sz w:val="16"/>
                <w:szCs w:val="16"/>
              </w:rPr>
              <w:br/>
              <w:t xml:space="preserve">CATT: 9.92, </w:t>
            </w:r>
            <w:r w:rsidRPr="005074FC">
              <w:rPr>
                <w:rFonts w:ascii="Calibri" w:eastAsia="等线" w:hAnsi="Calibri" w:cs="Calibri"/>
                <w:color w:val="000000"/>
                <w:sz w:val="16"/>
                <w:szCs w:val="16"/>
              </w:rPr>
              <w:br/>
              <w:t xml:space="preserve">ZTE: 10.49, </w:t>
            </w:r>
            <w:r w:rsidRPr="005074FC">
              <w:rPr>
                <w:rFonts w:ascii="Calibri" w:eastAsia="等线" w:hAnsi="Calibri" w:cs="Calibri"/>
                <w:color w:val="000000"/>
                <w:sz w:val="16"/>
                <w:szCs w:val="16"/>
              </w:rPr>
              <w:br/>
              <w:t xml:space="preserve">Qualcomm: 3.75, </w:t>
            </w:r>
            <w:r w:rsidRPr="005074FC">
              <w:rPr>
                <w:rFonts w:ascii="Calibri" w:eastAsia="等线"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8.92%, </w:t>
            </w:r>
            <w:r w:rsidRPr="005074FC">
              <w:rPr>
                <w:rFonts w:ascii="Calibri" w:eastAsia="等线" w:hAnsi="Calibri" w:cs="Calibri"/>
                <w:color w:val="000000"/>
                <w:sz w:val="16"/>
                <w:szCs w:val="16"/>
              </w:rPr>
              <w:br/>
              <w:t xml:space="preserve">CATT: 148.39%, </w:t>
            </w:r>
            <w:r w:rsidRPr="005074FC">
              <w:rPr>
                <w:rFonts w:ascii="Calibri" w:eastAsia="等线" w:hAnsi="Calibri" w:cs="Calibri"/>
                <w:color w:val="000000"/>
                <w:sz w:val="16"/>
                <w:szCs w:val="16"/>
              </w:rPr>
              <w:br/>
              <w:t xml:space="preserve">ZTE: 133.11%, </w:t>
            </w:r>
            <w:r w:rsidRPr="005074FC">
              <w:rPr>
                <w:rFonts w:ascii="Calibri" w:eastAsia="等线" w:hAnsi="Calibri" w:cs="Calibri"/>
                <w:color w:val="000000"/>
                <w:sz w:val="16"/>
                <w:szCs w:val="16"/>
              </w:rPr>
              <w:br/>
              <w:t xml:space="preserve">Qualcomm: 65.32%, </w:t>
            </w:r>
            <w:r w:rsidRPr="005074FC">
              <w:rPr>
                <w:rFonts w:ascii="Calibri" w:eastAsia="等线"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6, </w:t>
            </w:r>
            <w:r w:rsidRPr="005074FC">
              <w:rPr>
                <w:rFonts w:ascii="Calibri" w:eastAsia="等线" w:hAnsi="Calibri" w:cs="Calibri"/>
                <w:color w:val="000000"/>
                <w:sz w:val="16"/>
                <w:szCs w:val="16"/>
              </w:rPr>
              <w:br/>
              <w:t xml:space="preserve">CATT: 4.49, </w:t>
            </w:r>
            <w:r w:rsidRPr="005074FC">
              <w:rPr>
                <w:rFonts w:ascii="Calibri" w:eastAsia="等线" w:hAnsi="Calibri" w:cs="Calibri"/>
                <w:color w:val="000000"/>
                <w:sz w:val="16"/>
                <w:szCs w:val="16"/>
              </w:rPr>
              <w:br/>
              <w:t xml:space="preserve">ZTE: 5.7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5, </w:t>
            </w:r>
            <w:r w:rsidRPr="005074FC">
              <w:rPr>
                <w:rFonts w:ascii="Calibri" w:eastAsia="等线"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40,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96,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4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65%, </w:t>
            </w:r>
            <w:r w:rsidRPr="005074FC">
              <w:rPr>
                <w:rFonts w:ascii="Calibri" w:eastAsia="等线" w:hAnsi="Calibri" w:cs="Calibri"/>
                <w:color w:val="000000"/>
                <w:sz w:val="16"/>
                <w:szCs w:val="16"/>
              </w:rPr>
              <w:br/>
              <w:t xml:space="preserve">CATT: 137.26%, </w:t>
            </w:r>
            <w:r w:rsidRPr="005074FC">
              <w:rPr>
                <w:rFonts w:ascii="Calibri" w:eastAsia="等线" w:hAnsi="Calibri" w:cs="Calibri"/>
                <w:color w:val="000000"/>
                <w:sz w:val="16"/>
                <w:szCs w:val="16"/>
              </w:rPr>
              <w:br/>
              <w:t xml:space="preserve">ZTE: 108.00%, </w:t>
            </w:r>
            <w:r w:rsidRPr="005074FC">
              <w:rPr>
                <w:rFonts w:ascii="Calibri" w:eastAsia="等线" w:hAnsi="Calibri" w:cs="Calibri"/>
                <w:color w:val="000000"/>
                <w:sz w:val="16"/>
                <w:szCs w:val="16"/>
              </w:rPr>
              <w:br/>
              <w:t xml:space="preserve">Qualcomm: 59.96%, </w:t>
            </w:r>
            <w:r w:rsidRPr="005074FC">
              <w:rPr>
                <w:rFonts w:ascii="Calibri" w:eastAsia="等线" w:hAnsi="Calibri" w:cs="Calibri"/>
                <w:color w:val="000000"/>
                <w:sz w:val="16"/>
                <w:szCs w:val="16"/>
              </w:rPr>
              <w:br/>
              <w:t xml:space="preserve">OPPO: 84.67%, </w:t>
            </w:r>
            <w:r w:rsidRPr="005074FC">
              <w:rPr>
                <w:rFonts w:ascii="Calibri" w:eastAsia="等线"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3,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5.3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67,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9, </w:t>
            </w:r>
            <w:r w:rsidRPr="005074FC">
              <w:rPr>
                <w:rFonts w:ascii="Calibri" w:eastAsia="等线"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7.18%, </w:t>
            </w:r>
            <w:r w:rsidRPr="005074FC">
              <w:rPr>
                <w:rFonts w:ascii="Calibri" w:eastAsia="等线" w:hAnsi="Calibri" w:cs="Calibri"/>
                <w:color w:val="000000"/>
                <w:sz w:val="16"/>
                <w:szCs w:val="16"/>
              </w:rPr>
              <w:br/>
              <w:t xml:space="preserve">CATT: 134.49%, </w:t>
            </w:r>
            <w:r w:rsidRPr="005074FC">
              <w:rPr>
                <w:rFonts w:ascii="Calibri" w:eastAsia="等线" w:hAnsi="Calibri" w:cs="Calibri"/>
                <w:color w:val="000000"/>
                <w:sz w:val="16"/>
                <w:szCs w:val="16"/>
              </w:rPr>
              <w:br/>
              <w:t xml:space="preserve">ZTE: 118.13%, </w:t>
            </w:r>
            <w:r w:rsidRPr="005074FC">
              <w:rPr>
                <w:rFonts w:ascii="Calibri" w:eastAsia="等线" w:hAnsi="Calibri" w:cs="Calibri"/>
                <w:color w:val="000000"/>
                <w:sz w:val="16"/>
                <w:szCs w:val="16"/>
              </w:rPr>
              <w:br/>
              <w:t xml:space="preserve">Qualcomm: 61.17%, </w:t>
            </w:r>
            <w:r w:rsidRPr="005074FC">
              <w:rPr>
                <w:rFonts w:ascii="Calibri" w:eastAsia="等线" w:hAnsi="Calibri" w:cs="Calibri"/>
                <w:color w:val="000000"/>
                <w:sz w:val="16"/>
                <w:szCs w:val="16"/>
              </w:rPr>
              <w:br/>
              <w:t xml:space="preserve">OPPO: 83.30%, </w:t>
            </w:r>
            <w:r w:rsidRPr="005074FC">
              <w:rPr>
                <w:rFonts w:ascii="Calibri" w:eastAsia="等线"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3, </w:t>
            </w:r>
            <w:r w:rsidRPr="005074FC">
              <w:rPr>
                <w:rFonts w:ascii="Calibri" w:eastAsia="等线" w:hAnsi="Calibri" w:cs="Calibri"/>
                <w:color w:val="000000"/>
                <w:sz w:val="16"/>
                <w:szCs w:val="16"/>
              </w:rPr>
              <w:br/>
              <w:t xml:space="preserve">CATT: 4.50, </w:t>
            </w:r>
            <w:r w:rsidRPr="005074FC">
              <w:rPr>
                <w:rFonts w:ascii="Calibri" w:eastAsia="等线" w:hAnsi="Calibri" w:cs="Calibri"/>
                <w:color w:val="000000"/>
                <w:sz w:val="16"/>
                <w:szCs w:val="16"/>
              </w:rPr>
              <w:br/>
              <w:t xml:space="preserve">ZTE: 4.7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81, </w:t>
            </w:r>
            <w:r w:rsidRPr="005074FC">
              <w:rPr>
                <w:rFonts w:ascii="Calibri" w:eastAsia="等线" w:hAnsi="Calibri" w:cs="Calibri"/>
                <w:color w:val="000000"/>
                <w:sz w:val="16"/>
                <w:szCs w:val="16"/>
              </w:rPr>
              <w:br/>
              <w:t xml:space="preserve">CATT: 10.62, </w:t>
            </w:r>
            <w:r w:rsidRPr="005074FC">
              <w:rPr>
                <w:rFonts w:ascii="Calibri" w:eastAsia="等线" w:hAnsi="Calibri" w:cs="Calibri"/>
                <w:color w:val="000000"/>
                <w:sz w:val="16"/>
                <w:szCs w:val="16"/>
              </w:rPr>
              <w:br/>
              <w:t xml:space="preserve">ZTE: 11.01, </w:t>
            </w:r>
            <w:r w:rsidRPr="005074FC">
              <w:rPr>
                <w:rFonts w:ascii="Calibri" w:eastAsia="等线" w:hAnsi="Calibri" w:cs="Calibri"/>
                <w:color w:val="000000"/>
                <w:sz w:val="16"/>
                <w:szCs w:val="16"/>
              </w:rPr>
              <w:br/>
              <w:t xml:space="preserve">Qualcomm: 4.23, </w:t>
            </w:r>
            <w:r w:rsidRPr="005074FC">
              <w:rPr>
                <w:rFonts w:ascii="Calibri" w:eastAsia="等线"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9.97%, </w:t>
            </w:r>
            <w:r w:rsidRPr="005074FC">
              <w:rPr>
                <w:rFonts w:ascii="Calibri" w:eastAsia="等线" w:hAnsi="Calibri" w:cs="Calibri"/>
                <w:color w:val="000000"/>
                <w:sz w:val="16"/>
                <w:szCs w:val="16"/>
              </w:rPr>
              <w:br/>
              <w:t xml:space="preserve">CATT: 135.73%, </w:t>
            </w:r>
            <w:r w:rsidRPr="005074FC">
              <w:rPr>
                <w:rFonts w:ascii="Calibri" w:eastAsia="等线" w:hAnsi="Calibri" w:cs="Calibri"/>
                <w:color w:val="000000"/>
                <w:sz w:val="16"/>
                <w:szCs w:val="16"/>
              </w:rPr>
              <w:br/>
              <w:t xml:space="preserve">ZTE: 130.33%, </w:t>
            </w:r>
            <w:r w:rsidRPr="005074FC">
              <w:rPr>
                <w:rFonts w:ascii="Calibri" w:eastAsia="等线" w:hAnsi="Calibri" w:cs="Calibri"/>
                <w:color w:val="000000"/>
                <w:sz w:val="16"/>
                <w:szCs w:val="16"/>
              </w:rPr>
              <w:br/>
              <w:t xml:space="preserve">Qualcomm: 66.34%, </w:t>
            </w:r>
            <w:r w:rsidRPr="005074FC">
              <w:rPr>
                <w:rFonts w:ascii="Calibri" w:eastAsia="等线"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1.14, </w:t>
            </w:r>
            <w:r w:rsidRPr="005074FC">
              <w:rPr>
                <w:rFonts w:ascii="Calibri" w:eastAsia="等线" w:hAnsi="Calibri" w:cs="Calibri"/>
                <w:color w:val="000000"/>
                <w:sz w:val="16"/>
                <w:szCs w:val="16"/>
              </w:rPr>
              <w:br/>
              <w:t xml:space="preserve">OPPO: 1.36,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8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16, </w:t>
            </w:r>
            <w:r w:rsidRPr="005074FC">
              <w:rPr>
                <w:rFonts w:ascii="Calibri" w:eastAsia="等线" w:hAnsi="Calibri" w:cs="Calibri"/>
                <w:color w:val="000000"/>
                <w:sz w:val="16"/>
                <w:szCs w:val="16"/>
              </w:rPr>
              <w:br/>
              <w:t xml:space="preserve">OPPO: 1.07,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3.32%, </w:t>
            </w:r>
            <w:r w:rsidRPr="005074FC">
              <w:rPr>
                <w:rFonts w:ascii="Calibri" w:eastAsia="等线" w:hAnsi="Calibri" w:cs="Calibri"/>
                <w:color w:val="000000"/>
                <w:sz w:val="16"/>
                <w:szCs w:val="16"/>
              </w:rPr>
              <w:br/>
              <w:t xml:space="preserve">CATT: -12.29%,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2.39%,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21.36%, </w:t>
            </w:r>
            <w:r w:rsidRPr="005074FC">
              <w:rPr>
                <w:rFonts w:ascii="Calibri" w:eastAsia="等线"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10,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6, </w:t>
            </w:r>
            <w:r w:rsidRPr="005074FC">
              <w:rPr>
                <w:rFonts w:ascii="Calibri" w:eastAsia="等线" w:hAnsi="Calibri" w:cs="Calibri"/>
                <w:color w:val="000000"/>
                <w:sz w:val="16"/>
                <w:szCs w:val="16"/>
              </w:rPr>
              <w:br/>
              <w:t xml:space="preserve">Qualcomm: 1.18, </w:t>
            </w:r>
            <w:r w:rsidRPr="005074FC">
              <w:rPr>
                <w:rFonts w:ascii="Calibri" w:eastAsia="等线" w:hAnsi="Calibri" w:cs="Calibri"/>
                <w:color w:val="000000"/>
                <w:sz w:val="16"/>
                <w:szCs w:val="16"/>
              </w:rPr>
              <w:br/>
              <w:t xml:space="preserve">OPPO: 1.39,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02,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OPPO: 1.26,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69%, </w:t>
            </w:r>
            <w:r w:rsidRPr="005074FC">
              <w:rPr>
                <w:rFonts w:ascii="Calibri" w:eastAsia="等线" w:hAnsi="Calibri" w:cs="Calibri"/>
                <w:color w:val="000000"/>
                <w:sz w:val="16"/>
                <w:szCs w:val="16"/>
              </w:rPr>
              <w:br/>
              <w:t xml:space="preserve">CATT: -12.90%, </w:t>
            </w:r>
            <w:r w:rsidRPr="005074FC">
              <w:rPr>
                <w:rFonts w:ascii="Calibri" w:eastAsia="等线" w:hAnsi="Calibri" w:cs="Calibri"/>
                <w:color w:val="000000"/>
                <w:sz w:val="16"/>
                <w:szCs w:val="16"/>
              </w:rPr>
              <w:br/>
              <w:t xml:space="preserve">ZTE: -16.28%, </w:t>
            </w:r>
            <w:r w:rsidRPr="005074FC">
              <w:rPr>
                <w:rFonts w:ascii="Calibri" w:eastAsia="等线" w:hAnsi="Calibri" w:cs="Calibri"/>
                <w:color w:val="000000"/>
                <w:sz w:val="16"/>
                <w:szCs w:val="16"/>
              </w:rPr>
              <w:br/>
              <w:t xml:space="preserve">Qualcomm: -2.47%,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9.28%, </w:t>
            </w:r>
            <w:r w:rsidRPr="005074FC">
              <w:rPr>
                <w:rFonts w:ascii="Calibri" w:eastAsia="等线"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32, </w:t>
            </w:r>
            <w:r w:rsidRPr="005074FC">
              <w:rPr>
                <w:rFonts w:ascii="Calibri" w:eastAsia="等线" w:hAnsi="Calibri" w:cs="Calibri"/>
                <w:color w:val="000000"/>
                <w:sz w:val="16"/>
                <w:szCs w:val="16"/>
              </w:rPr>
              <w:br/>
              <w:t xml:space="preserve">CATT: 0.90, </w:t>
            </w:r>
            <w:r w:rsidRPr="005074FC">
              <w:rPr>
                <w:rFonts w:ascii="Calibri" w:eastAsia="等线" w:hAnsi="Calibri" w:cs="Calibri"/>
                <w:color w:val="000000"/>
                <w:sz w:val="16"/>
                <w:szCs w:val="16"/>
              </w:rPr>
              <w:br/>
              <w:t xml:space="preserve">ZTE: 0.93,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17, </w:t>
            </w:r>
            <w:r w:rsidRPr="005074FC">
              <w:rPr>
                <w:rFonts w:ascii="Calibri" w:eastAsia="等线"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7%, </w:t>
            </w:r>
            <w:r w:rsidRPr="005074FC">
              <w:rPr>
                <w:rFonts w:ascii="Calibri" w:eastAsia="等线" w:hAnsi="Calibri" w:cs="Calibri"/>
                <w:color w:val="000000"/>
                <w:sz w:val="16"/>
                <w:szCs w:val="16"/>
              </w:rPr>
              <w:br/>
              <w:t xml:space="preserve">CATT: -9.49%, </w:t>
            </w:r>
            <w:r w:rsidRPr="005074FC">
              <w:rPr>
                <w:rFonts w:ascii="Calibri" w:eastAsia="等线" w:hAnsi="Calibri" w:cs="Calibri"/>
                <w:color w:val="000000"/>
                <w:sz w:val="16"/>
                <w:szCs w:val="16"/>
              </w:rPr>
              <w:br/>
              <w:t xml:space="preserve">ZTE: -17.20%, </w:t>
            </w:r>
            <w:r w:rsidRPr="005074FC">
              <w:rPr>
                <w:rFonts w:ascii="Calibri" w:eastAsia="等线" w:hAnsi="Calibri" w:cs="Calibri"/>
                <w:color w:val="000000"/>
                <w:sz w:val="16"/>
                <w:szCs w:val="16"/>
              </w:rPr>
              <w:br/>
              <w:t xml:space="preserve">Qualcomm: 2.89%,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2%, </w:t>
            </w:r>
            <w:r w:rsidRPr="005074FC">
              <w:rPr>
                <w:rFonts w:ascii="Calibri" w:eastAsia="等线" w:hAnsi="Calibri" w:cs="Calibri"/>
                <w:color w:val="000000"/>
                <w:sz w:val="16"/>
                <w:szCs w:val="16"/>
              </w:rPr>
              <w:br/>
              <w:t xml:space="preserve">CATT: -0.61%,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4,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7%, </w:t>
            </w:r>
            <w:r w:rsidRPr="005074FC">
              <w:rPr>
                <w:rFonts w:ascii="Calibri" w:eastAsia="等线" w:hAnsi="Calibri" w:cs="Calibri"/>
                <w:color w:val="000000"/>
                <w:sz w:val="16"/>
                <w:szCs w:val="16"/>
              </w:rPr>
              <w:br/>
              <w:t xml:space="preserve">CATT: -0.63%,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8,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6,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48%,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1.64%, </w:t>
            </w:r>
            <w:r w:rsidRPr="005074FC">
              <w:rPr>
                <w:rFonts w:ascii="Calibri" w:eastAsia="等线"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2, </w:t>
            </w:r>
            <w:r w:rsidRPr="005074FC">
              <w:rPr>
                <w:rFonts w:ascii="Calibri" w:eastAsia="等线" w:hAnsi="Calibri" w:cs="Calibri"/>
                <w:color w:val="000000"/>
                <w:sz w:val="16"/>
                <w:szCs w:val="16"/>
              </w:rPr>
              <w:br/>
              <w:t xml:space="preserve">CATT: 0.81,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0,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0.8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 </w:t>
            </w:r>
            <w:r w:rsidRPr="005074FC">
              <w:rPr>
                <w:rFonts w:ascii="Calibri" w:eastAsia="等线" w:hAnsi="Calibri" w:cs="Calibri"/>
                <w:color w:val="000000"/>
                <w:sz w:val="16"/>
                <w:szCs w:val="16"/>
              </w:rPr>
              <w:br/>
              <w:t xml:space="preserve">CATT: -7.96%, </w:t>
            </w:r>
            <w:r w:rsidRPr="005074FC">
              <w:rPr>
                <w:rFonts w:ascii="Calibri" w:eastAsia="等线" w:hAnsi="Calibri" w:cs="Calibri"/>
                <w:color w:val="000000"/>
                <w:sz w:val="16"/>
                <w:szCs w:val="16"/>
              </w:rPr>
              <w:br/>
              <w:t xml:space="preserve">ZTE: -9.09%, </w:t>
            </w:r>
            <w:r w:rsidRPr="005074FC">
              <w:rPr>
                <w:rFonts w:ascii="Calibri" w:eastAsia="等线" w:hAnsi="Calibri" w:cs="Calibri"/>
                <w:color w:val="000000"/>
                <w:sz w:val="16"/>
                <w:szCs w:val="16"/>
              </w:rPr>
              <w:br/>
              <w:t xml:space="preserve">Qualcomm: 6.25%,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3, </w:t>
            </w:r>
            <w:r w:rsidRPr="005074FC">
              <w:rPr>
                <w:rFonts w:ascii="Calibri" w:eastAsia="等线" w:hAnsi="Calibri" w:cs="Calibri"/>
                <w:color w:val="000000"/>
                <w:sz w:val="16"/>
                <w:szCs w:val="16"/>
              </w:rPr>
              <w:br/>
              <w:t xml:space="preserve">CATT: 0.80,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67, </w:t>
            </w:r>
            <w:r w:rsidRPr="005074FC">
              <w:rPr>
                <w:rFonts w:ascii="Calibri" w:eastAsia="等线" w:hAnsi="Calibri" w:cs="Calibri"/>
                <w:color w:val="000000"/>
                <w:sz w:val="16"/>
                <w:szCs w:val="16"/>
              </w:rPr>
              <w:br/>
              <w:t xml:space="preserve">Qualcomm: 0.8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3%,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2.99%, </w:t>
            </w:r>
            <w:r w:rsidRPr="005074FC">
              <w:rPr>
                <w:rFonts w:ascii="Calibri" w:eastAsia="等线" w:hAnsi="Calibri" w:cs="Calibri"/>
                <w:color w:val="000000"/>
                <w:sz w:val="16"/>
                <w:szCs w:val="16"/>
              </w:rPr>
              <w:br/>
              <w:t xml:space="preserve">Qualcomm: 2.0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7,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80,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6,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7,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2.61%, </w:t>
            </w:r>
            <w:r w:rsidRPr="005074FC">
              <w:rPr>
                <w:rFonts w:ascii="Calibri" w:eastAsia="等线" w:hAnsi="Calibri" w:cs="Calibri"/>
                <w:color w:val="000000"/>
                <w:sz w:val="16"/>
                <w:szCs w:val="16"/>
              </w:rPr>
              <w:br/>
              <w:t xml:space="preserve">CATT: -7.90%, </w:t>
            </w:r>
            <w:r w:rsidRPr="005074FC">
              <w:rPr>
                <w:rFonts w:ascii="Calibri" w:eastAsia="等线" w:hAnsi="Calibri" w:cs="Calibri"/>
                <w:color w:val="000000"/>
                <w:sz w:val="16"/>
                <w:szCs w:val="16"/>
              </w:rPr>
              <w:br/>
              <w:t xml:space="preserve">ZTE: -8.75%, </w:t>
            </w:r>
            <w:r w:rsidRPr="005074FC">
              <w:rPr>
                <w:rFonts w:ascii="Calibri" w:eastAsia="等线" w:hAnsi="Calibri" w:cs="Calibri"/>
                <w:color w:val="000000"/>
                <w:sz w:val="16"/>
                <w:szCs w:val="16"/>
              </w:rPr>
              <w:br/>
              <w:t xml:space="preserve">Qualcomm: 2.02%, </w:t>
            </w:r>
            <w:r w:rsidRPr="005074FC">
              <w:rPr>
                <w:rFonts w:ascii="Calibri" w:eastAsia="等线"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1.86, </w:t>
            </w:r>
            <w:r w:rsidRPr="005074FC">
              <w:rPr>
                <w:rFonts w:ascii="Calibri" w:eastAsia="等线" w:hAnsi="Calibri" w:cs="Calibri"/>
                <w:color w:val="000000"/>
                <w:sz w:val="16"/>
                <w:szCs w:val="16"/>
              </w:rPr>
              <w:br/>
              <w:t xml:space="preserve">Qualcomm: 3.24, </w:t>
            </w:r>
            <w:r w:rsidRPr="005074FC">
              <w:rPr>
                <w:rFonts w:ascii="Calibri" w:eastAsia="等线" w:hAnsi="Calibri" w:cs="Calibri"/>
                <w:color w:val="000000"/>
                <w:sz w:val="16"/>
                <w:szCs w:val="16"/>
              </w:rPr>
              <w:br/>
              <w:t xml:space="preserve">OPPO: 2.52, </w:t>
            </w:r>
            <w:r w:rsidRPr="005074FC">
              <w:rPr>
                <w:rFonts w:ascii="Calibri" w:eastAsia="等线"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2.20, </w:t>
            </w:r>
            <w:r w:rsidRPr="005074FC">
              <w:rPr>
                <w:rFonts w:ascii="Calibri" w:eastAsia="等线" w:hAnsi="Calibri" w:cs="Calibri"/>
                <w:color w:val="000000"/>
                <w:sz w:val="16"/>
                <w:szCs w:val="16"/>
              </w:rPr>
              <w:br/>
              <w:t xml:space="preserve">OPPO: 1.06,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82%, </w:t>
            </w:r>
            <w:r w:rsidRPr="005074FC">
              <w:rPr>
                <w:rFonts w:ascii="Calibri" w:eastAsia="等线" w:hAnsi="Calibri" w:cs="Calibri"/>
                <w:color w:val="000000"/>
                <w:sz w:val="16"/>
                <w:szCs w:val="16"/>
              </w:rPr>
              <w:br/>
              <w:t xml:space="preserve">CATT: -57.26%, </w:t>
            </w:r>
            <w:r w:rsidRPr="005074FC">
              <w:rPr>
                <w:rFonts w:ascii="Calibri" w:eastAsia="等线" w:hAnsi="Calibri" w:cs="Calibri"/>
                <w:color w:val="000000"/>
                <w:sz w:val="16"/>
                <w:szCs w:val="16"/>
              </w:rPr>
              <w:br/>
              <w:t xml:space="preserve">ZTE: -61.29%, </w:t>
            </w:r>
            <w:r w:rsidRPr="005074FC">
              <w:rPr>
                <w:rFonts w:ascii="Calibri" w:eastAsia="等线" w:hAnsi="Calibri" w:cs="Calibri"/>
                <w:color w:val="000000"/>
                <w:sz w:val="16"/>
                <w:szCs w:val="16"/>
              </w:rPr>
              <w:br/>
              <w:t xml:space="preserve">Qualcomm: 31.97%, </w:t>
            </w:r>
            <w:r w:rsidRPr="005074FC">
              <w:rPr>
                <w:rFonts w:ascii="Calibri" w:eastAsia="等线" w:hAnsi="Calibri" w:cs="Calibri"/>
                <w:color w:val="000000"/>
                <w:sz w:val="16"/>
                <w:szCs w:val="16"/>
              </w:rPr>
              <w:br/>
              <w:t xml:space="preserve">OPPO: -57.89%, </w:t>
            </w:r>
            <w:r w:rsidRPr="005074FC">
              <w:rPr>
                <w:rFonts w:ascii="Calibri" w:eastAsia="等线"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52, </w:t>
            </w:r>
            <w:r w:rsidRPr="005074FC">
              <w:rPr>
                <w:rFonts w:ascii="Calibri" w:eastAsia="等线" w:hAnsi="Calibri" w:cs="Calibri"/>
                <w:color w:val="000000"/>
                <w:sz w:val="16"/>
                <w:szCs w:val="16"/>
              </w:rPr>
              <w:br/>
              <w:t xml:space="preserve">CATT: 1.76, </w:t>
            </w:r>
            <w:r w:rsidRPr="005074FC">
              <w:rPr>
                <w:rFonts w:ascii="Calibri" w:eastAsia="等线" w:hAnsi="Calibri" w:cs="Calibri"/>
                <w:color w:val="000000"/>
                <w:sz w:val="16"/>
                <w:szCs w:val="16"/>
              </w:rPr>
              <w:br/>
              <w:t xml:space="preserve">ZTE: 2.09, </w:t>
            </w:r>
            <w:r w:rsidRPr="005074FC">
              <w:rPr>
                <w:rFonts w:ascii="Calibri" w:eastAsia="等线" w:hAnsi="Calibri" w:cs="Calibri"/>
                <w:color w:val="000000"/>
                <w:sz w:val="16"/>
                <w:szCs w:val="16"/>
              </w:rPr>
              <w:br/>
              <w:t xml:space="preserve">Qualcomm: 3.28, </w:t>
            </w:r>
            <w:r w:rsidRPr="005074FC">
              <w:rPr>
                <w:rFonts w:ascii="Calibri" w:eastAsia="等线" w:hAnsi="Calibri" w:cs="Calibri"/>
                <w:color w:val="000000"/>
                <w:sz w:val="16"/>
                <w:szCs w:val="16"/>
              </w:rPr>
              <w:br/>
              <w:t xml:space="preserve">OPPO: 2.47, </w:t>
            </w:r>
            <w:r w:rsidRPr="005074FC">
              <w:rPr>
                <w:rFonts w:ascii="Calibri" w:eastAsia="等线"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5,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1.11, </w:t>
            </w:r>
            <w:r w:rsidRPr="005074FC">
              <w:rPr>
                <w:rFonts w:ascii="Calibri" w:eastAsia="等线"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7.21%, </w:t>
            </w:r>
            <w:r w:rsidRPr="005074FC">
              <w:rPr>
                <w:rFonts w:ascii="Calibri" w:eastAsia="等线" w:hAnsi="Calibri" w:cs="Calibri"/>
                <w:color w:val="000000"/>
                <w:sz w:val="16"/>
                <w:szCs w:val="16"/>
              </w:rPr>
              <w:br/>
              <w:t xml:space="preserve">CATT: -56.57%, </w:t>
            </w:r>
            <w:r w:rsidRPr="005074FC">
              <w:rPr>
                <w:rFonts w:ascii="Calibri" w:eastAsia="等线" w:hAnsi="Calibri" w:cs="Calibri"/>
                <w:color w:val="000000"/>
                <w:sz w:val="16"/>
                <w:szCs w:val="16"/>
              </w:rPr>
              <w:br/>
              <w:t xml:space="preserve">ZTE: -64.11%, </w:t>
            </w:r>
            <w:r w:rsidRPr="005074FC">
              <w:rPr>
                <w:rFonts w:ascii="Calibri" w:eastAsia="等线" w:hAnsi="Calibri" w:cs="Calibri"/>
                <w:color w:val="000000"/>
                <w:sz w:val="16"/>
                <w:szCs w:val="16"/>
              </w:rPr>
              <w:br/>
              <w:t xml:space="preserve">Qualcomm: 33.42%, </w:t>
            </w:r>
            <w:r w:rsidRPr="005074FC">
              <w:rPr>
                <w:rFonts w:ascii="Calibri" w:eastAsia="等线" w:hAnsi="Calibri" w:cs="Calibri"/>
                <w:color w:val="000000"/>
                <w:sz w:val="16"/>
                <w:szCs w:val="16"/>
              </w:rPr>
              <w:br/>
              <w:t xml:space="preserve">OPPO: -55.10%, </w:t>
            </w:r>
            <w:r w:rsidRPr="005074FC">
              <w:rPr>
                <w:rFonts w:ascii="Calibri" w:eastAsia="等线"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2.48, </w:t>
            </w:r>
            <w:r w:rsidRPr="005074FC">
              <w:rPr>
                <w:rFonts w:ascii="Calibri" w:eastAsia="等线" w:hAnsi="Calibri" w:cs="Calibri"/>
                <w:color w:val="000000"/>
                <w:sz w:val="16"/>
                <w:szCs w:val="16"/>
              </w:rPr>
              <w:br/>
              <w:t xml:space="preserve">Qualcomm: 3.65, </w:t>
            </w:r>
            <w:r w:rsidRPr="005074FC">
              <w:rPr>
                <w:rFonts w:ascii="Calibri" w:eastAsia="等线"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2.26, </w:t>
            </w:r>
            <w:r w:rsidRPr="005074FC">
              <w:rPr>
                <w:rFonts w:ascii="Calibri" w:eastAsia="等线"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2.55%, </w:t>
            </w:r>
            <w:r w:rsidRPr="005074FC">
              <w:rPr>
                <w:rFonts w:ascii="Calibri" w:eastAsia="等线" w:hAnsi="Calibri" w:cs="Calibri"/>
                <w:color w:val="000000"/>
                <w:sz w:val="16"/>
                <w:szCs w:val="16"/>
              </w:rPr>
              <w:br/>
              <w:t xml:space="preserve">CATT: -57.35%, </w:t>
            </w:r>
            <w:r w:rsidRPr="005074FC">
              <w:rPr>
                <w:rFonts w:ascii="Calibri" w:eastAsia="等线" w:hAnsi="Calibri" w:cs="Calibri"/>
                <w:color w:val="000000"/>
                <w:sz w:val="16"/>
                <w:szCs w:val="16"/>
              </w:rPr>
              <w:br/>
              <w:t xml:space="preserve">ZTE: -66.13%, </w:t>
            </w:r>
            <w:r w:rsidRPr="005074FC">
              <w:rPr>
                <w:rFonts w:ascii="Calibri" w:eastAsia="等线" w:hAnsi="Calibri" w:cs="Calibri"/>
                <w:color w:val="000000"/>
                <w:sz w:val="16"/>
                <w:szCs w:val="16"/>
              </w:rPr>
              <w:br/>
              <w:t xml:space="preserve">Qualcomm: 37.94%, </w:t>
            </w:r>
            <w:r w:rsidRPr="005074FC">
              <w:rPr>
                <w:rFonts w:ascii="Calibri" w:eastAsia="等线"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3,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36%, </w:t>
            </w:r>
            <w:r w:rsidRPr="005074FC">
              <w:rPr>
                <w:rFonts w:ascii="Calibri" w:eastAsia="等线" w:hAnsi="Calibri" w:cs="Calibri"/>
                <w:color w:val="000000"/>
                <w:sz w:val="16"/>
                <w:szCs w:val="16"/>
              </w:rPr>
              <w:br/>
              <w:t xml:space="preserve">CATT: -13.84%,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4, </w:t>
            </w:r>
            <w:r w:rsidRPr="005074FC">
              <w:rPr>
                <w:rFonts w:ascii="Calibri" w:eastAsia="等线" w:hAnsi="Calibri" w:cs="Calibri"/>
                <w:color w:val="000000"/>
                <w:sz w:val="16"/>
                <w:szCs w:val="16"/>
              </w:rPr>
              <w:br/>
              <w:t xml:space="preserve">CATT: 0.59,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98%, </w:t>
            </w:r>
            <w:r w:rsidRPr="005074FC">
              <w:rPr>
                <w:rFonts w:ascii="Calibri" w:eastAsia="等线" w:hAnsi="Calibri" w:cs="Calibri"/>
                <w:color w:val="000000"/>
                <w:sz w:val="16"/>
                <w:szCs w:val="16"/>
              </w:rPr>
              <w:br/>
              <w:t xml:space="preserve">CATT: -11.62%,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5,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63,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4, </w:t>
            </w:r>
            <w:r w:rsidRPr="005074FC">
              <w:rPr>
                <w:rFonts w:ascii="Calibri" w:eastAsia="等线" w:hAnsi="Calibri" w:cs="Calibri"/>
                <w:color w:val="000000"/>
                <w:sz w:val="16"/>
                <w:szCs w:val="16"/>
              </w:rPr>
              <w:br/>
              <w:t xml:space="preserve">CATT: 0.50,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3,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68%, </w:t>
            </w:r>
            <w:r w:rsidRPr="005074FC">
              <w:rPr>
                <w:rFonts w:ascii="Calibri" w:eastAsia="等线" w:hAnsi="Calibri" w:cs="Calibri"/>
                <w:color w:val="000000"/>
                <w:sz w:val="16"/>
                <w:szCs w:val="16"/>
              </w:rPr>
              <w:br/>
              <w:t xml:space="preserve">CATT: -16.77%, </w:t>
            </w:r>
            <w:r w:rsidRPr="005074FC">
              <w:rPr>
                <w:rFonts w:ascii="Calibri" w:eastAsia="等线" w:hAnsi="Calibri" w:cs="Calibri"/>
                <w:color w:val="000000"/>
                <w:sz w:val="16"/>
                <w:szCs w:val="16"/>
              </w:rPr>
              <w:br/>
              <w:t xml:space="preserve">ZTE: -28.57%, </w:t>
            </w:r>
            <w:r w:rsidRPr="005074FC">
              <w:rPr>
                <w:rFonts w:ascii="Calibri" w:eastAsia="等线" w:hAnsi="Calibri" w:cs="Calibri"/>
                <w:color w:val="000000"/>
                <w:sz w:val="16"/>
                <w:szCs w:val="16"/>
              </w:rPr>
              <w:br/>
              <w:t xml:space="preserve">Qualcomm: 7.61%, </w:t>
            </w:r>
            <w:r w:rsidRPr="005074FC">
              <w:rPr>
                <w:rFonts w:ascii="Calibri" w:eastAsia="等线"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3,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1.80, </w:t>
            </w:r>
            <w:r w:rsidRPr="005074FC">
              <w:rPr>
                <w:rFonts w:ascii="Calibri" w:eastAsia="等线" w:hAnsi="Calibri" w:cs="Calibri"/>
                <w:color w:val="000000"/>
                <w:sz w:val="16"/>
                <w:szCs w:val="16"/>
              </w:rPr>
              <w:br/>
              <w:t xml:space="preserve">Qualcomm: 3.06,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6,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88,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5.99%, </w:t>
            </w:r>
            <w:r w:rsidRPr="005074FC">
              <w:rPr>
                <w:rFonts w:ascii="Calibri" w:eastAsia="等线" w:hAnsi="Calibri" w:cs="Calibri"/>
                <w:color w:val="000000"/>
                <w:sz w:val="16"/>
                <w:szCs w:val="16"/>
              </w:rPr>
              <w:br/>
              <w:t xml:space="preserve">CATT: -58.06%, </w:t>
            </w:r>
            <w:r w:rsidRPr="005074FC">
              <w:rPr>
                <w:rFonts w:ascii="Calibri" w:eastAsia="等线" w:hAnsi="Calibri" w:cs="Calibri"/>
                <w:color w:val="000000"/>
                <w:sz w:val="16"/>
                <w:szCs w:val="16"/>
              </w:rPr>
              <w:br/>
              <w:t xml:space="preserve">ZTE: -61.11%, </w:t>
            </w:r>
            <w:r w:rsidRPr="005074FC">
              <w:rPr>
                <w:rFonts w:ascii="Calibri" w:eastAsia="等线" w:hAnsi="Calibri" w:cs="Calibri"/>
                <w:color w:val="000000"/>
                <w:sz w:val="16"/>
                <w:szCs w:val="16"/>
              </w:rPr>
              <w:br/>
              <w:t xml:space="preserve">Qualcomm: 38.78%,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0, </w:t>
            </w:r>
            <w:r w:rsidRPr="005074FC">
              <w:rPr>
                <w:rFonts w:ascii="Calibri" w:eastAsia="等线" w:hAnsi="Calibri" w:cs="Calibri"/>
                <w:color w:val="000000"/>
                <w:sz w:val="16"/>
                <w:szCs w:val="16"/>
              </w:rPr>
              <w:br/>
              <w:t xml:space="preserve">CATT: 1.74, </w:t>
            </w:r>
            <w:r w:rsidRPr="005074FC">
              <w:rPr>
                <w:rFonts w:ascii="Calibri" w:eastAsia="等线" w:hAnsi="Calibri" w:cs="Calibri"/>
                <w:color w:val="000000"/>
                <w:sz w:val="16"/>
                <w:szCs w:val="16"/>
              </w:rPr>
              <w:br/>
              <w:t xml:space="preserve">ZTE: 1.98, </w:t>
            </w:r>
            <w:r w:rsidRPr="005074FC">
              <w:rPr>
                <w:rFonts w:ascii="Calibri" w:eastAsia="等线" w:hAnsi="Calibri" w:cs="Calibri"/>
                <w:color w:val="000000"/>
                <w:sz w:val="16"/>
                <w:szCs w:val="16"/>
              </w:rPr>
              <w:br/>
              <w:t xml:space="preserve">Qualcomm: 3.03,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91,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79%, </w:t>
            </w:r>
            <w:r w:rsidRPr="005074FC">
              <w:rPr>
                <w:rFonts w:ascii="Calibri" w:eastAsia="等线" w:hAnsi="Calibri" w:cs="Calibri"/>
                <w:color w:val="000000"/>
                <w:sz w:val="16"/>
                <w:szCs w:val="16"/>
              </w:rPr>
              <w:br/>
              <w:t xml:space="preserve">CATT: -57.02%, </w:t>
            </w:r>
            <w:r w:rsidRPr="005074FC">
              <w:rPr>
                <w:rFonts w:ascii="Calibri" w:eastAsia="等线" w:hAnsi="Calibri" w:cs="Calibri"/>
                <w:color w:val="000000"/>
                <w:sz w:val="16"/>
                <w:szCs w:val="16"/>
              </w:rPr>
              <w:br/>
              <w:t xml:space="preserve">ZTE: -64.65%, </w:t>
            </w:r>
            <w:r w:rsidRPr="005074FC">
              <w:rPr>
                <w:rFonts w:ascii="Calibri" w:eastAsia="等线" w:hAnsi="Calibri" w:cs="Calibri"/>
                <w:color w:val="000000"/>
                <w:sz w:val="16"/>
                <w:szCs w:val="16"/>
              </w:rPr>
              <w:br/>
              <w:t xml:space="preserve">Qualcomm: 36.87%,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5,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2.20, </w:t>
            </w:r>
            <w:r w:rsidRPr="005074FC">
              <w:rPr>
                <w:rFonts w:ascii="Calibri" w:eastAsia="等线" w:hAnsi="Calibri" w:cs="Calibri"/>
                <w:color w:val="000000"/>
                <w:sz w:val="16"/>
                <w:szCs w:val="16"/>
              </w:rPr>
              <w:br/>
              <w:t xml:space="preserve">Qualcomm: 3.20, </w:t>
            </w:r>
            <w:r w:rsidRPr="005074FC">
              <w:rPr>
                <w:rFonts w:ascii="Calibri" w:eastAsia="等线"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5,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82%, </w:t>
            </w:r>
            <w:r w:rsidRPr="005074FC">
              <w:rPr>
                <w:rFonts w:ascii="Calibri" w:eastAsia="等线" w:hAnsi="Calibri" w:cs="Calibri"/>
                <w:color w:val="000000"/>
                <w:sz w:val="16"/>
                <w:szCs w:val="16"/>
              </w:rPr>
              <w:br/>
              <w:t xml:space="preserve">CATT: -57.51%, </w:t>
            </w:r>
            <w:r w:rsidRPr="005074FC">
              <w:rPr>
                <w:rFonts w:ascii="Calibri" w:eastAsia="等线" w:hAnsi="Calibri" w:cs="Calibri"/>
                <w:color w:val="000000"/>
                <w:sz w:val="16"/>
                <w:szCs w:val="16"/>
              </w:rPr>
              <w:br/>
              <w:t xml:space="preserve">ZTE: -65.00%, </w:t>
            </w:r>
            <w:r w:rsidRPr="005074FC">
              <w:rPr>
                <w:rFonts w:ascii="Calibri" w:eastAsia="等线" w:hAnsi="Calibri" w:cs="Calibri"/>
                <w:color w:val="000000"/>
                <w:sz w:val="16"/>
                <w:szCs w:val="16"/>
              </w:rPr>
              <w:br/>
              <w:t xml:space="preserve">Qualcomm: 38.55%, </w:t>
            </w:r>
            <w:r w:rsidRPr="005074FC">
              <w:rPr>
                <w:rFonts w:ascii="Calibri" w:eastAsia="等线"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5%, </w:t>
            </w:r>
            <w:r w:rsidRPr="005074FC">
              <w:rPr>
                <w:rFonts w:ascii="Calibri" w:eastAsia="等线" w:hAnsi="Calibri" w:cs="Calibri"/>
                <w:color w:val="000000"/>
                <w:sz w:val="16"/>
                <w:szCs w:val="16"/>
              </w:rPr>
              <w:br/>
              <w:t xml:space="preserve">CATT: </w:t>
            </w:r>
            <w:r w:rsidRPr="005074FC">
              <w:rPr>
                <w:rFonts w:ascii="Calibri" w:eastAsia="等线" w:hAnsi="Calibri" w:cs="Calibri"/>
                <w:color w:val="000000"/>
                <w:sz w:val="16"/>
                <w:szCs w:val="16"/>
              </w:rPr>
              <w:lastRenderedPageBreak/>
              <w:t xml:space="preserve">6.12%, </w:t>
            </w:r>
            <w:r w:rsidRPr="005074FC">
              <w:rPr>
                <w:rFonts w:ascii="Calibri" w:eastAsia="等线" w:hAnsi="Calibri" w:cs="Calibri"/>
                <w:color w:val="000000"/>
                <w:sz w:val="16"/>
                <w:szCs w:val="16"/>
              </w:rPr>
              <w:br/>
              <w:t xml:space="preserve">ZTE: 8.21%, </w:t>
            </w:r>
            <w:r w:rsidRPr="005074FC">
              <w:rPr>
                <w:rFonts w:ascii="Calibri" w:eastAsia="等线" w:hAnsi="Calibri" w:cs="Calibri"/>
                <w:color w:val="000000"/>
                <w:sz w:val="16"/>
                <w:szCs w:val="16"/>
              </w:rPr>
              <w:br/>
              <w:t xml:space="preserve">Qualcomm: 7.56%, </w:t>
            </w:r>
            <w:r w:rsidRPr="005074FC">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55%, </w:t>
            </w:r>
            <w:r w:rsidRPr="005074FC">
              <w:rPr>
                <w:rFonts w:ascii="Calibri" w:eastAsia="等线" w:hAnsi="Calibri" w:cs="Calibri"/>
                <w:color w:val="000000"/>
                <w:sz w:val="16"/>
                <w:szCs w:val="16"/>
              </w:rPr>
              <w:br/>
              <w:t xml:space="preserve">CATT: </w:t>
            </w:r>
            <w:r w:rsidRPr="005074FC">
              <w:rPr>
                <w:rFonts w:ascii="Calibri" w:eastAsia="等线" w:hAnsi="Calibri" w:cs="Calibri"/>
                <w:color w:val="000000"/>
                <w:sz w:val="16"/>
                <w:szCs w:val="16"/>
              </w:rPr>
              <w:lastRenderedPageBreak/>
              <w:t xml:space="preserve">5.92%, </w:t>
            </w:r>
            <w:r w:rsidRPr="005074FC">
              <w:rPr>
                <w:rFonts w:ascii="Calibri" w:eastAsia="等线" w:hAnsi="Calibri" w:cs="Calibri"/>
                <w:color w:val="000000"/>
                <w:sz w:val="16"/>
                <w:szCs w:val="16"/>
              </w:rPr>
              <w:br/>
              <w:t xml:space="preserve">ZTE: 8.02%, </w:t>
            </w:r>
            <w:r w:rsidRPr="005074FC">
              <w:rPr>
                <w:rFonts w:ascii="Calibri" w:eastAsia="等线" w:hAnsi="Calibri" w:cs="Calibri"/>
                <w:color w:val="000000"/>
                <w:sz w:val="16"/>
                <w:szCs w:val="16"/>
              </w:rPr>
              <w:br/>
              <w:t xml:space="preserve">Qualcomm: 7.27%, </w:t>
            </w:r>
            <w:r w:rsidRPr="005074FC">
              <w:rPr>
                <w:rFonts w:ascii="Calibri" w:eastAsia="等线"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20%, </w:t>
            </w:r>
            <w:r w:rsidRPr="005074FC">
              <w:rPr>
                <w:rFonts w:ascii="Calibri" w:eastAsia="等线" w:hAnsi="Calibri" w:cs="Calibri"/>
                <w:color w:val="000000"/>
                <w:sz w:val="16"/>
                <w:szCs w:val="16"/>
              </w:rPr>
              <w:br/>
              <w:t>CATT: -</w:t>
            </w:r>
            <w:r w:rsidRPr="005074FC">
              <w:rPr>
                <w:rFonts w:ascii="Calibri" w:eastAsia="等线" w:hAnsi="Calibri" w:cs="Calibri"/>
                <w:color w:val="000000"/>
                <w:sz w:val="16"/>
                <w:szCs w:val="16"/>
              </w:rPr>
              <w:lastRenderedPageBreak/>
              <w:t xml:space="preserve">0.20%, </w:t>
            </w:r>
            <w:r w:rsidRPr="005074FC">
              <w:rPr>
                <w:rFonts w:ascii="Calibri" w:eastAsia="等线" w:hAnsi="Calibri" w:cs="Calibri"/>
                <w:color w:val="000000"/>
                <w:sz w:val="16"/>
                <w:szCs w:val="16"/>
              </w:rPr>
              <w:br/>
              <w:t xml:space="preserve">ZTE: -0.19%, </w:t>
            </w:r>
            <w:r w:rsidRPr="005074FC">
              <w:rPr>
                <w:rFonts w:ascii="Calibri" w:eastAsia="等线" w:hAnsi="Calibri" w:cs="Calibri"/>
                <w:color w:val="000000"/>
                <w:sz w:val="16"/>
                <w:szCs w:val="16"/>
              </w:rPr>
              <w:br/>
              <w:t xml:space="preserve">Qualcomm: -0.28%, </w:t>
            </w:r>
            <w:r w:rsidRPr="005074FC">
              <w:rPr>
                <w:rFonts w:ascii="Calibri" w:eastAsia="等线"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0.98%, </w:t>
            </w:r>
            <w:r w:rsidRPr="005074FC">
              <w:rPr>
                <w:rFonts w:ascii="Calibri" w:eastAsia="等线" w:hAnsi="Calibri" w:cs="Calibri"/>
                <w:color w:val="000000"/>
                <w:sz w:val="16"/>
                <w:szCs w:val="16"/>
              </w:rPr>
              <w:br/>
              <w:t xml:space="preserve">CATT: </w:t>
            </w:r>
            <w:r w:rsidRPr="005074FC">
              <w:rPr>
                <w:rFonts w:ascii="Calibri" w:eastAsia="等线" w:hAnsi="Calibri" w:cs="Calibri"/>
                <w:color w:val="000000"/>
                <w:sz w:val="16"/>
                <w:szCs w:val="16"/>
              </w:rPr>
              <w:lastRenderedPageBreak/>
              <w:t xml:space="preserve">19.87%, </w:t>
            </w:r>
            <w:r w:rsidRPr="005074FC">
              <w:rPr>
                <w:rFonts w:ascii="Calibri" w:eastAsia="等线" w:hAnsi="Calibri" w:cs="Calibri"/>
                <w:color w:val="000000"/>
                <w:sz w:val="16"/>
                <w:szCs w:val="16"/>
              </w:rPr>
              <w:br/>
              <w:t xml:space="preserve">ZTE: 14.33%, </w:t>
            </w:r>
            <w:r w:rsidRPr="005074FC">
              <w:rPr>
                <w:rFonts w:ascii="Calibri" w:eastAsia="等线" w:hAnsi="Calibri" w:cs="Calibri"/>
                <w:color w:val="000000"/>
                <w:sz w:val="16"/>
                <w:szCs w:val="16"/>
              </w:rPr>
              <w:br/>
              <w:t xml:space="preserve">Qualcomm: 21.71%, </w:t>
            </w:r>
            <w:r w:rsidRPr="005074FC">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0.61%, </w:t>
            </w:r>
            <w:r w:rsidRPr="005074FC">
              <w:rPr>
                <w:rFonts w:ascii="Calibri" w:eastAsia="等线" w:hAnsi="Calibri" w:cs="Calibri"/>
                <w:color w:val="000000"/>
                <w:sz w:val="16"/>
                <w:szCs w:val="16"/>
              </w:rPr>
              <w:br/>
              <w:t xml:space="preserve">CATT: </w:t>
            </w:r>
            <w:r w:rsidRPr="005074FC">
              <w:rPr>
                <w:rFonts w:ascii="Calibri" w:eastAsia="等线" w:hAnsi="Calibri" w:cs="Calibri"/>
                <w:color w:val="000000"/>
                <w:sz w:val="16"/>
                <w:szCs w:val="16"/>
              </w:rPr>
              <w:lastRenderedPageBreak/>
              <w:t xml:space="preserve">19.02%, </w:t>
            </w:r>
            <w:r w:rsidRPr="005074FC">
              <w:rPr>
                <w:rFonts w:ascii="Calibri" w:eastAsia="等线" w:hAnsi="Calibri" w:cs="Calibri"/>
                <w:color w:val="000000"/>
                <w:sz w:val="16"/>
                <w:szCs w:val="16"/>
              </w:rPr>
              <w:br/>
              <w:t xml:space="preserve">ZTE: 13.98%, </w:t>
            </w:r>
            <w:r w:rsidRPr="005074FC">
              <w:rPr>
                <w:rFonts w:ascii="Calibri" w:eastAsia="等线" w:hAnsi="Calibri" w:cs="Calibri"/>
                <w:color w:val="000000"/>
                <w:sz w:val="16"/>
                <w:szCs w:val="16"/>
              </w:rPr>
              <w:br/>
              <w:t xml:space="preserve">Qualcomm: 20.82%, </w:t>
            </w:r>
            <w:r w:rsidRPr="005074FC">
              <w:rPr>
                <w:rFonts w:ascii="Calibri" w:eastAsia="等线"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37%, </w:t>
            </w:r>
            <w:r w:rsidRPr="005074FC">
              <w:rPr>
                <w:rFonts w:ascii="Calibri" w:eastAsia="等线" w:hAnsi="Calibri" w:cs="Calibri"/>
                <w:color w:val="000000"/>
                <w:sz w:val="16"/>
                <w:szCs w:val="16"/>
              </w:rPr>
              <w:br/>
              <w:t>CATT: -</w:t>
            </w:r>
            <w:r w:rsidRPr="005074FC">
              <w:rPr>
                <w:rFonts w:ascii="Calibri" w:eastAsia="等线" w:hAnsi="Calibri" w:cs="Calibri"/>
                <w:color w:val="000000"/>
                <w:sz w:val="16"/>
                <w:szCs w:val="16"/>
              </w:rPr>
              <w:lastRenderedPageBreak/>
              <w:t xml:space="preserve">0.85%, </w:t>
            </w:r>
            <w:r w:rsidRPr="005074FC">
              <w:rPr>
                <w:rFonts w:ascii="Calibri" w:eastAsia="等线" w:hAnsi="Calibri" w:cs="Calibri"/>
                <w:color w:val="000000"/>
                <w:sz w:val="16"/>
                <w:szCs w:val="16"/>
              </w:rPr>
              <w:br/>
              <w:t xml:space="preserve">ZTE: -0.35%,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53.63%, </w:t>
            </w:r>
            <w:r w:rsidRPr="005074FC">
              <w:rPr>
                <w:rFonts w:ascii="Calibri" w:eastAsia="等线" w:hAnsi="Calibri" w:cs="Calibri"/>
                <w:color w:val="000000"/>
                <w:sz w:val="16"/>
                <w:szCs w:val="16"/>
              </w:rPr>
              <w:br/>
              <w:t xml:space="preserve">CATT: </w:t>
            </w:r>
            <w:r w:rsidRPr="005074FC">
              <w:rPr>
                <w:rFonts w:ascii="Calibri" w:eastAsia="等线" w:hAnsi="Calibri" w:cs="Calibri"/>
                <w:color w:val="000000"/>
                <w:sz w:val="16"/>
                <w:szCs w:val="16"/>
              </w:rPr>
              <w:lastRenderedPageBreak/>
              <w:t xml:space="preserve">41.34%, </w:t>
            </w:r>
            <w:r w:rsidRPr="005074FC">
              <w:rPr>
                <w:rFonts w:ascii="Calibri" w:eastAsia="等线" w:hAnsi="Calibri" w:cs="Calibri"/>
                <w:color w:val="000000"/>
                <w:sz w:val="16"/>
                <w:szCs w:val="16"/>
              </w:rPr>
              <w:br/>
              <w:t xml:space="preserve">ZTE: 26.48%, </w:t>
            </w:r>
            <w:r w:rsidRPr="005074FC">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51.74%, </w:t>
            </w:r>
            <w:r w:rsidRPr="005074FC">
              <w:rPr>
                <w:rFonts w:ascii="Calibri" w:eastAsia="等线" w:hAnsi="Calibri" w:cs="Calibri"/>
                <w:color w:val="000000"/>
                <w:sz w:val="16"/>
                <w:szCs w:val="16"/>
              </w:rPr>
              <w:br/>
              <w:t xml:space="preserve">CATT: </w:t>
            </w:r>
            <w:r w:rsidRPr="005074FC">
              <w:rPr>
                <w:rFonts w:ascii="Calibri" w:eastAsia="等线" w:hAnsi="Calibri" w:cs="Calibri"/>
                <w:color w:val="000000"/>
                <w:sz w:val="16"/>
                <w:szCs w:val="16"/>
              </w:rPr>
              <w:lastRenderedPageBreak/>
              <w:t xml:space="preserve">41.11%, </w:t>
            </w:r>
            <w:r w:rsidRPr="005074FC">
              <w:rPr>
                <w:rFonts w:ascii="Calibri" w:eastAsia="等线" w:hAnsi="Calibri" w:cs="Calibri"/>
                <w:color w:val="000000"/>
                <w:sz w:val="16"/>
                <w:szCs w:val="16"/>
              </w:rPr>
              <w:br/>
              <w:t xml:space="preserve">ZTE: 25.75%, </w:t>
            </w:r>
            <w:r w:rsidRPr="005074FC">
              <w:rPr>
                <w:rFonts w:ascii="Calibri" w:eastAsia="等线"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89%, </w:t>
            </w:r>
            <w:r w:rsidRPr="005074FC">
              <w:rPr>
                <w:rFonts w:ascii="Calibri" w:eastAsia="等线" w:hAnsi="Calibri" w:cs="Calibri"/>
                <w:color w:val="000000"/>
                <w:sz w:val="16"/>
                <w:szCs w:val="16"/>
              </w:rPr>
              <w:br/>
              <w:t>CATT: -</w:t>
            </w:r>
            <w:r w:rsidRPr="005074FC">
              <w:rPr>
                <w:rFonts w:ascii="Calibri" w:eastAsia="等线" w:hAnsi="Calibri" w:cs="Calibri"/>
                <w:color w:val="000000"/>
                <w:sz w:val="16"/>
                <w:szCs w:val="16"/>
              </w:rPr>
              <w:lastRenderedPageBreak/>
              <w:t xml:space="preserve">0.23%,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23%, </w:t>
            </w:r>
            <w:r w:rsidRPr="005074FC">
              <w:rPr>
                <w:rFonts w:ascii="Calibri" w:eastAsia="等线" w:hAnsi="Calibri" w:cs="Calibri"/>
                <w:color w:val="000000"/>
                <w:sz w:val="16"/>
                <w:szCs w:val="16"/>
              </w:rPr>
              <w:br/>
              <w:t xml:space="preserve">CATT: 7.65%, </w:t>
            </w:r>
            <w:r w:rsidRPr="005074FC">
              <w:rPr>
                <w:rFonts w:ascii="Calibri" w:eastAsia="等线" w:hAnsi="Calibri" w:cs="Calibri"/>
                <w:color w:val="000000"/>
                <w:sz w:val="16"/>
                <w:szCs w:val="16"/>
              </w:rPr>
              <w:br/>
              <w:t xml:space="preserve">ZTE: 10.27%, </w:t>
            </w:r>
            <w:r w:rsidRPr="005074FC">
              <w:rPr>
                <w:rFonts w:ascii="Calibri" w:eastAsia="等线" w:hAnsi="Calibri" w:cs="Calibri"/>
                <w:color w:val="000000"/>
                <w:sz w:val="16"/>
                <w:szCs w:val="16"/>
              </w:rPr>
              <w:br/>
              <w:t xml:space="preserve">Qualcomm: 9.45%, </w:t>
            </w:r>
            <w:r w:rsidRPr="005074FC">
              <w:rPr>
                <w:rFonts w:ascii="Calibri" w:eastAsia="等线" w:hAnsi="Calibri" w:cs="Calibri"/>
                <w:color w:val="000000"/>
                <w:sz w:val="16"/>
                <w:szCs w:val="16"/>
              </w:rPr>
              <w:br/>
              <w:t xml:space="preserve">OPPO: 1.68%, </w:t>
            </w:r>
            <w:r w:rsidRPr="005074FC">
              <w:rPr>
                <w:rFonts w:ascii="Calibri" w:eastAsia="等线"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36%, </w:t>
            </w:r>
            <w:r w:rsidRPr="005074FC">
              <w:rPr>
                <w:rFonts w:ascii="Calibri" w:eastAsia="等线" w:hAnsi="Calibri" w:cs="Calibri"/>
                <w:color w:val="000000"/>
                <w:sz w:val="16"/>
                <w:szCs w:val="16"/>
              </w:rPr>
              <w:br/>
              <w:t xml:space="preserve">CATT: 7.40%, </w:t>
            </w:r>
            <w:r w:rsidRPr="005074FC">
              <w:rPr>
                <w:rFonts w:ascii="Calibri" w:eastAsia="等线" w:hAnsi="Calibri" w:cs="Calibri"/>
                <w:color w:val="000000"/>
                <w:sz w:val="16"/>
                <w:szCs w:val="16"/>
              </w:rPr>
              <w:br/>
              <w:t xml:space="preserve">ZTE: 10.57%, </w:t>
            </w:r>
            <w:r w:rsidRPr="005074FC">
              <w:rPr>
                <w:rFonts w:ascii="Calibri" w:eastAsia="等线" w:hAnsi="Calibri" w:cs="Calibri"/>
                <w:color w:val="000000"/>
                <w:sz w:val="16"/>
                <w:szCs w:val="16"/>
              </w:rPr>
              <w:br/>
              <w:t xml:space="preserve">Qualcomm: 9.70%, </w:t>
            </w:r>
            <w:r w:rsidRPr="005074FC">
              <w:rPr>
                <w:rFonts w:ascii="Calibri" w:eastAsia="等线" w:hAnsi="Calibri" w:cs="Calibri"/>
                <w:color w:val="000000"/>
                <w:sz w:val="16"/>
                <w:szCs w:val="16"/>
              </w:rPr>
              <w:br/>
              <w:t xml:space="preserve">OPPO: 1.64%, </w:t>
            </w:r>
            <w:r w:rsidRPr="005074FC">
              <w:rPr>
                <w:rFonts w:ascii="Calibri" w:eastAsia="等线"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13%, </w:t>
            </w:r>
            <w:r w:rsidRPr="005074FC">
              <w:rPr>
                <w:rFonts w:ascii="Calibri" w:eastAsia="等线" w:hAnsi="Calibri" w:cs="Calibri"/>
                <w:color w:val="000000"/>
                <w:sz w:val="16"/>
                <w:szCs w:val="16"/>
              </w:rPr>
              <w:br/>
              <w:t xml:space="preserve">CATT: -0.25%, </w:t>
            </w:r>
            <w:r w:rsidRPr="005074FC">
              <w:rPr>
                <w:rFonts w:ascii="Calibri" w:eastAsia="等线" w:hAnsi="Calibri" w:cs="Calibri"/>
                <w:color w:val="000000"/>
                <w:sz w:val="16"/>
                <w:szCs w:val="16"/>
              </w:rPr>
              <w:br/>
              <w:t xml:space="preserve">ZTE: 0.30%, </w:t>
            </w:r>
            <w:r w:rsidRPr="005074FC">
              <w:rPr>
                <w:rFonts w:ascii="Calibri" w:eastAsia="等线" w:hAnsi="Calibri" w:cs="Calibri"/>
                <w:color w:val="000000"/>
                <w:sz w:val="16"/>
                <w:szCs w:val="16"/>
              </w:rPr>
              <w:br/>
              <w:t xml:space="preserve">Qualcomm: 0.26%, </w:t>
            </w:r>
            <w:r w:rsidRPr="005074FC">
              <w:rPr>
                <w:rFonts w:ascii="Calibri" w:eastAsia="等线" w:hAnsi="Calibri" w:cs="Calibri"/>
                <w:color w:val="000000"/>
                <w:sz w:val="16"/>
                <w:szCs w:val="16"/>
              </w:rPr>
              <w:br/>
              <w:t xml:space="preserve">OPPO: -0.04%, </w:t>
            </w:r>
            <w:r w:rsidRPr="005074FC">
              <w:rPr>
                <w:rFonts w:ascii="Calibri" w:eastAsia="等线"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19%, </w:t>
            </w:r>
            <w:r w:rsidRPr="005074FC">
              <w:rPr>
                <w:rFonts w:ascii="Calibri" w:eastAsia="等线" w:hAnsi="Calibri" w:cs="Calibri"/>
                <w:color w:val="000000"/>
                <w:sz w:val="16"/>
                <w:szCs w:val="16"/>
              </w:rPr>
              <w:br/>
              <w:t xml:space="preserve">CATT: 24.84%, </w:t>
            </w:r>
            <w:r w:rsidRPr="005074FC">
              <w:rPr>
                <w:rFonts w:ascii="Calibri" w:eastAsia="等线" w:hAnsi="Calibri" w:cs="Calibri"/>
                <w:color w:val="000000"/>
                <w:sz w:val="16"/>
                <w:szCs w:val="16"/>
              </w:rPr>
              <w:br/>
              <w:t xml:space="preserve">ZTE: 17.92%, </w:t>
            </w:r>
            <w:r w:rsidRPr="005074FC">
              <w:rPr>
                <w:rFonts w:ascii="Calibri" w:eastAsia="等线" w:hAnsi="Calibri" w:cs="Calibri"/>
                <w:color w:val="000000"/>
                <w:sz w:val="16"/>
                <w:szCs w:val="16"/>
              </w:rPr>
              <w:br/>
              <w:t xml:space="preserve">Qualcomm: 27.13%, </w:t>
            </w:r>
            <w:r w:rsidRPr="005074FC">
              <w:rPr>
                <w:rFonts w:ascii="Calibri" w:eastAsia="等线" w:hAnsi="Calibri" w:cs="Calibri"/>
                <w:color w:val="000000"/>
                <w:sz w:val="16"/>
                <w:szCs w:val="16"/>
              </w:rPr>
              <w:br/>
              <w:t xml:space="preserve">OPPO: 26.78%, </w:t>
            </w:r>
            <w:r w:rsidRPr="005074FC">
              <w:rPr>
                <w:rFonts w:ascii="Calibri" w:eastAsia="等线"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29%, </w:t>
            </w:r>
            <w:r w:rsidRPr="005074FC">
              <w:rPr>
                <w:rFonts w:ascii="Calibri" w:eastAsia="等线" w:hAnsi="Calibri" w:cs="Calibri"/>
                <w:color w:val="000000"/>
                <w:sz w:val="16"/>
                <w:szCs w:val="16"/>
              </w:rPr>
              <w:br/>
              <w:t xml:space="preserve">CATT: 23.77%, </w:t>
            </w:r>
            <w:r w:rsidRPr="005074FC">
              <w:rPr>
                <w:rFonts w:ascii="Calibri" w:eastAsia="等线" w:hAnsi="Calibri" w:cs="Calibri"/>
                <w:color w:val="000000"/>
                <w:sz w:val="16"/>
                <w:szCs w:val="16"/>
              </w:rPr>
              <w:br/>
              <w:t xml:space="preserve">ZTE: 18.42%, </w:t>
            </w:r>
            <w:r w:rsidRPr="005074FC">
              <w:rPr>
                <w:rFonts w:ascii="Calibri" w:eastAsia="等线" w:hAnsi="Calibri" w:cs="Calibri"/>
                <w:color w:val="000000"/>
                <w:sz w:val="16"/>
                <w:szCs w:val="16"/>
              </w:rPr>
              <w:br/>
              <w:t xml:space="preserve">Qualcomm: 27.78%, </w:t>
            </w:r>
            <w:r w:rsidRPr="005074FC">
              <w:rPr>
                <w:rFonts w:ascii="Calibri" w:eastAsia="等线" w:hAnsi="Calibri" w:cs="Calibri"/>
                <w:color w:val="000000"/>
                <w:sz w:val="16"/>
                <w:szCs w:val="16"/>
              </w:rPr>
              <w:br/>
              <w:t xml:space="preserve">OPPO: 28.86%, </w:t>
            </w:r>
            <w:r w:rsidRPr="005074FC">
              <w:rPr>
                <w:rFonts w:ascii="Calibri" w:eastAsia="等线"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90%,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0.50%, </w:t>
            </w:r>
            <w:r w:rsidRPr="005074FC">
              <w:rPr>
                <w:rFonts w:ascii="Calibri" w:eastAsia="等线" w:hAnsi="Calibri" w:cs="Calibri"/>
                <w:color w:val="000000"/>
                <w:sz w:val="16"/>
                <w:szCs w:val="16"/>
              </w:rPr>
              <w:br/>
              <w:t xml:space="preserve">Qualcomm: 0.65%, </w:t>
            </w:r>
            <w:r w:rsidRPr="005074FC">
              <w:rPr>
                <w:rFonts w:ascii="Calibri" w:eastAsia="等线" w:hAnsi="Calibri" w:cs="Calibri"/>
                <w:color w:val="000000"/>
                <w:sz w:val="16"/>
                <w:szCs w:val="16"/>
              </w:rPr>
              <w:br/>
              <w:t xml:space="preserve">OPPO: 2.08%, </w:t>
            </w:r>
            <w:r w:rsidRPr="005074FC">
              <w:rPr>
                <w:rFonts w:ascii="Calibri" w:eastAsia="等线"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9.53%, </w:t>
            </w:r>
            <w:r w:rsidRPr="005074FC">
              <w:rPr>
                <w:rFonts w:ascii="Calibri" w:eastAsia="等线" w:hAnsi="Calibri" w:cs="Calibri"/>
                <w:color w:val="000000"/>
                <w:sz w:val="16"/>
                <w:szCs w:val="16"/>
              </w:rPr>
              <w:br/>
              <w:t xml:space="preserve">CATT: 51.67%, </w:t>
            </w:r>
            <w:r w:rsidRPr="005074FC">
              <w:rPr>
                <w:rFonts w:ascii="Calibri" w:eastAsia="等线" w:hAnsi="Calibri" w:cs="Calibri"/>
                <w:color w:val="000000"/>
                <w:sz w:val="16"/>
                <w:szCs w:val="16"/>
              </w:rPr>
              <w:br/>
              <w:t xml:space="preserve">ZTE: 33.10%, </w:t>
            </w:r>
            <w:r w:rsidRPr="005074FC">
              <w:rPr>
                <w:rFonts w:ascii="Calibri" w:eastAsia="等线" w:hAnsi="Calibri" w:cs="Calibri"/>
                <w:color w:val="000000"/>
                <w:sz w:val="16"/>
                <w:szCs w:val="16"/>
              </w:rPr>
              <w:br/>
              <w:t xml:space="preserve">Qualcomm: 45.75%, </w:t>
            </w:r>
            <w:r w:rsidRPr="005074FC">
              <w:rPr>
                <w:rFonts w:ascii="Calibri" w:eastAsia="等线"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01%, </w:t>
            </w:r>
            <w:r w:rsidRPr="005074FC">
              <w:rPr>
                <w:rFonts w:ascii="Calibri" w:eastAsia="等线" w:hAnsi="Calibri" w:cs="Calibri"/>
                <w:color w:val="000000"/>
                <w:sz w:val="16"/>
                <w:szCs w:val="16"/>
              </w:rPr>
              <w:br/>
              <w:t xml:space="preserve">CATT: 51.39%, </w:t>
            </w:r>
            <w:r w:rsidRPr="005074FC">
              <w:rPr>
                <w:rFonts w:ascii="Calibri" w:eastAsia="等线" w:hAnsi="Calibri" w:cs="Calibri"/>
                <w:color w:val="000000"/>
                <w:sz w:val="16"/>
                <w:szCs w:val="16"/>
              </w:rPr>
              <w:br/>
              <w:t xml:space="preserve">ZTE: 33.92%, </w:t>
            </w:r>
            <w:r w:rsidRPr="005074FC">
              <w:rPr>
                <w:rFonts w:ascii="Calibri" w:eastAsia="等线" w:hAnsi="Calibri" w:cs="Calibri"/>
                <w:color w:val="000000"/>
                <w:sz w:val="16"/>
                <w:szCs w:val="16"/>
              </w:rPr>
              <w:br/>
              <w:t xml:space="preserve">Qualcomm: 47.65%, </w:t>
            </w:r>
            <w:r w:rsidRPr="005074FC">
              <w:rPr>
                <w:rFonts w:ascii="Calibri" w:eastAsia="等线"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2%, </w:t>
            </w:r>
            <w:r w:rsidRPr="005074FC">
              <w:rPr>
                <w:rFonts w:ascii="Calibri" w:eastAsia="等线" w:hAnsi="Calibri" w:cs="Calibri"/>
                <w:color w:val="000000"/>
                <w:sz w:val="16"/>
                <w:szCs w:val="16"/>
              </w:rPr>
              <w:br/>
              <w:t xml:space="preserve">CATT: -0.28%, </w:t>
            </w:r>
            <w:r w:rsidRPr="005074FC">
              <w:rPr>
                <w:rFonts w:ascii="Calibri" w:eastAsia="等线" w:hAnsi="Calibri" w:cs="Calibri"/>
                <w:color w:val="000000"/>
                <w:sz w:val="16"/>
                <w:szCs w:val="16"/>
              </w:rPr>
              <w:br/>
              <w:t xml:space="preserve">ZTE: 0.82%, </w:t>
            </w:r>
            <w:r w:rsidRPr="005074FC">
              <w:rPr>
                <w:rFonts w:ascii="Calibri" w:eastAsia="等线" w:hAnsi="Calibri" w:cs="Calibri"/>
                <w:color w:val="000000"/>
                <w:sz w:val="16"/>
                <w:szCs w:val="16"/>
              </w:rPr>
              <w:br/>
              <w:t xml:space="preserve">Qualcomm: 1.89%, </w:t>
            </w:r>
            <w:r w:rsidRPr="005074FC">
              <w:rPr>
                <w:rFonts w:ascii="Calibri" w:eastAsia="等线"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0%, </w:t>
            </w:r>
            <w:r w:rsidRPr="005074FC">
              <w:rPr>
                <w:rFonts w:ascii="Calibri" w:eastAsia="等线" w:hAnsi="Calibri" w:cs="Calibri"/>
                <w:color w:val="000000"/>
                <w:sz w:val="16"/>
                <w:szCs w:val="16"/>
              </w:rPr>
              <w:br/>
              <w:t xml:space="preserve">CATT: 1.51%, </w:t>
            </w:r>
            <w:r w:rsidRPr="005074FC">
              <w:rPr>
                <w:rFonts w:ascii="Calibri" w:eastAsia="等线" w:hAnsi="Calibri" w:cs="Calibri"/>
                <w:color w:val="000000"/>
                <w:sz w:val="16"/>
                <w:szCs w:val="16"/>
              </w:rPr>
              <w:br/>
              <w:t xml:space="preserve">ZTE: 1.56%,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98%, </w:t>
            </w:r>
            <w:r w:rsidRPr="005074FC">
              <w:rPr>
                <w:rFonts w:ascii="Calibri" w:eastAsia="等线" w:hAnsi="Calibri" w:cs="Calibri"/>
                <w:color w:val="000000"/>
                <w:sz w:val="16"/>
                <w:szCs w:val="16"/>
              </w:rPr>
              <w:br/>
              <w:t xml:space="preserve">CATT: 1.57%, </w:t>
            </w:r>
            <w:r w:rsidRPr="005074FC">
              <w:rPr>
                <w:rFonts w:ascii="Calibri" w:eastAsia="等线" w:hAnsi="Calibri" w:cs="Calibri"/>
                <w:color w:val="000000"/>
                <w:sz w:val="16"/>
                <w:szCs w:val="16"/>
              </w:rPr>
              <w:br/>
              <w:t xml:space="preserve">ZTE: 1.45%, </w:t>
            </w:r>
            <w:r w:rsidRPr="005074FC">
              <w:rPr>
                <w:rFonts w:ascii="Calibri" w:eastAsia="等线" w:hAnsi="Calibri" w:cs="Calibri"/>
                <w:color w:val="000000"/>
                <w:sz w:val="16"/>
                <w:szCs w:val="16"/>
              </w:rPr>
              <w:br/>
              <w:t xml:space="preserve">Qualcomm: 1.54%, </w:t>
            </w:r>
            <w:r w:rsidRPr="005074FC">
              <w:rPr>
                <w:rFonts w:ascii="Calibri" w:eastAsia="等线"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2%, </w:t>
            </w:r>
            <w:r w:rsidRPr="005074FC">
              <w:rPr>
                <w:rFonts w:ascii="Calibri" w:eastAsia="等线" w:hAnsi="Calibri" w:cs="Calibri"/>
                <w:color w:val="000000"/>
                <w:sz w:val="16"/>
                <w:szCs w:val="16"/>
              </w:rPr>
              <w:br/>
              <w:t xml:space="preserve">CATT: 0.06%, </w:t>
            </w:r>
            <w:r w:rsidRPr="005074FC">
              <w:rPr>
                <w:rFonts w:ascii="Calibri" w:eastAsia="等线" w:hAnsi="Calibri" w:cs="Calibri"/>
                <w:color w:val="000000"/>
                <w:sz w:val="16"/>
                <w:szCs w:val="16"/>
              </w:rPr>
              <w:br/>
              <w:t xml:space="preserve">ZTE: -0.11%, </w:t>
            </w:r>
            <w:r w:rsidRPr="005074FC">
              <w:rPr>
                <w:rFonts w:ascii="Calibri" w:eastAsia="等线" w:hAnsi="Calibri" w:cs="Calibri"/>
                <w:color w:val="000000"/>
                <w:sz w:val="16"/>
                <w:szCs w:val="16"/>
              </w:rPr>
              <w:br/>
              <w:t xml:space="preserve">Qualcomm: -0.42%, </w:t>
            </w:r>
            <w:r w:rsidRPr="005074FC">
              <w:rPr>
                <w:rFonts w:ascii="Calibri" w:eastAsia="等线"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8%, </w:t>
            </w:r>
            <w:r w:rsidRPr="005074FC">
              <w:rPr>
                <w:rFonts w:ascii="Calibri" w:eastAsia="等线" w:hAnsi="Calibri" w:cs="Calibri"/>
                <w:color w:val="000000"/>
                <w:sz w:val="16"/>
                <w:szCs w:val="16"/>
              </w:rPr>
              <w:br/>
              <w:t xml:space="preserve">CATT: 5.68%, </w:t>
            </w:r>
            <w:r w:rsidRPr="005074FC">
              <w:rPr>
                <w:rFonts w:ascii="Calibri" w:eastAsia="等线" w:hAnsi="Calibri" w:cs="Calibri"/>
                <w:color w:val="000000"/>
                <w:sz w:val="16"/>
                <w:szCs w:val="16"/>
              </w:rPr>
              <w:br/>
              <w:t xml:space="preserve">ZTE: 3.03%, </w:t>
            </w:r>
            <w:r w:rsidRPr="005074FC">
              <w:rPr>
                <w:rFonts w:ascii="Calibri" w:eastAsia="等线" w:hAnsi="Calibri" w:cs="Calibri"/>
                <w:color w:val="000000"/>
                <w:sz w:val="16"/>
                <w:szCs w:val="16"/>
              </w:rPr>
              <w:br/>
              <w:t xml:space="preserve">Qualcomm: 5.35%, </w:t>
            </w:r>
            <w:r w:rsidRPr="005074FC">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1%, </w:t>
            </w:r>
            <w:r w:rsidRPr="005074FC">
              <w:rPr>
                <w:rFonts w:ascii="Calibri" w:eastAsia="等线" w:hAnsi="Calibri" w:cs="Calibri"/>
                <w:color w:val="000000"/>
                <w:sz w:val="16"/>
                <w:szCs w:val="16"/>
              </w:rPr>
              <w:br/>
              <w:t xml:space="preserve">CATT: 5.75%, </w:t>
            </w:r>
            <w:r w:rsidRPr="005074FC">
              <w:rPr>
                <w:rFonts w:ascii="Calibri" w:eastAsia="等线" w:hAnsi="Calibri" w:cs="Calibri"/>
                <w:color w:val="000000"/>
                <w:sz w:val="16"/>
                <w:szCs w:val="16"/>
              </w:rPr>
              <w:br/>
              <w:t xml:space="preserve">ZTE: 2.88%, </w:t>
            </w:r>
            <w:r w:rsidRPr="005074FC">
              <w:rPr>
                <w:rFonts w:ascii="Calibri" w:eastAsia="等线" w:hAnsi="Calibri" w:cs="Calibri"/>
                <w:color w:val="000000"/>
                <w:sz w:val="16"/>
                <w:szCs w:val="16"/>
              </w:rPr>
              <w:br/>
              <w:t xml:space="preserve">Qualcomm: 5.05%, </w:t>
            </w:r>
            <w:r w:rsidRPr="005074FC">
              <w:rPr>
                <w:rFonts w:ascii="Calibri" w:eastAsia="等线"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3%, </w:t>
            </w:r>
            <w:r w:rsidRPr="005074FC">
              <w:rPr>
                <w:rFonts w:ascii="Calibri" w:eastAsia="等线" w:hAnsi="Calibri" w:cs="Calibri"/>
                <w:color w:val="000000"/>
                <w:sz w:val="16"/>
                <w:szCs w:val="16"/>
              </w:rPr>
              <w:br/>
              <w:t xml:space="preserve">CATT: 0.07%, </w:t>
            </w:r>
            <w:r w:rsidRPr="005074FC">
              <w:rPr>
                <w:rFonts w:ascii="Calibri" w:eastAsia="等线" w:hAnsi="Calibri" w:cs="Calibri"/>
                <w:color w:val="000000"/>
                <w:sz w:val="16"/>
                <w:szCs w:val="16"/>
              </w:rPr>
              <w:br/>
              <w:t xml:space="preserve">ZTE: -0.15%, </w:t>
            </w:r>
            <w:r w:rsidRPr="005074FC">
              <w:rPr>
                <w:rFonts w:ascii="Calibri" w:eastAsia="等线" w:hAnsi="Calibri" w:cs="Calibri"/>
                <w:color w:val="000000"/>
                <w:sz w:val="16"/>
                <w:szCs w:val="16"/>
              </w:rPr>
              <w:br/>
              <w:t xml:space="preserve">Qualcomm: -0.30%, </w:t>
            </w:r>
            <w:r w:rsidRPr="005074FC">
              <w:rPr>
                <w:rFonts w:ascii="Calibri" w:eastAsia="等线"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15%, </w:t>
            </w:r>
            <w:r w:rsidRPr="005074FC">
              <w:rPr>
                <w:rFonts w:ascii="Calibri" w:eastAsia="等线" w:hAnsi="Calibri" w:cs="Calibri"/>
                <w:color w:val="000000"/>
                <w:sz w:val="16"/>
                <w:szCs w:val="16"/>
              </w:rPr>
              <w:br/>
              <w:t xml:space="preserve">CATT: 10.35%, </w:t>
            </w:r>
            <w:r w:rsidRPr="005074FC">
              <w:rPr>
                <w:rFonts w:ascii="Calibri" w:eastAsia="等线" w:hAnsi="Calibri" w:cs="Calibri"/>
                <w:color w:val="000000"/>
                <w:sz w:val="16"/>
                <w:szCs w:val="16"/>
              </w:rPr>
              <w:br/>
              <w:t xml:space="preserve">ZTE: 4.77%, </w:t>
            </w:r>
            <w:r w:rsidRPr="005074FC">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7%, </w:t>
            </w:r>
            <w:r w:rsidRPr="005074FC">
              <w:rPr>
                <w:rFonts w:ascii="Calibri" w:eastAsia="等线" w:hAnsi="Calibri" w:cs="Calibri"/>
                <w:color w:val="000000"/>
                <w:sz w:val="16"/>
                <w:szCs w:val="16"/>
              </w:rPr>
              <w:br/>
              <w:t xml:space="preserve">CATT: 50.65%, </w:t>
            </w:r>
            <w:r w:rsidRPr="005074FC">
              <w:rPr>
                <w:rFonts w:ascii="Calibri" w:eastAsia="等线" w:hAnsi="Calibri" w:cs="Calibri"/>
                <w:color w:val="000000"/>
                <w:sz w:val="16"/>
                <w:szCs w:val="16"/>
              </w:rPr>
              <w:br/>
              <w:t xml:space="preserve">ZTE: 4.61%, </w:t>
            </w:r>
            <w:r w:rsidRPr="005074FC">
              <w:rPr>
                <w:rFonts w:ascii="Calibri" w:eastAsia="等线"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 </w:t>
            </w:r>
            <w:r w:rsidRPr="005074FC">
              <w:rPr>
                <w:rFonts w:ascii="Calibri" w:eastAsia="等线" w:hAnsi="Calibri" w:cs="Calibri"/>
                <w:color w:val="000000"/>
                <w:sz w:val="16"/>
                <w:szCs w:val="16"/>
              </w:rPr>
              <w:br/>
              <w:t xml:space="preserve">CATT: 40.30%, </w:t>
            </w:r>
            <w:r w:rsidRPr="005074FC">
              <w:rPr>
                <w:rFonts w:ascii="Calibri" w:eastAsia="等线" w:hAnsi="Calibri" w:cs="Calibri"/>
                <w:color w:val="000000"/>
                <w:sz w:val="16"/>
                <w:szCs w:val="16"/>
              </w:rPr>
              <w:br/>
              <w:t xml:space="preserve">ZTE: -0.16%, </w:t>
            </w:r>
            <w:r w:rsidRPr="005074FC">
              <w:rPr>
                <w:rFonts w:ascii="Calibri" w:eastAsia="等线"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57%, </w:t>
            </w:r>
            <w:r w:rsidRPr="005074FC">
              <w:rPr>
                <w:rFonts w:ascii="Calibri" w:eastAsia="等线" w:hAnsi="Calibri" w:cs="Calibri"/>
                <w:color w:val="000000"/>
                <w:sz w:val="16"/>
                <w:szCs w:val="16"/>
              </w:rPr>
              <w:br/>
              <w:t xml:space="preserve">ZTE: 7.78%, </w:t>
            </w:r>
            <w:r w:rsidRPr="005074FC">
              <w:rPr>
                <w:rFonts w:ascii="Calibri" w:eastAsia="等线" w:hAnsi="Calibri" w:cs="Calibri"/>
                <w:color w:val="000000"/>
                <w:sz w:val="16"/>
                <w:szCs w:val="16"/>
              </w:rPr>
              <w:br/>
              <w:t xml:space="preserve">Qualcomm: 9.80%, </w:t>
            </w:r>
            <w:r w:rsidRPr="005074FC">
              <w:rPr>
                <w:rFonts w:ascii="Calibri" w:eastAsia="等线" w:hAnsi="Calibri" w:cs="Calibri"/>
                <w:color w:val="000000"/>
                <w:sz w:val="16"/>
                <w:szCs w:val="16"/>
              </w:rPr>
              <w:br/>
              <w:t xml:space="preserve">OPPO: 2.70%, </w:t>
            </w:r>
            <w:r w:rsidRPr="005074FC">
              <w:rPr>
                <w:rFonts w:ascii="Calibri" w:eastAsia="等线"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87%, </w:t>
            </w:r>
            <w:r w:rsidRPr="005074FC">
              <w:rPr>
                <w:rFonts w:ascii="Calibri" w:eastAsia="等线" w:hAnsi="Calibri" w:cs="Calibri"/>
                <w:color w:val="000000"/>
                <w:sz w:val="16"/>
                <w:szCs w:val="16"/>
              </w:rPr>
              <w:br/>
              <w:t xml:space="preserve">ZTE: 7.22%, </w:t>
            </w:r>
            <w:r w:rsidRPr="005074FC">
              <w:rPr>
                <w:rFonts w:ascii="Calibri" w:eastAsia="等线" w:hAnsi="Calibri" w:cs="Calibri"/>
                <w:color w:val="000000"/>
                <w:sz w:val="16"/>
                <w:szCs w:val="16"/>
              </w:rPr>
              <w:br/>
              <w:t xml:space="preserve">Qualcomm: 7.51%, </w:t>
            </w:r>
            <w:r w:rsidRPr="005074FC">
              <w:rPr>
                <w:rFonts w:ascii="Calibri" w:eastAsia="等线" w:hAnsi="Calibri" w:cs="Calibri"/>
                <w:color w:val="000000"/>
                <w:sz w:val="16"/>
                <w:szCs w:val="16"/>
              </w:rPr>
              <w:br/>
              <w:t xml:space="preserve">OPPO: 1.05%, </w:t>
            </w:r>
            <w:r w:rsidRPr="005074FC">
              <w:rPr>
                <w:rFonts w:ascii="Calibri" w:eastAsia="等线"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0%, </w:t>
            </w:r>
            <w:r w:rsidRPr="005074FC">
              <w:rPr>
                <w:rFonts w:ascii="Calibri" w:eastAsia="等线" w:hAnsi="Calibri" w:cs="Calibri"/>
                <w:color w:val="000000"/>
                <w:sz w:val="16"/>
                <w:szCs w:val="16"/>
              </w:rPr>
              <w:br/>
              <w:t xml:space="preserve">CATT: 0.30%,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2.29%, </w:t>
            </w:r>
            <w:r w:rsidRPr="005074FC">
              <w:rPr>
                <w:rFonts w:ascii="Calibri" w:eastAsia="等线" w:hAnsi="Calibri" w:cs="Calibri"/>
                <w:color w:val="000000"/>
                <w:sz w:val="16"/>
                <w:szCs w:val="16"/>
              </w:rPr>
              <w:br/>
              <w:t xml:space="preserve">OPPO: -1.65%, </w:t>
            </w:r>
            <w:r w:rsidRPr="005074FC">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38%, </w:t>
            </w:r>
            <w:r w:rsidRPr="005074FC">
              <w:rPr>
                <w:rFonts w:ascii="Calibri" w:eastAsia="等线" w:hAnsi="Calibri" w:cs="Calibri"/>
                <w:color w:val="000000"/>
                <w:sz w:val="16"/>
                <w:szCs w:val="16"/>
              </w:rPr>
              <w:br/>
              <w:t xml:space="preserve">CATT: 28.40%, </w:t>
            </w:r>
            <w:r w:rsidRPr="005074FC">
              <w:rPr>
                <w:rFonts w:ascii="Calibri" w:eastAsia="等线" w:hAnsi="Calibri" w:cs="Calibri"/>
                <w:color w:val="000000"/>
                <w:sz w:val="16"/>
                <w:szCs w:val="16"/>
              </w:rPr>
              <w:br/>
              <w:t xml:space="preserve">ZTE: 15.13%, </w:t>
            </w:r>
            <w:r w:rsidRPr="005074FC">
              <w:rPr>
                <w:rFonts w:ascii="Calibri" w:eastAsia="等线" w:hAnsi="Calibri" w:cs="Calibri"/>
                <w:color w:val="000000"/>
                <w:sz w:val="16"/>
                <w:szCs w:val="16"/>
              </w:rPr>
              <w:br/>
              <w:t xml:space="preserve">Qualcomm: 26.77%, </w:t>
            </w:r>
            <w:r w:rsidRPr="005074FC">
              <w:rPr>
                <w:rFonts w:ascii="Calibri" w:eastAsia="等线" w:hAnsi="Calibri" w:cs="Calibri"/>
                <w:color w:val="000000"/>
                <w:sz w:val="16"/>
                <w:szCs w:val="16"/>
              </w:rPr>
              <w:br/>
              <w:t xml:space="preserve">OPPO: 34.27%, </w:t>
            </w:r>
            <w:r w:rsidRPr="005074FC">
              <w:rPr>
                <w:rFonts w:ascii="Calibri" w:eastAsia="等线"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42%, </w:t>
            </w:r>
            <w:r w:rsidRPr="005074FC">
              <w:rPr>
                <w:rFonts w:ascii="Calibri" w:eastAsia="等线" w:hAnsi="Calibri" w:cs="Calibri"/>
                <w:color w:val="000000"/>
                <w:sz w:val="16"/>
                <w:szCs w:val="16"/>
              </w:rPr>
              <w:br/>
              <w:t xml:space="preserve">CATT: 28.74%, </w:t>
            </w:r>
            <w:r w:rsidRPr="005074FC">
              <w:rPr>
                <w:rFonts w:ascii="Calibri" w:eastAsia="等线" w:hAnsi="Calibri" w:cs="Calibri"/>
                <w:color w:val="000000"/>
                <w:sz w:val="16"/>
                <w:szCs w:val="16"/>
              </w:rPr>
              <w:br/>
              <w:t xml:space="preserve">ZTE: 14.37%, </w:t>
            </w:r>
            <w:r w:rsidRPr="005074FC">
              <w:rPr>
                <w:rFonts w:ascii="Calibri" w:eastAsia="等线" w:hAnsi="Calibri" w:cs="Calibri"/>
                <w:color w:val="000000"/>
                <w:sz w:val="16"/>
                <w:szCs w:val="16"/>
              </w:rPr>
              <w:br/>
              <w:t xml:space="preserve">Qualcomm: 24.58%, </w:t>
            </w:r>
            <w:r w:rsidRPr="005074FC">
              <w:rPr>
                <w:rFonts w:ascii="Calibri" w:eastAsia="等线" w:hAnsi="Calibri" w:cs="Calibri"/>
                <w:color w:val="000000"/>
                <w:sz w:val="16"/>
                <w:szCs w:val="16"/>
              </w:rPr>
              <w:br/>
              <w:t xml:space="preserve">OPPO: 7.96%, </w:t>
            </w:r>
            <w:r w:rsidRPr="005074FC">
              <w:rPr>
                <w:rFonts w:ascii="Calibri" w:eastAsia="等线"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04%, </w:t>
            </w:r>
            <w:r w:rsidRPr="005074FC">
              <w:rPr>
                <w:rFonts w:ascii="Calibri" w:eastAsia="等线" w:hAnsi="Calibri" w:cs="Calibri"/>
                <w:color w:val="000000"/>
                <w:sz w:val="16"/>
                <w:szCs w:val="16"/>
              </w:rPr>
              <w:br/>
              <w:t xml:space="preserve">CATT: 0.34%, </w:t>
            </w:r>
            <w:r w:rsidRPr="005074FC">
              <w:rPr>
                <w:rFonts w:ascii="Calibri" w:eastAsia="等线" w:hAnsi="Calibri" w:cs="Calibri"/>
                <w:color w:val="000000"/>
                <w:sz w:val="16"/>
                <w:szCs w:val="16"/>
              </w:rPr>
              <w:br/>
              <w:t xml:space="preserve">ZTE: -0.76%,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26.31%, </w:t>
            </w:r>
            <w:r w:rsidRPr="005074FC">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5.77%, </w:t>
            </w:r>
            <w:r w:rsidRPr="005074FC">
              <w:rPr>
                <w:rFonts w:ascii="Calibri" w:eastAsia="等线" w:hAnsi="Calibri" w:cs="Calibri"/>
                <w:color w:val="000000"/>
                <w:sz w:val="16"/>
                <w:szCs w:val="16"/>
              </w:rPr>
              <w:br/>
              <w:t xml:space="preserve">CATT: 51.75%, </w:t>
            </w:r>
            <w:r w:rsidRPr="005074FC">
              <w:rPr>
                <w:rFonts w:ascii="Calibri" w:eastAsia="等线" w:hAnsi="Calibri" w:cs="Calibri"/>
                <w:color w:val="000000"/>
                <w:sz w:val="16"/>
                <w:szCs w:val="16"/>
              </w:rPr>
              <w:br/>
              <w:t xml:space="preserve">ZTE: 23.87%, </w:t>
            </w:r>
            <w:r w:rsidRPr="005074FC">
              <w:rPr>
                <w:rFonts w:ascii="Calibri" w:eastAsia="等线" w:hAnsi="Calibri" w:cs="Calibri"/>
                <w:color w:val="000000"/>
                <w:sz w:val="16"/>
                <w:szCs w:val="16"/>
              </w:rPr>
              <w:br/>
              <w:t xml:space="preserve">Qualcomm: 57.55%, </w:t>
            </w:r>
            <w:r w:rsidRPr="005074FC">
              <w:rPr>
                <w:rFonts w:ascii="Calibri" w:eastAsia="等线"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6.21%, </w:t>
            </w:r>
            <w:r w:rsidRPr="005074FC">
              <w:rPr>
                <w:rFonts w:ascii="Calibri" w:eastAsia="等线" w:hAnsi="Calibri" w:cs="Calibri"/>
                <w:color w:val="000000"/>
                <w:sz w:val="16"/>
                <w:szCs w:val="16"/>
              </w:rPr>
              <w:br/>
              <w:t xml:space="preserve">CATT: 10.13%, </w:t>
            </w:r>
            <w:r w:rsidRPr="005074FC">
              <w:rPr>
                <w:rFonts w:ascii="Calibri" w:eastAsia="等线" w:hAnsi="Calibri" w:cs="Calibri"/>
                <w:color w:val="000000"/>
                <w:sz w:val="16"/>
                <w:szCs w:val="16"/>
              </w:rPr>
              <w:br/>
              <w:t xml:space="preserve">ZTE: 22.96%, </w:t>
            </w:r>
            <w:r w:rsidRPr="005074FC">
              <w:rPr>
                <w:rFonts w:ascii="Calibri" w:eastAsia="等线" w:hAnsi="Calibri" w:cs="Calibri"/>
                <w:color w:val="000000"/>
                <w:sz w:val="16"/>
                <w:szCs w:val="16"/>
              </w:rPr>
              <w:br/>
              <w:t xml:space="preserve">Qualcomm: 59.47%, </w:t>
            </w:r>
            <w:r w:rsidRPr="005074FC">
              <w:rPr>
                <w:rFonts w:ascii="Calibri" w:eastAsia="等线"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44%,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0.91%, </w:t>
            </w:r>
            <w:r w:rsidRPr="005074FC">
              <w:rPr>
                <w:rFonts w:ascii="Calibri" w:eastAsia="等线" w:hAnsi="Calibri" w:cs="Calibri"/>
                <w:color w:val="000000"/>
                <w:sz w:val="16"/>
                <w:szCs w:val="16"/>
              </w:rPr>
              <w:br/>
              <w:t xml:space="preserve">Qualcomm: 1.92%, </w:t>
            </w:r>
            <w:r w:rsidRPr="005074FC">
              <w:rPr>
                <w:rFonts w:ascii="Calibri" w:eastAsia="等线"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widowControl/>
              <w:rPr>
                <w:rFonts w:ascii="Calibri" w:eastAsia="等线" w:hAnsi="Calibri" w:cs="Calibri"/>
                <w:color w:val="000000"/>
                <w:sz w:val="16"/>
                <w:szCs w:val="16"/>
              </w:rPr>
            </w:pPr>
            <w:r w:rsidRPr="005074FC">
              <w:rPr>
                <w:rFonts w:ascii="Calibri" w:eastAsia="等线" w:hAnsi="Calibri" w:cs="Calibri"/>
                <w:color w:val="000000"/>
                <w:sz w:val="16"/>
                <w:szCs w:val="16"/>
              </w:rPr>
              <w:t>Note:</w:t>
            </w:r>
            <w:r w:rsidRPr="005074FC">
              <w:rPr>
                <w:rFonts w:ascii="Calibri" w:eastAsia="等线" w:hAnsi="Calibri" w:cs="Calibri"/>
                <w:color w:val="000000"/>
                <w:sz w:val="16"/>
                <w:szCs w:val="16"/>
              </w:rPr>
              <w:br/>
              <w:t>- For UPT, the gain can be calculated as: Gain (%) = SBFD UPT / TDD UPT - 1</w:t>
            </w:r>
            <w:r w:rsidRPr="005074FC">
              <w:rPr>
                <w:rFonts w:ascii="Calibri" w:eastAsia="等线" w:hAnsi="Calibri" w:cs="Calibri"/>
                <w:color w:val="000000"/>
                <w:sz w:val="16"/>
                <w:szCs w:val="16"/>
              </w:rPr>
              <w:br/>
              <w:t>- For Latency, the increase can be calculated as: Increase (%) = SBFD latency / TDD latency - 1</w:t>
            </w:r>
            <w:r w:rsidRPr="005074FC">
              <w:rPr>
                <w:rFonts w:ascii="Calibri" w:eastAsia="等线"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5074FC"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5074FC" w:rsidRDefault="005074FC" w:rsidP="005074FC">
            <w:pPr>
              <w:widowControl/>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5074FC" w:rsidRDefault="005074FC" w:rsidP="005074FC">
            <w:pPr>
              <w:widowControl/>
              <w:rPr>
                <w:rFonts w:ascii="Calibri" w:eastAsia="等线" w:hAnsi="Calibri" w:cs="Calibri"/>
                <w:b/>
                <w:bCs/>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5074FC" w:rsidRDefault="008C2247" w:rsidP="005074FC">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5074FC" w:rsidRPr="005074FC">
              <w:rPr>
                <w:rFonts w:ascii="Calibri" w:eastAsia="等线"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OPPO: -1.23%, </w:t>
            </w:r>
            <w:r w:rsidRPr="005074FC">
              <w:rPr>
                <w:rFonts w:ascii="Calibri" w:eastAsia="等线" w:hAnsi="Calibri" w:cs="Calibri"/>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OPPO: -1.23%, </w:t>
            </w:r>
            <w:r w:rsidRPr="005074FC">
              <w:rPr>
                <w:rFonts w:ascii="Calibri" w:eastAsia="等线" w:hAnsi="Calibri" w:cs="Calibri"/>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Nokia: -1.22%, </w:t>
            </w:r>
          </w:p>
        </w:tc>
      </w:tr>
      <w:tr w:rsidR="005074FC" w:rsidRPr="005074FC"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14.66%, </w:t>
            </w:r>
            <w:r w:rsidRPr="005074FC">
              <w:rPr>
                <w:rFonts w:ascii="Calibri" w:eastAsia="等线" w:hAnsi="Calibri" w:cs="Calibri"/>
                <w:color w:val="000000"/>
                <w:sz w:val="16"/>
                <w:szCs w:val="16"/>
              </w:rPr>
              <w:br/>
              <w:t xml:space="preserve">ZTE: 19.52%, </w:t>
            </w:r>
            <w:r w:rsidRPr="005074FC">
              <w:rPr>
                <w:rFonts w:ascii="Calibri" w:eastAsia="等线" w:hAnsi="Calibri" w:cs="Calibri"/>
                <w:color w:val="000000"/>
                <w:sz w:val="16"/>
                <w:szCs w:val="16"/>
              </w:rPr>
              <w:br/>
              <w:t xml:space="preserve">Qualcomm: 31.21%, </w:t>
            </w:r>
            <w:r w:rsidRPr="005074FC">
              <w:rPr>
                <w:rFonts w:ascii="Calibri" w:eastAsia="等线" w:hAnsi="Calibri" w:cs="Calibri"/>
                <w:color w:val="000000"/>
                <w:sz w:val="16"/>
                <w:szCs w:val="16"/>
              </w:rPr>
              <w:br/>
              <w:t xml:space="preserve">OPPO: 20.81%, </w:t>
            </w:r>
            <w:r w:rsidRPr="005074FC">
              <w:rPr>
                <w:rFonts w:ascii="Calibri" w:eastAsia="等线" w:hAnsi="Calibri" w:cs="Calibri"/>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8%, </w:t>
            </w:r>
            <w:r w:rsidRPr="005074FC">
              <w:rPr>
                <w:rFonts w:ascii="Calibri" w:eastAsia="等线" w:hAnsi="Calibri" w:cs="Calibri"/>
                <w:color w:val="000000"/>
                <w:sz w:val="16"/>
                <w:szCs w:val="16"/>
              </w:rPr>
              <w:br/>
              <w:t xml:space="preserve">CATT: 14.58%, </w:t>
            </w:r>
            <w:r w:rsidRPr="005074FC">
              <w:rPr>
                <w:rFonts w:ascii="Calibri" w:eastAsia="等线" w:hAnsi="Calibri" w:cs="Calibri"/>
                <w:color w:val="000000"/>
                <w:sz w:val="16"/>
                <w:szCs w:val="16"/>
              </w:rPr>
              <w:br/>
              <w:t xml:space="preserve">ZTE: 20.14%, </w:t>
            </w:r>
            <w:r w:rsidRPr="005074FC">
              <w:rPr>
                <w:rFonts w:ascii="Calibri" w:eastAsia="等线" w:hAnsi="Calibri" w:cs="Calibri"/>
                <w:color w:val="000000"/>
                <w:sz w:val="16"/>
                <w:szCs w:val="16"/>
              </w:rPr>
              <w:br/>
              <w:t xml:space="preserve">Qualcomm: 30.73%, </w:t>
            </w:r>
            <w:r w:rsidRPr="005074FC">
              <w:rPr>
                <w:rFonts w:ascii="Calibri" w:eastAsia="等线" w:hAnsi="Calibri" w:cs="Calibri"/>
                <w:color w:val="000000"/>
                <w:sz w:val="16"/>
                <w:szCs w:val="16"/>
              </w:rPr>
              <w:br/>
              <w:t xml:space="preserve">OPPO: 10.62%, </w:t>
            </w:r>
            <w:r w:rsidRPr="005074FC">
              <w:rPr>
                <w:rFonts w:ascii="Calibri" w:eastAsia="等线" w:hAnsi="Calibri" w:cs="Calibri"/>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09%, </w:t>
            </w:r>
            <w:r w:rsidRPr="005074FC">
              <w:rPr>
                <w:rFonts w:ascii="Calibri" w:eastAsia="等线" w:hAnsi="Calibri" w:cs="Calibri"/>
                <w:color w:val="000000"/>
                <w:sz w:val="16"/>
                <w:szCs w:val="16"/>
              </w:rPr>
              <w:br/>
              <w:t xml:space="preserve">CATT: 12.94%, </w:t>
            </w:r>
            <w:r w:rsidRPr="005074FC">
              <w:rPr>
                <w:rFonts w:ascii="Calibri" w:eastAsia="等线" w:hAnsi="Calibri" w:cs="Calibri"/>
                <w:color w:val="000000"/>
                <w:sz w:val="16"/>
                <w:szCs w:val="16"/>
              </w:rPr>
              <w:br/>
              <w:t xml:space="preserve">ZTE: 21.30%, </w:t>
            </w:r>
            <w:r w:rsidRPr="005074FC">
              <w:rPr>
                <w:rFonts w:ascii="Calibri" w:eastAsia="等线" w:hAnsi="Calibri" w:cs="Calibri"/>
                <w:color w:val="000000"/>
                <w:sz w:val="16"/>
                <w:szCs w:val="16"/>
              </w:rPr>
              <w:br/>
              <w:t xml:space="preserve">Qualcomm: 30.63%, </w:t>
            </w:r>
            <w:r w:rsidRPr="005074FC">
              <w:rPr>
                <w:rFonts w:ascii="Calibri" w:eastAsia="等线" w:hAnsi="Calibri" w:cs="Calibri"/>
                <w:color w:val="000000"/>
                <w:sz w:val="16"/>
                <w:szCs w:val="16"/>
              </w:rPr>
              <w:br/>
              <w:t xml:space="preserve">Nokia: 12.59%, </w:t>
            </w:r>
          </w:p>
        </w:tc>
      </w:tr>
      <w:tr w:rsidR="005074FC" w:rsidRPr="005074FC"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8%, </w:t>
            </w:r>
            <w:r w:rsidRPr="005074FC">
              <w:rPr>
                <w:rFonts w:ascii="Calibri" w:eastAsia="等线" w:hAnsi="Calibri" w:cs="Calibri"/>
                <w:color w:val="000000"/>
                <w:sz w:val="16"/>
                <w:szCs w:val="16"/>
              </w:rPr>
              <w:br/>
              <w:t xml:space="preserve">CATT: 19.04%, </w:t>
            </w:r>
            <w:r w:rsidRPr="005074FC">
              <w:rPr>
                <w:rFonts w:ascii="Calibri" w:eastAsia="等线" w:hAnsi="Calibri" w:cs="Calibri"/>
                <w:color w:val="000000"/>
                <w:sz w:val="16"/>
                <w:szCs w:val="16"/>
              </w:rPr>
              <w:br/>
              <w:t xml:space="preserve">ZTE: 20.37%, </w:t>
            </w:r>
            <w:r w:rsidRPr="005074FC">
              <w:rPr>
                <w:rFonts w:ascii="Calibri" w:eastAsia="等线" w:hAnsi="Calibri" w:cs="Calibri"/>
                <w:color w:val="000000"/>
                <w:sz w:val="16"/>
                <w:szCs w:val="16"/>
              </w:rPr>
              <w:br/>
              <w:t xml:space="preserve">Qualcomm: 31.78%,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24.45%, </w:t>
            </w:r>
            <w:r w:rsidRPr="005074FC">
              <w:rPr>
                <w:rFonts w:ascii="Calibri" w:eastAsia="等线" w:hAnsi="Calibri" w:cs="Calibri"/>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5.16%, </w:t>
            </w:r>
            <w:r w:rsidRPr="005074FC">
              <w:rPr>
                <w:rFonts w:ascii="Calibri" w:eastAsia="等线" w:hAnsi="Calibri" w:cs="Calibri"/>
                <w:color w:val="000000"/>
                <w:sz w:val="16"/>
                <w:szCs w:val="16"/>
              </w:rPr>
              <w:br/>
              <w:t xml:space="preserve">CATT: 19.20%, </w:t>
            </w:r>
            <w:r w:rsidRPr="005074FC">
              <w:rPr>
                <w:rFonts w:ascii="Calibri" w:eastAsia="等线" w:hAnsi="Calibri" w:cs="Calibri"/>
                <w:color w:val="000000"/>
                <w:sz w:val="16"/>
                <w:szCs w:val="16"/>
              </w:rPr>
              <w:br/>
              <w:t xml:space="preserve">ZTE: 21.71%, </w:t>
            </w:r>
            <w:r w:rsidRPr="005074FC">
              <w:rPr>
                <w:rFonts w:ascii="Calibri" w:eastAsia="等线" w:hAnsi="Calibri" w:cs="Calibri"/>
                <w:color w:val="000000"/>
                <w:sz w:val="16"/>
                <w:szCs w:val="16"/>
              </w:rPr>
              <w:br/>
              <w:t xml:space="preserve">Qualcomm: 31.16%,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8.79%, </w:t>
            </w:r>
            <w:r w:rsidRPr="005074FC">
              <w:rPr>
                <w:rFonts w:ascii="Calibri" w:eastAsia="等线" w:hAnsi="Calibri" w:cs="Calibri"/>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2.21%,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9.24%,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30.20%, </w:t>
            </w:r>
            <w:r w:rsidRPr="005074FC">
              <w:rPr>
                <w:rFonts w:ascii="Calibri" w:eastAsia="等线" w:hAnsi="Calibri" w:cs="Calibri"/>
                <w:color w:val="000000"/>
                <w:sz w:val="16"/>
                <w:szCs w:val="16"/>
              </w:rPr>
              <w:br/>
              <w:t xml:space="preserve">Nokia: 29.69%, </w:t>
            </w:r>
          </w:p>
        </w:tc>
      </w:tr>
      <w:tr w:rsidR="005074FC" w:rsidRPr="005074FC"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lastRenderedPageBreak/>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2%, </w:t>
            </w:r>
            <w:r w:rsidRPr="005074FC">
              <w:rPr>
                <w:rFonts w:ascii="Calibri" w:eastAsia="等线" w:hAnsi="Calibri" w:cs="Calibri"/>
                <w:color w:val="000000"/>
                <w:sz w:val="16"/>
                <w:szCs w:val="16"/>
              </w:rPr>
              <w:br/>
              <w:t xml:space="preserve">CATT: 14.60%, </w:t>
            </w:r>
            <w:r w:rsidRPr="005074FC">
              <w:rPr>
                <w:rFonts w:ascii="Calibri" w:eastAsia="等线" w:hAnsi="Calibri" w:cs="Calibri"/>
                <w:color w:val="000000"/>
                <w:sz w:val="16"/>
                <w:szCs w:val="16"/>
              </w:rPr>
              <w:br/>
              <w:t xml:space="preserve">ZTE: 19.33%, </w:t>
            </w:r>
            <w:r w:rsidRPr="005074FC">
              <w:rPr>
                <w:rFonts w:ascii="Calibri" w:eastAsia="等线" w:hAnsi="Calibri" w:cs="Calibri"/>
                <w:color w:val="000000"/>
                <w:sz w:val="16"/>
                <w:szCs w:val="16"/>
              </w:rPr>
              <w:br/>
              <w:t xml:space="preserve">Qualcomm: 31.04%, </w:t>
            </w:r>
            <w:r w:rsidRPr="005074FC">
              <w:rPr>
                <w:rFonts w:ascii="Calibri" w:eastAsia="等线" w:hAnsi="Calibri" w:cs="Calibri"/>
                <w:color w:val="000000"/>
                <w:sz w:val="16"/>
                <w:szCs w:val="16"/>
              </w:rPr>
              <w:br/>
              <w:t xml:space="preserve">OPPO: 20.46%, </w:t>
            </w:r>
            <w:r w:rsidRPr="005074FC">
              <w:rPr>
                <w:rFonts w:ascii="Calibri" w:eastAsia="等线" w:hAnsi="Calibri" w:cs="Calibri"/>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55%, </w:t>
            </w:r>
            <w:r w:rsidRPr="005074FC">
              <w:rPr>
                <w:rFonts w:ascii="Calibri" w:eastAsia="等线" w:hAnsi="Calibri" w:cs="Calibri"/>
                <w:color w:val="000000"/>
                <w:sz w:val="16"/>
                <w:szCs w:val="16"/>
              </w:rPr>
              <w:br/>
              <w:t xml:space="preserve">CATT: 14.42%, </w:t>
            </w:r>
            <w:r w:rsidRPr="005074FC">
              <w:rPr>
                <w:rFonts w:ascii="Calibri" w:eastAsia="等线" w:hAnsi="Calibri" w:cs="Calibri"/>
                <w:color w:val="000000"/>
                <w:sz w:val="16"/>
                <w:szCs w:val="16"/>
              </w:rPr>
              <w:br/>
              <w:t xml:space="preserve">ZTE: 20.11%, </w:t>
            </w:r>
            <w:r w:rsidRPr="005074FC">
              <w:rPr>
                <w:rFonts w:ascii="Calibri" w:eastAsia="等线" w:hAnsi="Calibri" w:cs="Calibri"/>
                <w:color w:val="000000"/>
                <w:sz w:val="16"/>
                <w:szCs w:val="16"/>
              </w:rPr>
              <w:br/>
              <w:t xml:space="preserve">Qualcomm: 30.78%, </w:t>
            </w:r>
            <w:r w:rsidRPr="005074FC">
              <w:rPr>
                <w:rFonts w:ascii="Calibri" w:eastAsia="等线" w:hAnsi="Calibri" w:cs="Calibri"/>
                <w:color w:val="000000"/>
                <w:sz w:val="16"/>
                <w:szCs w:val="16"/>
              </w:rPr>
              <w:br/>
              <w:t xml:space="preserve">OPPO: 10.90%, </w:t>
            </w:r>
            <w:r w:rsidRPr="005074FC">
              <w:rPr>
                <w:rFonts w:ascii="Calibri" w:eastAsia="等线" w:hAnsi="Calibri" w:cs="Calibri"/>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7.17%, </w:t>
            </w:r>
            <w:r w:rsidRPr="005074FC">
              <w:rPr>
                <w:rFonts w:ascii="Calibri" w:eastAsia="等线" w:hAnsi="Calibri" w:cs="Calibri"/>
                <w:color w:val="000000"/>
                <w:sz w:val="16"/>
                <w:szCs w:val="16"/>
              </w:rPr>
              <w:br/>
              <w:t xml:space="preserve">CATT: 14.11%, </w:t>
            </w:r>
            <w:r w:rsidRPr="005074FC">
              <w:rPr>
                <w:rFonts w:ascii="Calibri" w:eastAsia="等线" w:hAnsi="Calibri" w:cs="Calibri"/>
                <w:color w:val="000000"/>
                <w:sz w:val="16"/>
                <w:szCs w:val="16"/>
              </w:rPr>
              <w:br/>
              <w:t xml:space="preserve">ZTE: 21.47%, </w:t>
            </w:r>
            <w:r w:rsidRPr="005074FC">
              <w:rPr>
                <w:rFonts w:ascii="Calibri" w:eastAsia="等线" w:hAnsi="Calibri" w:cs="Calibri"/>
                <w:color w:val="000000"/>
                <w:sz w:val="16"/>
                <w:szCs w:val="16"/>
              </w:rPr>
              <w:br/>
              <w:t xml:space="preserve">Qualcomm: 30.91%, </w:t>
            </w:r>
            <w:r w:rsidRPr="005074FC">
              <w:rPr>
                <w:rFonts w:ascii="Calibri" w:eastAsia="等线" w:hAnsi="Calibri" w:cs="Calibri"/>
                <w:color w:val="000000"/>
                <w:sz w:val="16"/>
                <w:szCs w:val="16"/>
              </w:rPr>
              <w:br/>
              <w:t xml:space="preserve">Nokia: 11.43%, </w:t>
            </w:r>
          </w:p>
        </w:tc>
      </w:tr>
      <w:tr w:rsidR="005074FC" w:rsidRPr="005074FC"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5074FC" w:rsidRDefault="008C2247" w:rsidP="005074FC">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005074FC" w:rsidRPr="005074FC">
              <w:rPr>
                <w:rFonts w:ascii="Calibri" w:eastAsia="等线"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OPPO: 0.73%, </w:t>
            </w:r>
            <w:r w:rsidRPr="005074FC">
              <w:rPr>
                <w:rFonts w:ascii="Calibri" w:eastAsia="等线" w:hAnsi="Calibri" w:cs="Calibri"/>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OPPO: 0.73%, </w:t>
            </w:r>
            <w:r w:rsidRPr="005074FC">
              <w:rPr>
                <w:rFonts w:ascii="Calibri" w:eastAsia="等线" w:hAnsi="Calibri" w:cs="Calibri"/>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Nokia: 0.70%, </w:t>
            </w:r>
          </w:p>
        </w:tc>
      </w:tr>
      <w:tr w:rsidR="005074FC" w:rsidRPr="005074FC"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38%, </w:t>
            </w:r>
            <w:r w:rsidRPr="005074FC">
              <w:rPr>
                <w:rFonts w:ascii="Calibri" w:eastAsia="等线" w:hAnsi="Calibri" w:cs="Calibri"/>
                <w:color w:val="000000"/>
                <w:sz w:val="16"/>
                <w:szCs w:val="16"/>
              </w:rPr>
              <w:br/>
              <w:t xml:space="preserve">CATT: 134.91%, </w:t>
            </w:r>
            <w:r w:rsidRPr="005074FC">
              <w:rPr>
                <w:rFonts w:ascii="Calibri" w:eastAsia="等线" w:hAnsi="Calibri" w:cs="Calibri"/>
                <w:color w:val="000000"/>
                <w:sz w:val="16"/>
                <w:szCs w:val="16"/>
              </w:rPr>
              <w:br/>
              <w:t xml:space="preserve">ZTE: 114.26%, </w:t>
            </w:r>
            <w:r w:rsidRPr="005074FC">
              <w:rPr>
                <w:rFonts w:ascii="Calibri" w:eastAsia="等线" w:hAnsi="Calibri" w:cs="Calibri"/>
                <w:color w:val="000000"/>
                <w:sz w:val="16"/>
                <w:szCs w:val="16"/>
              </w:rPr>
              <w:br/>
              <w:t xml:space="preserve">Qualcomm: 25.22%, </w:t>
            </w:r>
            <w:r w:rsidRPr="005074FC">
              <w:rPr>
                <w:rFonts w:ascii="Calibri" w:eastAsia="等线" w:hAnsi="Calibri" w:cs="Calibri"/>
                <w:color w:val="000000"/>
                <w:sz w:val="16"/>
                <w:szCs w:val="16"/>
              </w:rPr>
              <w:br/>
              <w:t xml:space="preserve">OPPO: 85.03%, </w:t>
            </w:r>
            <w:r w:rsidRPr="005074FC">
              <w:rPr>
                <w:rFonts w:ascii="Calibri" w:eastAsia="等线" w:hAnsi="Calibri" w:cs="Calibri"/>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89%, </w:t>
            </w:r>
            <w:r w:rsidRPr="005074FC">
              <w:rPr>
                <w:rFonts w:ascii="Calibri" w:eastAsia="等线" w:hAnsi="Calibri" w:cs="Calibri"/>
                <w:color w:val="000000"/>
                <w:sz w:val="16"/>
                <w:szCs w:val="16"/>
              </w:rPr>
              <w:br/>
              <w:t xml:space="preserve">CATT: 134.28%, </w:t>
            </w:r>
            <w:r w:rsidRPr="005074FC">
              <w:rPr>
                <w:rFonts w:ascii="Calibri" w:eastAsia="等线" w:hAnsi="Calibri" w:cs="Calibri"/>
                <w:color w:val="000000"/>
                <w:sz w:val="16"/>
                <w:szCs w:val="16"/>
              </w:rPr>
              <w:br/>
              <w:t xml:space="preserve">ZTE: 123.99%, </w:t>
            </w:r>
            <w:r w:rsidRPr="005074FC">
              <w:rPr>
                <w:rFonts w:ascii="Calibri" w:eastAsia="等线" w:hAnsi="Calibri" w:cs="Calibri"/>
                <w:color w:val="000000"/>
                <w:sz w:val="16"/>
                <w:szCs w:val="16"/>
              </w:rPr>
              <w:br/>
              <w:t xml:space="preserve">Qualcomm: 25.89%, </w:t>
            </w:r>
            <w:r w:rsidRPr="005074FC">
              <w:rPr>
                <w:rFonts w:ascii="Calibri" w:eastAsia="等线" w:hAnsi="Calibri" w:cs="Calibri"/>
                <w:color w:val="000000"/>
                <w:sz w:val="16"/>
                <w:szCs w:val="16"/>
              </w:rPr>
              <w:br/>
              <w:t xml:space="preserve">OPPO: 82.60%, </w:t>
            </w:r>
            <w:r w:rsidRPr="005074FC">
              <w:rPr>
                <w:rFonts w:ascii="Calibri" w:eastAsia="等线" w:hAnsi="Calibri" w:cs="Calibri"/>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54%, </w:t>
            </w:r>
            <w:r w:rsidRPr="005074FC">
              <w:rPr>
                <w:rFonts w:ascii="Calibri" w:eastAsia="等线" w:hAnsi="Calibri" w:cs="Calibri"/>
                <w:color w:val="000000"/>
                <w:sz w:val="16"/>
                <w:szCs w:val="16"/>
              </w:rPr>
              <w:br/>
              <w:t xml:space="preserve">CATT: 134.04%, </w:t>
            </w:r>
            <w:r w:rsidRPr="005074FC">
              <w:rPr>
                <w:rFonts w:ascii="Calibri" w:eastAsia="等线" w:hAnsi="Calibri" w:cs="Calibri"/>
                <w:color w:val="000000"/>
                <w:sz w:val="16"/>
                <w:szCs w:val="16"/>
              </w:rPr>
              <w:br/>
              <w:t xml:space="preserve">ZTE: 135.20%, </w:t>
            </w:r>
            <w:r w:rsidRPr="005074FC">
              <w:rPr>
                <w:rFonts w:ascii="Calibri" w:eastAsia="等线" w:hAnsi="Calibri" w:cs="Calibri"/>
                <w:color w:val="000000"/>
                <w:sz w:val="16"/>
                <w:szCs w:val="16"/>
              </w:rPr>
              <w:br/>
              <w:t xml:space="preserve">Qualcomm: 30.07%, </w:t>
            </w:r>
            <w:r w:rsidRPr="005074FC">
              <w:rPr>
                <w:rFonts w:ascii="Calibri" w:eastAsia="等线" w:hAnsi="Calibri" w:cs="Calibri"/>
                <w:color w:val="000000"/>
                <w:sz w:val="16"/>
                <w:szCs w:val="16"/>
              </w:rPr>
              <w:br/>
              <w:t xml:space="preserve">Nokia: 93.50%, </w:t>
            </w:r>
          </w:p>
        </w:tc>
      </w:tr>
      <w:tr w:rsidR="005074FC" w:rsidRPr="005074FC"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1.26%, </w:t>
            </w:r>
            <w:r w:rsidRPr="005074FC">
              <w:rPr>
                <w:rFonts w:ascii="Calibri" w:eastAsia="等线" w:hAnsi="Calibri" w:cs="Calibri"/>
                <w:color w:val="000000"/>
                <w:sz w:val="16"/>
                <w:szCs w:val="16"/>
              </w:rPr>
              <w:br/>
              <w:t xml:space="preserve">CATT: 151.86%, </w:t>
            </w:r>
            <w:r w:rsidRPr="005074FC">
              <w:rPr>
                <w:rFonts w:ascii="Calibri" w:eastAsia="等线" w:hAnsi="Calibri" w:cs="Calibri"/>
                <w:color w:val="000000"/>
                <w:sz w:val="16"/>
                <w:szCs w:val="16"/>
              </w:rPr>
              <w:br/>
              <w:t xml:space="preserve">ZTE: 122.62%, </w:t>
            </w:r>
            <w:r w:rsidRPr="005074FC">
              <w:rPr>
                <w:rFonts w:ascii="Calibri" w:eastAsia="等线" w:hAnsi="Calibri" w:cs="Calibri"/>
                <w:color w:val="000000"/>
                <w:sz w:val="16"/>
                <w:szCs w:val="16"/>
              </w:rPr>
              <w:br/>
              <w:t xml:space="preserve">Qualcomm: 29.58%, </w:t>
            </w:r>
            <w:r w:rsidRPr="005074FC">
              <w:rPr>
                <w:rFonts w:ascii="Calibri" w:eastAsia="等线" w:hAnsi="Calibri" w:cs="Calibri"/>
                <w:color w:val="000000"/>
                <w:sz w:val="16"/>
                <w:szCs w:val="16"/>
              </w:rPr>
              <w:br/>
              <w:t xml:space="preserve">OPPO: 93.66%, </w:t>
            </w:r>
            <w:r w:rsidRPr="005074FC">
              <w:rPr>
                <w:rFonts w:ascii="Calibri" w:eastAsia="等线" w:hAnsi="Calibri" w:cs="Calibri"/>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2.29%, </w:t>
            </w:r>
            <w:r w:rsidRPr="005074FC">
              <w:rPr>
                <w:rFonts w:ascii="Calibri" w:eastAsia="等线" w:hAnsi="Calibri" w:cs="Calibri"/>
                <w:color w:val="000000"/>
                <w:sz w:val="16"/>
                <w:szCs w:val="16"/>
              </w:rPr>
              <w:br/>
              <w:t xml:space="preserve">CATT: 151.54%, </w:t>
            </w:r>
            <w:r w:rsidRPr="005074FC">
              <w:rPr>
                <w:rFonts w:ascii="Calibri" w:eastAsia="等线" w:hAnsi="Calibri" w:cs="Calibri"/>
                <w:color w:val="000000"/>
                <w:sz w:val="16"/>
                <w:szCs w:val="16"/>
              </w:rPr>
              <w:br/>
              <w:t xml:space="preserve">ZTE: 129.48%, </w:t>
            </w:r>
            <w:r w:rsidRPr="005074FC">
              <w:rPr>
                <w:rFonts w:ascii="Calibri" w:eastAsia="等线" w:hAnsi="Calibri" w:cs="Calibri"/>
                <w:color w:val="000000"/>
                <w:sz w:val="16"/>
                <w:szCs w:val="16"/>
              </w:rPr>
              <w:br/>
              <w:t xml:space="preserve">Qualcomm: 29.61%, </w:t>
            </w:r>
            <w:r w:rsidRPr="005074FC">
              <w:rPr>
                <w:rFonts w:ascii="Calibri" w:eastAsia="等线" w:hAnsi="Calibri" w:cs="Calibri"/>
                <w:color w:val="000000"/>
                <w:sz w:val="16"/>
                <w:szCs w:val="16"/>
              </w:rPr>
              <w:br/>
              <w:t xml:space="preserve">OPPO: 86.04%, </w:t>
            </w:r>
            <w:r w:rsidRPr="005074FC">
              <w:rPr>
                <w:rFonts w:ascii="Calibri" w:eastAsia="等线" w:hAnsi="Calibri" w:cs="Calibri"/>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02%, </w:t>
            </w:r>
            <w:r w:rsidRPr="005074FC">
              <w:rPr>
                <w:rFonts w:ascii="Calibri" w:eastAsia="等线" w:hAnsi="Calibri" w:cs="Calibri"/>
                <w:color w:val="000000"/>
                <w:sz w:val="16"/>
                <w:szCs w:val="16"/>
              </w:rPr>
              <w:br/>
              <w:t xml:space="preserve">CATT: 147.64%, </w:t>
            </w:r>
            <w:r w:rsidRPr="005074FC">
              <w:rPr>
                <w:rFonts w:ascii="Calibri" w:eastAsia="等线" w:hAnsi="Calibri" w:cs="Calibri"/>
                <w:color w:val="000000"/>
                <w:sz w:val="16"/>
                <w:szCs w:val="16"/>
              </w:rPr>
              <w:br/>
              <w:t xml:space="preserve">ZTE: 139.56%, </w:t>
            </w:r>
            <w:r w:rsidRPr="005074FC">
              <w:rPr>
                <w:rFonts w:ascii="Calibri" w:eastAsia="等线" w:hAnsi="Calibri" w:cs="Calibri"/>
                <w:color w:val="000000"/>
                <w:sz w:val="16"/>
                <w:szCs w:val="16"/>
              </w:rPr>
              <w:br/>
              <w:t xml:space="preserve">Qualcomm: 30.32%, </w:t>
            </w:r>
            <w:r w:rsidRPr="005074FC">
              <w:rPr>
                <w:rFonts w:ascii="Calibri" w:eastAsia="等线" w:hAnsi="Calibri" w:cs="Calibri"/>
                <w:color w:val="000000"/>
                <w:sz w:val="16"/>
                <w:szCs w:val="16"/>
              </w:rPr>
              <w:br/>
              <w:t xml:space="preserve">Nokia: 154.54%, </w:t>
            </w:r>
          </w:p>
        </w:tc>
      </w:tr>
      <w:tr w:rsidR="005074FC" w:rsidRPr="005074FC"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75%, </w:t>
            </w:r>
            <w:r w:rsidRPr="005074FC">
              <w:rPr>
                <w:rFonts w:ascii="Calibri" w:eastAsia="等线" w:hAnsi="Calibri" w:cs="Calibri"/>
                <w:color w:val="000000"/>
                <w:sz w:val="16"/>
                <w:szCs w:val="16"/>
              </w:rPr>
              <w:br/>
              <w:t xml:space="preserve">CATT: 136.51%, </w:t>
            </w:r>
            <w:r w:rsidRPr="005074FC">
              <w:rPr>
                <w:rFonts w:ascii="Calibri" w:eastAsia="等线" w:hAnsi="Calibri" w:cs="Calibri"/>
                <w:color w:val="000000"/>
                <w:sz w:val="16"/>
                <w:szCs w:val="16"/>
              </w:rPr>
              <w:br/>
              <w:t xml:space="preserve">ZTE: 114.45%, </w:t>
            </w:r>
            <w:r w:rsidRPr="005074FC">
              <w:rPr>
                <w:rFonts w:ascii="Calibri" w:eastAsia="等线" w:hAnsi="Calibri" w:cs="Calibri"/>
                <w:color w:val="000000"/>
                <w:sz w:val="16"/>
                <w:szCs w:val="16"/>
              </w:rPr>
              <w:br/>
              <w:t xml:space="preserve">Qualcomm: 24.96%, </w:t>
            </w:r>
            <w:r w:rsidRPr="005074FC">
              <w:rPr>
                <w:rFonts w:ascii="Calibri" w:eastAsia="等线" w:hAnsi="Calibri" w:cs="Calibri"/>
                <w:color w:val="000000"/>
                <w:sz w:val="16"/>
                <w:szCs w:val="16"/>
              </w:rPr>
              <w:br/>
              <w:t xml:space="preserve">OPPO: 83.94%, </w:t>
            </w:r>
            <w:r w:rsidRPr="005074FC">
              <w:rPr>
                <w:rFonts w:ascii="Calibri" w:eastAsia="等线" w:hAnsi="Calibri" w:cs="Calibri"/>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28%, </w:t>
            </w:r>
            <w:r w:rsidRPr="005074FC">
              <w:rPr>
                <w:rFonts w:ascii="Calibri" w:eastAsia="等线" w:hAnsi="Calibri" w:cs="Calibri"/>
                <w:color w:val="000000"/>
                <w:sz w:val="16"/>
                <w:szCs w:val="16"/>
              </w:rPr>
              <w:br/>
              <w:t xml:space="preserve">CATT: 133.74%, </w:t>
            </w:r>
            <w:r w:rsidRPr="005074FC">
              <w:rPr>
                <w:rFonts w:ascii="Calibri" w:eastAsia="等线" w:hAnsi="Calibri" w:cs="Calibri"/>
                <w:color w:val="000000"/>
                <w:sz w:val="16"/>
                <w:szCs w:val="16"/>
              </w:rPr>
              <w:br/>
              <w:t xml:space="preserve">ZTE: 124.58%, </w:t>
            </w:r>
            <w:r w:rsidRPr="005074FC">
              <w:rPr>
                <w:rFonts w:ascii="Calibri" w:eastAsia="等线" w:hAnsi="Calibri" w:cs="Calibri"/>
                <w:color w:val="000000"/>
                <w:sz w:val="16"/>
                <w:szCs w:val="16"/>
              </w:rPr>
              <w:br/>
              <w:t xml:space="preserve">Qualcomm: 26.17%, </w:t>
            </w:r>
            <w:r w:rsidRPr="005074FC">
              <w:rPr>
                <w:rFonts w:ascii="Calibri" w:eastAsia="等线" w:hAnsi="Calibri" w:cs="Calibri"/>
                <w:color w:val="000000"/>
                <w:sz w:val="16"/>
                <w:szCs w:val="16"/>
              </w:rPr>
              <w:br/>
              <w:t xml:space="preserve">OPPO: 82.56%, </w:t>
            </w:r>
            <w:r w:rsidRPr="005074FC">
              <w:rPr>
                <w:rFonts w:ascii="Calibri" w:eastAsia="等线" w:hAnsi="Calibri" w:cs="Calibri"/>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1.07%, </w:t>
            </w:r>
            <w:r w:rsidRPr="005074FC">
              <w:rPr>
                <w:rFonts w:ascii="Calibri" w:eastAsia="等线" w:hAnsi="Calibri" w:cs="Calibri"/>
                <w:color w:val="000000"/>
                <w:sz w:val="16"/>
                <w:szCs w:val="16"/>
              </w:rPr>
              <w:br/>
              <w:t xml:space="preserve">CATT: 134.98%, </w:t>
            </w:r>
            <w:r w:rsidRPr="005074FC">
              <w:rPr>
                <w:rFonts w:ascii="Calibri" w:eastAsia="等线" w:hAnsi="Calibri" w:cs="Calibri"/>
                <w:color w:val="000000"/>
                <w:sz w:val="16"/>
                <w:szCs w:val="16"/>
              </w:rPr>
              <w:br/>
              <w:t xml:space="preserve">ZTE: 136.78%, </w:t>
            </w:r>
            <w:r w:rsidRPr="005074FC">
              <w:rPr>
                <w:rFonts w:ascii="Calibri" w:eastAsia="等线" w:hAnsi="Calibri" w:cs="Calibri"/>
                <w:color w:val="000000"/>
                <w:sz w:val="16"/>
                <w:szCs w:val="16"/>
              </w:rPr>
              <w:br/>
              <w:t xml:space="preserve">Qualcomm: 31.34%, </w:t>
            </w:r>
            <w:r w:rsidRPr="005074FC">
              <w:rPr>
                <w:rFonts w:ascii="Calibri" w:eastAsia="等线" w:hAnsi="Calibri" w:cs="Calibri"/>
                <w:color w:val="000000"/>
                <w:sz w:val="16"/>
                <w:szCs w:val="16"/>
              </w:rPr>
              <w:br/>
              <w:t xml:space="preserve">Nokia: 59.58%, </w:t>
            </w:r>
          </w:p>
        </w:tc>
      </w:tr>
      <w:tr w:rsidR="00B7764F" w:rsidRPr="005074FC"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Default="00B7764F"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6BD61082" w14:textId="3F81C755" w:rsidR="00172B21" w:rsidRPr="005074FC" w:rsidRDefault="00C03875"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437846B7" w14:textId="77777777" w:rsidR="008950BD" w:rsidRPr="005074FC" w:rsidRDefault="008950BD"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ListParagraph"/>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ListParagraph"/>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ListParagraph"/>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ListParagraph"/>
        <w:numPr>
          <w:ilvl w:val="2"/>
          <w:numId w:val="82"/>
        </w:numPr>
        <w:spacing w:before="120" w:after="180"/>
        <w:ind w:firstLineChars="0"/>
      </w:pPr>
      <w:r>
        <w:t xml:space="preserve">Regarding 50%-tile of DL packet-latency CDF, 2 sources reported an increase in the range of {2.09%~6.25%} for SBFD, and 3 sources reported a decrease in the range of {-3.97%~-9.09%} for SBFD, </w:t>
      </w:r>
      <w:r>
        <w:lastRenderedPageBreak/>
        <w:t>and 1 source reported no change for SBFD</w:t>
      </w:r>
    </w:p>
    <w:p w14:paraId="30B60CE1" w14:textId="77777777" w:rsidR="005074FC" w:rsidRDefault="005074FC" w:rsidP="005074FC">
      <w:pPr>
        <w:pStyle w:val="ListParagraph"/>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ListParagraph"/>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77777777" w:rsidR="005074FC" w:rsidRDefault="005074FC" w:rsidP="005074FC">
      <w:pPr>
        <w:pStyle w:val="ListParagraph"/>
        <w:numPr>
          <w:ilvl w:val="2"/>
          <w:numId w:val="82"/>
        </w:numPr>
        <w:spacing w:before="120" w:after="180"/>
        <w:ind w:firstLineChars="0"/>
      </w:pPr>
      <w:r>
        <w:t>Regarding net gain of mean value of DL average-UPT CDF, 6 sources reported an improvement in the range of {1.39%~31.21%} for SBFD</w:t>
      </w:r>
    </w:p>
    <w:p w14:paraId="6E8F0D58" w14:textId="77777777" w:rsidR="005074FC" w:rsidRDefault="005074FC" w:rsidP="005074FC">
      <w:pPr>
        <w:pStyle w:val="ListParagraph"/>
        <w:numPr>
          <w:ilvl w:val="2"/>
          <w:numId w:val="82"/>
        </w:numPr>
        <w:spacing w:before="120" w:after="180"/>
        <w:ind w:firstLineChars="0"/>
      </w:pPr>
      <w:r>
        <w:t>Regarding net gain of 5%-tile of DL average-UPT CDF, 6 sources reported an improvement in the range of {1.88%~31.78%} for SBFD</w:t>
      </w:r>
    </w:p>
    <w:p w14:paraId="2942AF11" w14:textId="00FFE594" w:rsidR="005074FC" w:rsidRPr="00333646" w:rsidRDefault="005074FC" w:rsidP="005074FC">
      <w:pPr>
        <w:pStyle w:val="ListParagraph"/>
        <w:numPr>
          <w:ilvl w:val="2"/>
          <w:numId w:val="82"/>
        </w:numPr>
        <w:spacing w:before="120" w:after="180"/>
        <w:ind w:firstLineChars="0"/>
      </w:pPr>
      <w:r>
        <w:t>Regarding net gain of 50%-tile of DL average-UPT CDF, 6 sources reported an improvement in the range of {1.52%~31.04%} for SBFD</w:t>
      </w:r>
    </w:p>
    <w:p w14:paraId="01CE7C47" w14:textId="77777777" w:rsidR="00D16161" w:rsidRPr="005074FC"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ListParagraph"/>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ListParagraph"/>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ListParagraph"/>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ListParagraph"/>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ListParagraph"/>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ListParagraph"/>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ListParagraph"/>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ListParagraph"/>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77777777" w:rsidR="005074FC" w:rsidRDefault="005074FC" w:rsidP="005074FC">
      <w:pPr>
        <w:pStyle w:val="ListParagraph"/>
        <w:numPr>
          <w:ilvl w:val="2"/>
          <w:numId w:val="82"/>
        </w:numPr>
        <w:spacing w:before="120" w:after="180"/>
        <w:ind w:firstLineChars="0"/>
      </w:pPr>
      <w:r>
        <w:t>Regarding net gain of mean value of UL average-UPT CDF, 6 sources reported an improvement in the range of {25.22%~134.91%} for SBFD</w:t>
      </w:r>
    </w:p>
    <w:p w14:paraId="73CC97DD" w14:textId="77777777" w:rsidR="005074FC" w:rsidRDefault="005074FC" w:rsidP="005074FC">
      <w:pPr>
        <w:pStyle w:val="ListParagraph"/>
        <w:numPr>
          <w:ilvl w:val="2"/>
          <w:numId w:val="82"/>
        </w:numPr>
        <w:spacing w:before="120" w:after="180"/>
        <w:ind w:firstLineChars="0"/>
      </w:pPr>
      <w:r>
        <w:t>Regarding net gain of 5%-tile of UL average-UPT CDF, 6 sources reported an improvement in the range of {29.58%~151.86%} for SBFD</w:t>
      </w:r>
    </w:p>
    <w:p w14:paraId="348B218B" w14:textId="0AEAF1C6" w:rsidR="005074FC" w:rsidRPr="00333646" w:rsidRDefault="005074FC" w:rsidP="005074FC">
      <w:pPr>
        <w:pStyle w:val="ListParagraph"/>
        <w:numPr>
          <w:ilvl w:val="2"/>
          <w:numId w:val="82"/>
        </w:numPr>
        <w:spacing w:before="120" w:after="180"/>
        <w:ind w:firstLineChars="0"/>
      </w:pPr>
      <w:r>
        <w:t>Regarding net gain of 50%-tile of UL average-UPT CDF, 6 sources reported an improvement in the range of {24.96%~136.51%} for SBFD</w:t>
      </w:r>
    </w:p>
    <w:p w14:paraId="69826F7B"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ListParagraph"/>
        <w:numPr>
          <w:ilvl w:val="1"/>
          <w:numId w:val="82"/>
        </w:numPr>
        <w:spacing w:before="120" w:after="180"/>
        <w:ind w:firstLineChars="0"/>
      </w:pPr>
      <w:r w:rsidRPr="00A63340">
        <w:lastRenderedPageBreak/>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ListParagraph"/>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ListParagraph"/>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ListParagraph"/>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ListParagraph"/>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ListParagraph"/>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ListParagraph"/>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77777777" w:rsidR="005074FC" w:rsidRDefault="005074FC" w:rsidP="005074FC">
      <w:pPr>
        <w:pStyle w:val="ListParagraph"/>
        <w:numPr>
          <w:ilvl w:val="2"/>
          <w:numId w:val="82"/>
        </w:numPr>
        <w:spacing w:before="120" w:after="180"/>
        <w:ind w:firstLineChars="0"/>
      </w:pPr>
      <w:r>
        <w:t>Regarding net gain of mean value of DL average-UPT CDF, 5 sources reported an improvement in the range of {10.62%~30.73%} for SBFD, and 1 source reported a degradation of -5.78% for SBFD</w:t>
      </w:r>
    </w:p>
    <w:p w14:paraId="6891202B" w14:textId="77777777" w:rsidR="005074FC" w:rsidRDefault="005074FC" w:rsidP="005074FC">
      <w:pPr>
        <w:pStyle w:val="ListParagraph"/>
        <w:numPr>
          <w:ilvl w:val="2"/>
          <w:numId w:val="82"/>
        </w:numPr>
        <w:spacing w:before="120" w:after="180"/>
        <w:ind w:firstLineChars="0"/>
      </w:pPr>
      <w:r>
        <w:t>Regarding net gain of 5%-tile of DL average-UPT CDF, 5 sources reported an improvement in the range of {8.79%~46.58%} for SBFD, and 1 source reported a degradation of -5.16% for SBFD</w:t>
      </w:r>
    </w:p>
    <w:p w14:paraId="19721E48" w14:textId="228BFF18" w:rsidR="005074FC" w:rsidRPr="00333646" w:rsidRDefault="005074FC" w:rsidP="005074FC">
      <w:pPr>
        <w:pStyle w:val="ListParagraph"/>
        <w:numPr>
          <w:ilvl w:val="2"/>
          <w:numId w:val="82"/>
        </w:numPr>
        <w:spacing w:before="120" w:after="180"/>
        <w:ind w:firstLineChars="0"/>
      </w:pPr>
      <w:r>
        <w:t>Regarding net gain of 50%-tile of DL average-UPT CDF, 5 sources reported an improvement in the range of {10.90%~30.78%} for SBFD, and 1 source reported a degradation of -5.55% for SBFD</w:t>
      </w:r>
    </w:p>
    <w:p w14:paraId="10CEF23C"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50%-tile of UL packet-latency CDF, 2 sources reported an increase in the range of </w:t>
      </w:r>
      <w:r w:rsidRPr="005074FC">
        <w:rPr>
          <w:rFonts w:cstheme="minorHAnsi"/>
        </w:rPr>
        <w:lastRenderedPageBreak/>
        <w:t>{36.87%~46.79%} for SBFD, and 4 sources reported a decrease in the range of {-49.91%~-64.65%} for SBFD</w:t>
      </w:r>
    </w:p>
    <w:p w14:paraId="18BD6B11"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mean value of UL average-UPT CDF, 6 sources reported an improvement in the range of {25.89%~134.28%} for SBFD</w:t>
      </w:r>
    </w:p>
    <w:p w14:paraId="6A614E25"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5%-tile of UL average-UPT CDF, 6 sources reported an improvement in the range of {29.61%~151.54%} for SBFD</w:t>
      </w:r>
    </w:p>
    <w:p w14:paraId="19A0E9E1" w14:textId="31FFE132" w:rsid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50%-tile of UL average-UPT CDF, 6 sources reported an improvement in the range of {26.17%~133.74%} for SBFD</w:t>
      </w:r>
    </w:p>
    <w:p w14:paraId="6E2F9D4B"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ListParagraph"/>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ListParagraph"/>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ListParagraph"/>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ListParagraph"/>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ListParagraph"/>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ListParagraph"/>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77777777" w:rsidR="005074FC" w:rsidRDefault="005074FC" w:rsidP="005074FC">
      <w:pPr>
        <w:pStyle w:val="ListParagraph"/>
        <w:numPr>
          <w:ilvl w:val="2"/>
          <w:numId w:val="82"/>
        </w:numPr>
        <w:spacing w:before="120" w:after="180"/>
        <w:ind w:firstLineChars="0"/>
      </w:pPr>
      <w:r>
        <w:t>Regarding net gain of mean value of DL average-UPT CDF, 4 sources reported an improvement in the range of {12.59%~30.63%} for SBFD, and 1 source reported a degradation of -18.09% for SBFD</w:t>
      </w:r>
    </w:p>
    <w:p w14:paraId="5C50A824" w14:textId="77777777" w:rsidR="005074FC" w:rsidRDefault="005074FC" w:rsidP="005074FC">
      <w:pPr>
        <w:pStyle w:val="ListParagraph"/>
        <w:numPr>
          <w:ilvl w:val="2"/>
          <w:numId w:val="82"/>
        </w:numPr>
        <w:spacing w:before="120" w:after="180"/>
        <w:ind w:firstLineChars="0"/>
      </w:pPr>
      <w:r>
        <w:t>Regarding net gain of 5%-tile of DL average-UPT CDF, 4 sources reported an improvement in the range of {7.00%~30.20%} for SBFD, and 1 source reported a degradation of -22.21% for SBFD</w:t>
      </w:r>
    </w:p>
    <w:p w14:paraId="7EC80D14" w14:textId="1D4F5C80" w:rsidR="005074FC" w:rsidRPr="00333646" w:rsidRDefault="005074FC" w:rsidP="005074FC">
      <w:pPr>
        <w:pStyle w:val="ListParagraph"/>
        <w:numPr>
          <w:ilvl w:val="2"/>
          <w:numId w:val="82"/>
        </w:numPr>
        <w:spacing w:before="120" w:after="180"/>
        <w:ind w:firstLineChars="0"/>
      </w:pPr>
      <w:r>
        <w:t>Regarding net gain of 50%-tile of DL average-UPT CDF, 4 sources reported an improvement in the range of {11.43%~30.91%} for SBFD, and 1 source reported a degradation of -17.17% for SBFD</w:t>
      </w:r>
    </w:p>
    <w:p w14:paraId="577F4FF5"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lastRenderedPageBreak/>
        <w:t>Regarding 5%-tile of UL average-UPT CDF, 5 sources reported an improvement in the range of {48.92%~155.24%} for SBFD</w:t>
      </w:r>
    </w:p>
    <w:p w14:paraId="311A2CC7"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mean value of UL average-UPT CDF, 5 sources reported an improvement in the range of {30.07%~135.20%} for SBFD</w:t>
      </w:r>
    </w:p>
    <w:p w14:paraId="54C274A1"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5%-tile of UL average-UPT CDF, 5 sources reported an improvement in the range of {30.32%~154.54%} for SBFD</w:t>
      </w:r>
    </w:p>
    <w:p w14:paraId="6FFADAE5" w14:textId="43012DFD" w:rsid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50%-tile of UL average-UPT CDF, 5 sources reported an improvement in the range of {31.34%~136.78%}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黑体"/>
          <w:b/>
          <w:bCs/>
          <w:sz w:val="24"/>
          <w:szCs w:val="32"/>
          <w:u w:val="single" w:color="4472C4" w:themeColor="accent5"/>
        </w:rPr>
      </w:pPr>
      <w:r w:rsidRPr="00A35D96">
        <w:rPr>
          <w:rFonts w:eastAsia="黑体"/>
          <w:b/>
          <w:bCs/>
          <w:sz w:val="24"/>
          <w:szCs w:val="32"/>
          <w:u w:val="single" w:color="4472C4" w:themeColor="accent5"/>
        </w:rPr>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Huawei, ZTE, Ericsson, Qualcomm, CATT, OPPO, xiaomi, LG, Nokia, MediaTek, Intel] provide initial SLS evaluation results for Urban Macro (FR1) for SBFD Deployment Case 1, wherein, [CATT, ZTE, Mediatek,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1"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widowControl/>
              <w:jc w:val="center"/>
              <w:rPr>
                <w:rFonts w:ascii="宋体" w:hAnsi="宋体" w:cs="宋体"/>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黑体"/>
          <w:bCs/>
          <w:i/>
          <w:szCs w:val="32"/>
          <w:u w:val="single" w:color="4472C4" w:themeColor="accent5"/>
        </w:rPr>
      </w:pPr>
      <w:r w:rsidRPr="00A35D96">
        <w:rPr>
          <w:rFonts w:eastAsia="黑体"/>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fldSimple w:instr=" STYLEREF 1 \s ">
        <w:r w:rsidRPr="00A35D96">
          <w:t>5</w:t>
        </w:r>
      </w:fldSimple>
      <w:r w:rsidRPr="00A35D96">
        <w:noBreakHyphen/>
      </w:r>
      <w:fldSimple w:instr=" SEQ Table \* ARABIC \s 1 ">
        <w:r w:rsidRPr="00A35D96">
          <w:t>11</w:t>
        </w:r>
      </w:fldSimple>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88"/>
        <w:gridCol w:w="2548"/>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widowControl/>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fldSimple w:instr=" STYLEREF 1 \s ">
        <w:r>
          <w:t>5</w:t>
        </w:r>
      </w:fldSimple>
      <w:r>
        <w:noBreakHyphen/>
      </w:r>
      <w:fldSimple w:instr=" SEQ Table \* ARABIC \s 1 ">
        <w:r>
          <w:t>12</w:t>
        </w:r>
      </w:fldSimple>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57"/>
        <w:gridCol w:w="555"/>
        <w:gridCol w:w="991"/>
        <w:gridCol w:w="968"/>
        <w:gridCol w:w="960"/>
        <w:gridCol w:w="936"/>
        <w:gridCol w:w="922"/>
        <w:gridCol w:w="913"/>
        <w:gridCol w:w="896"/>
        <w:gridCol w:w="885"/>
        <w:gridCol w:w="879"/>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widowControl/>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D50E3C">
            <w:pPr>
              <w:widowControl/>
              <w:rPr>
                <w:rFonts w:ascii="Calibri" w:eastAsia="等线" w:hAnsi="Calibri" w:cs="Calibri"/>
                <w:color w:val="000000"/>
                <w:sz w:val="16"/>
                <w:szCs w:val="16"/>
              </w:rPr>
            </w:pPr>
            <w:r w:rsidRPr="00D50E3C">
              <w:rPr>
                <w:rFonts w:ascii="Calibri" w:eastAsia="等线" w:hAnsi="Calibri" w:cs="Calibri"/>
                <w:color w:val="000000"/>
                <w:sz w:val="16"/>
                <w:szCs w:val="16"/>
              </w:rPr>
              <w:t>Note:</w:t>
            </w:r>
            <w:r w:rsidRPr="00D50E3C">
              <w:rPr>
                <w:rFonts w:ascii="Calibri" w:eastAsia="等线" w:hAnsi="Calibri" w:cs="Calibri"/>
                <w:color w:val="000000"/>
                <w:sz w:val="16"/>
                <w:szCs w:val="16"/>
              </w:rPr>
              <w:br/>
              <w:t>- For UPT, the gain can be calculated as: Gain (%) = SBFD UPT / TDD UPT - 1</w:t>
            </w:r>
            <w:r w:rsidRPr="00D50E3C">
              <w:rPr>
                <w:rFonts w:ascii="Calibri" w:eastAsia="等线" w:hAnsi="Calibri" w:cs="Calibri"/>
                <w:color w:val="000000"/>
                <w:sz w:val="16"/>
                <w:szCs w:val="16"/>
              </w:rPr>
              <w:br/>
              <w:t>- For Latency, the increase can be calculated as: Increase (%) = SBFD latency / TDD latency - 1</w:t>
            </w:r>
            <w:r w:rsidRPr="00D50E3C">
              <w:rPr>
                <w:rFonts w:ascii="Calibri" w:eastAsia="等线"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D50E3C"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D50E3C" w:rsidRDefault="00D50E3C" w:rsidP="00D50E3C">
            <w:pPr>
              <w:widowControl/>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D50E3C" w:rsidRDefault="00D50E3C" w:rsidP="00D50E3C">
            <w:pPr>
              <w:widowControl/>
              <w:rPr>
                <w:rFonts w:ascii="Calibri" w:eastAsia="等线"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D50E3C" w:rsidRDefault="008C2247" w:rsidP="00D50E3C">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D50E3C" w:rsidRPr="00D50E3C">
              <w:rPr>
                <w:rFonts w:ascii="Calibri" w:eastAsia="等线"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r>
      <w:tr w:rsidR="00D50E3C" w:rsidRPr="00D50E3C"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1%, </w:t>
            </w:r>
          </w:p>
        </w:tc>
      </w:tr>
      <w:tr w:rsidR="00D50E3C" w:rsidRPr="00D50E3C"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03%, </w:t>
            </w:r>
          </w:p>
        </w:tc>
      </w:tr>
      <w:tr w:rsidR="00D50E3C" w:rsidRPr="00D50E3C"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49%, </w:t>
            </w:r>
          </w:p>
        </w:tc>
      </w:tr>
      <w:tr w:rsidR="00D50E3C" w:rsidRPr="00D50E3C"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D50E3C" w:rsidRDefault="008C2247" w:rsidP="00D50E3C">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Pr="00AD55E8">
              <w:rPr>
                <w:rFonts w:ascii="Calibri" w:eastAsia="等线" w:hAnsi="Calibri" w:cs="Calibri"/>
                <w:b/>
                <w:bCs/>
                <w:color w:val="000000"/>
                <w:sz w:val="16"/>
                <w:szCs w:val="16"/>
              </w:rPr>
              <w:t xml:space="preserve"> </w:t>
            </w:r>
            <w:r w:rsidR="00D50E3C" w:rsidRPr="00D50E3C">
              <w:rPr>
                <w:rFonts w:ascii="Calibri" w:eastAsia="等线"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r>
      <w:tr w:rsidR="00D50E3C" w:rsidRPr="00D50E3C"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lastRenderedPageBreak/>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1%, </w:t>
            </w:r>
          </w:p>
        </w:tc>
      </w:tr>
      <w:tr w:rsidR="00D50E3C" w:rsidRPr="00D50E3C"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42%, </w:t>
            </w:r>
          </w:p>
        </w:tc>
      </w:tr>
      <w:tr w:rsidR="00D50E3C" w:rsidRPr="00D50E3C"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19%, </w:t>
            </w:r>
          </w:p>
        </w:tc>
      </w:tr>
      <w:tr w:rsidR="00B7764F" w:rsidRPr="00D50E3C"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Default="00B7764F"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72B474CB" w14:textId="6FDE829C" w:rsidR="00B7764F" w:rsidRPr="00D50E3C" w:rsidRDefault="00C03875"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01FEF0F0" w14:textId="77777777" w:rsidR="00D50E3C" w:rsidRPr="00A35D96" w:rsidRDefault="00D50E3C" w:rsidP="008D5D4F">
      <w:pPr>
        <w:spacing w:afterLines="50" w:after="120"/>
      </w:pPr>
    </w:p>
    <w:p w14:paraId="11D12DC6" w14:textId="77777777" w:rsidR="00D16161" w:rsidRDefault="00D16161" w:rsidP="008D5D4F">
      <w:pPr>
        <w:spacing w:afterLines="50" w:after="120"/>
      </w:pPr>
    </w:p>
    <w:p w14:paraId="1BA57177" w14:textId="6E493340" w:rsidR="00A35D96" w:rsidRDefault="00A35D96" w:rsidP="008D5D4F">
      <w:pPr>
        <w:spacing w:afterLines="50" w:after="120"/>
      </w:pPr>
      <w:r w:rsidRPr="00A35D96">
        <w:t>For subcase SBFD#1_UMA_FR1_Sub#1, assuming RSI based on 1dB desense, Co-Site, 100+0dB, SBFD Alt-2, 49dBm gNB Tx power, Twice area&amp;same TxRUs (Option 2), DL: 0.5Mbytes, UL: 0.125Mbyte, key findings are summarized below.</w:t>
      </w:r>
    </w:p>
    <w:p w14:paraId="73113F28"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ListParagraph"/>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ListParagraph"/>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ListParagraph"/>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ListParagraph"/>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ListParagraph"/>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ListParagraph"/>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ListParagraph"/>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ListParagraph"/>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ListParagraph"/>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ListParagraph"/>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ListParagraph"/>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ListParagraph"/>
        <w:numPr>
          <w:ilvl w:val="2"/>
          <w:numId w:val="82"/>
        </w:numPr>
        <w:spacing w:before="120" w:after="180"/>
        <w:ind w:firstLineChars="0"/>
      </w:pPr>
      <w:r>
        <w:t>Regarding 50%-tile of UL average-UPT CDF, 1 source reported an improvement of 79.64% for SBFD</w:t>
      </w:r>
    </w:p>
    <w:p w14:paraId="0B491388" w14:textId="77777777" w:rsidR="00D50E3C" w:rsidRDefault="00D50E3C" w:rsidP="00D50E3C">
      <w:pPr>
        <w:pStyle w:val="ListParagraph"/>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ListParagraph"/>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ListParagraph"/>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ListParagraph"/>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ListParagraph"/>
        <w:numPr>
          <w:ilvl w:val="2"/>
          <w:numId w:val="82"/>
        </w:numPr>
        <w:spacing w:before="120" w:after="180"/>
        <w:ind w:firstLineChars="0"/>
      </w:pPr>
      <w:r>
        <w:lastRenderedPageBreak/>
        <w:t>Regarding UL Type-2 RU CDF, 1 source reported a decrease of -4.60% for SBFD</w:t>
      </w:r>
    </w:p>
    <w:p w14:paraId="0D4C38F5" w14:textId="77777777" w:rsidR="00D50E3C" w:rsidRDefault="00D50E3C" w:rsidP="00D50E3C">
      <w:pPr>
        <w:pStyle w:val="ListParagraph"/>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ListParagraph"/>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ListParagraph"/>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ListParagraph"/>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ListParagraph"/>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ListParagraph"/>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ListParagraph"/>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ListParagraph"/>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ListParagraph"/>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ListParagraph"/>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ListParagraph"/>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ListParagraph"/>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 xml:space="preserve">Regarding net gain of mean value of UL average-UPT CDF, 1 source reported an improvement of 10.09% </w:t>
      </w:r>
      <w:r w:rsidRPr="00D50E3C">
        <w:rPr>
          <w:rFonts w:cstheme="minorHAnsi"/>
        </w:rPr>
        <w:lastRenderedPageBreak/>
        <w:t>for SBFD</w:t>
      </w:r>
    </w:p>
    <w:p w14:paraId="73C7502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ListParagraph"/>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ListParagraph"/>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ListParagraph"/>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ListParagraph"/>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ListParagraph"/>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ListParagraph"/>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ListParagraph"/>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ListParagraph"/>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ListParagraph"/>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 xml:space="preserve">Regarding net gain of 5%-tile of UL average-UPT CDF, 1 source reported a degradation of -15.42% for </w:t>
      </w:r>
      <w:r w:rsidRPr="00D50E3C">
        <w:rPr>
          <w:rFonts w:cstheme="minorHAnsi"/>
        </w:rPr>
        <w:lastRenderedPageBreak/>
        <w:t>SBFD</w:t>
      </w:r>
    </w:p>
    <w:p w14:paraId="58AEE97D" w14:textId="27BF2C4A" w:rsid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Nokia, Intel] provide initial SLS evaluation results for InH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2"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81002">
        <w:rPr>
          <w:rFonts w:eastAsia="黑体"/>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r w:rsidR="00581002">
        <w:rPr>
          <w:rFonts w:eastAsia="黑体"/>
          <w:bCs/>
          <w:szCs w:val="32"/>
        </w:rPr>
        <w:t>(Closed)</w:t>
      </w:r>
      <w:r>
        <w:rPr>
          <w:rFonts w:eastAsia="黑体"/>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ListParagraph"/>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lastRenderedPageBreak/>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Samsung: -</w:t>
            </w:r>
            <w:r w:rsidRPr="00FE489F">
              <w:rPr>
                <w:rFonts w:ascii="Calibri" w:eastAsia="等线" w:hAnsi="Calibri" w:cs="Calibri"/>
                <w:color w:val="000000"/>
                <w:sz w:val="16"/>
                <w:szCs w:val="16"/>
              </w:rPr>
              <w:lastRenderedPageBreak/>
              <w:t xml:space="preserve">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Samsung: -</w:t>
            </w:r>
            <w:r w:rsidRPr="00FE489F">
              <w:rPr>
                <w:rFonts w:ascii="Calibri" w:eastAsia="等线" w:hAnsi="Calibri" w:cs="Calibri"/>
                <w:color w:val="000000"/>
                <w:sz w:val="16"/>
                <w:szCs w:val="16"/>
              </w:rPr>
              <w:lastRenderedPageBreak/>
              <w:t xml:space="preserve">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ListParagraph"/>
        <w:numPr>
          <w:ilvl w:val="2"/>
          <w:numId w:val="82"/>
        </w:numPr>
        <w:spacing w:before="120" w:after="180"/>
        <w:ind w:firstLineChars="0"/>
      </w:pPr>
      <w:r w:rsidRPr="00984C3B">
        <w:lastRenderedPageBreak/>
        <w:t>Regarding 5%-tile of UL average-UPT CDF, 9 sources reported an improvement in the range of {5.90%~156.67%} for SBFD</w:t>
      </w:r>
    </w:p>
    <w:p w14:paraId="0F77C324" w14:textId="77777777" w:rsidR="0018379A" w:rsidRPr="00984C3B" w:rsidRDefault="0018379A"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ListParagraph"/>
        <w:numPr>
          <w:ilvl w:val="2"/>
          <w:numId w:val="82"/>
        </w:numPr>
        <w:spacing w:before="120" w:after="180"/>
        <w:ind w:firstLineChars="0"/>
      </w:pPr>
      <w:r w:rsidRPr="00984C3B">
        <w:lastRenderedPageBreak/>
        <w:t>Regarding mean value of DL average-UPT CDF, 8 sources reported a degradation in the range of {-20.89%~-39.96%} for SBFD</w:t>
      </w:r>
    </w:p>
    <w:p w14:paraId="628BF31C" w14:textId="77777777" w:rsidR="0018379A" w:rsidRPr="00984C3B" w:rsidRDefault="0018379A"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lastRenderedPageBreak/>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3F0E85">
        <w:rPr>
          <w:rFonts w:eastAsia="黑体"/>
          <w:bCs/>
          <w:szCs w:val="32"/>
        </w:rPr>
        <w:t xml:space="preserve"> </w:t>
      </w:r>
      <w:r>
        <w:rPr>
          <w:rFonts w:eastAsia="黑体"/>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4-2-1a</w:t>
      </w:r>
      <w:r>
        <w:rPr>
          <w:rFonts w:eastAsia="黑体"/>
          <w:bCs/>
          <w:szCs w:val="32"/>
        </w:rPr>
        <w:t>(Open)</w:t>
      </w:r>
      <w:r>
        <w:rPr>
          <w:rFonts w:eastAsia="黑体"/>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moderator provides an initial summary and observation for four sub-cases in section 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autoSpaceDE/>
              <w:autoSpaceDN/>
              <w:adjustRightInd/>
              <w:spacing w:line="240" w:lineRule="auto"/>
              <w:jc w:val="center"/>
              <w:rPr>
                <w:b/>
              </w:rPr>
            </w:pPr>
            <w:r>
              <w:rPr>
                <w:b/>
              </w:rPr>
              <w:t>Comment</w:t>
            </w:r>
          </w:p>
        </w:tc>
      </w:tr>
      <w:tr w:rsidR="00AA5F6E"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23DAAAE2" w:rsidR="00AA5F6E" w:rsidRDefault="00AA5F6E" w:rsidP="00270C4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A503905" w14:textId="4FDE727B" w:rsidR="00AA5F6E" w:rsidRDefault="00AA5F6E" w:rsidP="00270C41">
            <w:pPr>
              <w:autoSpaceDE/>
              <w:autoSpaceDN/>
              <w:adjustRightInd/>
              <w:spacing w:line="240" w:lineRule="auto"/>
              <w:rPr>
                <w:bCs/>
              </w:rPr>
            </w:pPr>
          </w:p>
        </w:tc>
      </w:tr>
      <w:tr w:rsidR="00AA5F6E"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5243753D" w:rsidR="00AA5F6E" w:rsidRDefault="00AA5F6E" w:rsidP="00270C4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6E26E17" w14:textId="16DA5D8C" w:rsidR="00AA5F6E" w:rsidRDefault="00AA5F6E" w:rsidP="00270C41">
            <w:pPr>
              <w:autoSpaceDE/>
              <w:autoSpaceDN/>
              <w:adjustRightInd/>
              <w:spacing w:line="240" w:lineRule="auto"/>
              <w:rPr>
                <w:bCs/>
              </w:rPr>
            </w:pPr>
          </w:p>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Heading4"/>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2"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92"/>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3" w:name="_Toc131772382"/>
            <w:bookmarkStart w:id="494"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93"/>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5"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4"/>
            <w:bookmarkEnd w:id="495"/>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96" w:name="_Toc127537972"/>
            <w:bookmarkStart w:id="497"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6"/>
            <w:bookmarkEnd w:id="497"/>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lastRenderedPageBreak/>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Heading4"/>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Heading4"/>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 xml:space="preserve">The percentile of links affected by gNB-to-gNB CLI is very limited when </w:t>
            </w:r>
            <w:r w:rsidRPr="00382B48">
              <w:rPr>
                <w:rFonts w:cstheme="minorHAnsi"/>
                <w:b/>
                <w:bCs/>
              </w:rPr>
              <w:lastRenderedPageBreak/>
              <w:t>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ListParagraph"/>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ListParagraph"/>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Heading4"/>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Heading4"/>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Huawei, ZTE] provides initial SLS evaluation results for 2-layer Scenario B (FR1) for Dynamic/Flexible TDD, wherein, [ZTE] uploads evaluation results to the following draft FTP folder..</w:t>
      </w:r>
    </w:p>
    <w:p w14:paraId="51455295" w14:textId="1A569390" w:rsidR="00830B95" w:rsidRDefault="00830B95" w:rsidP="00830B95">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Heading1"/>
      </w:pPr>
      <w:r>
        <w:t>Issue#</w:t>
      </w:r>
      <w:r w:rsidR="00112898">
        <w:t>5</w:t>
      </w:r>
      <w:r>
        <w:t>: Initial LLS evaluation results</w:t>
      </w:r>
      <w:r w:rsidR="00E3341B">
        <w:t xml:space="preserve"> and others</w:t>
      </w:r>
    </w:p>
    <w:p w14:paraId="34770B7F" w14:textId="5C2643DB" w:rsidR="00D007F5" w:rsidRPr="00D007F5" w:rsidRDefault="00D007F5" w:rsidP="00D007F5">
      <w:pPr>
        <w:pStyle w:val="Heading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ListParagraph"/>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ListParagraph"/>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ListParagraph"/>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ListParagraph"/>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ListParagraph"/>
              <w:widowControl/>
              <w:numPr>
                <w:ilvl w:val="1"/>
                <w:numId w:val="24"/>
              </w:numPr>
              <w:spacing w:line="240" w:lineRule="auto"/>
              <w:ind w:left="1240" w:firstLineChars="0" w:hanging="420"/>
            </w:pPr>
            <w:r w:rsidRPr="002C14DF">
              <w:lastRenderedPageBreak/>
              <w:t>The MIL for SBFD is 115.4dB, 114.8dB and 114.2dB for low load, medium load, and high load, respectively</w:t>
            </w:r>
          </w:p>
          <w:p w14:paraId="73783605" w14:textId="77777777" w:rsidR="00C8792E" w:rsidRPr="002C14DF" w:rsidRDefault="00C8792E" w:rsidP="002C14DF">
            <w:pPr>
              <w:pStyle w:val="ListParagraph"/>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ListParagraph"/>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Caption"/>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GridTable6Colorful"/>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ListParagraph"/>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ListParagraph"/>
        <w:numPr>
          <w:ilvl w:val="0"/>
          <w:numId w:val="24"/>
        </w:numPr>
        <w:ind w:left="780" w:firstLineChars="0"/>
      </w:pPr>
      <w:r>
        <w:rPr>
          <w:rFonts w:hint="eastAsia"/>
        </w:rPr>
        <w:t>C</w:t>
      </w:r>
      <w:r>
        <w:t>MCC</w:t>
      </w:r>
    </w:p>
    <w:p w14:paraId="09184B3D" w14:textId="17DE6BFA" w:rsidR="00DB5203" w:rsidRPr="009262B7" w:rsidRDefault="0043040F" w:rsidP="007F55C9">
      <w:pPr>
        <w:pStyle w:val="ListParagraph"/>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ListParagraph"/>
        <w:numPr>
          <w:ilvl w:val="0"/>
          <w:numId w:val="24"/>
        </w:numPr>
        <w:ind w:left="780" w:firstLineChars="0"/>
      </w:pPr>
      <w:r>
        <w:rPr>
          <w:rFonts w:hint="eastAsia"/>
        </w:rPr>
        <w:t>Q</w:t>
      </w:r>
      <w:r>
        <w:t>ualcomm</w:t>
      </w:r>
    </w:p>
    <w:p w14:paraId="561BF4C8" w14:textId="4CCEEB2C" w:rsidR="009262B7" w:rsidRPr="006B6417" w:rsidRDefault="000A235D" w:rsidP="007F55C9">
      <w:pPr>
        <w:pStyle w:val="ListParagraph"/>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ListParagraph"/>
        <w:numPr>
          <w:ilvl w:val="0"/>
          <w:numId w:val="24"/>
        </w:numPr>
        <w:ind w:left="780" w:firstLineChars="0"/>
      </w:pPr>
      <w:r>
        <w:rPr>
          <w:rFonts w:hint="eastAsia"/>
        </w:rPr>
        <w:t>S</w:t>
      </w:r>
      <w:r>
        <w:t>amsung</w:t>
      </w:r>
    </w:p>
    <w:p w14:paraId="6004DF64" w14:textId="44221BCA" w:rsidR="00F22EC6" w:rsidRDefault="00F22EC6" w:rsidP="00F22EC6">
      <w:pPr>
        <w:pStyle w:val="ListParagraph"/>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ListParagraph"/>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ListParagraph"/>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ListParagraph"/>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Heading2"/>
      </w:pPr>
      <w:r>
        <w:lastRenderedPageBreak/>
        <w:t>Issue#5-</w:t>
      </w:r>
      <w:r w:rsidR="00796D2B">
        <w:t>2</w:t>
      </w:r>
      <w:r>
        <w:t xml:space="preserve">: </w:t>
      </w:r>
      <w:bookmarkStart w:id="498" w:name="_Hlk132234011"/>
      <w:r w:rsidR="007522C2" w:rsidRPr="007522C2">
        <w:t xml:space="preserve">Link budget </w:t>
      </w:r>
      <w:r w:rsidR="000F641C">
        <w:t>a</w:t>
      </w:r>
      <w:r w:rsidR="007522C2" w:rsidRPr="007522C2">
        <w:t>nalysis</w:t>
      </w:r>
      <w:bookmarkEnd w:id="498"/>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499" w:name="_Hlk132234057"/>
            <w:r w:rsidRPr="0025058F">
              <w:rPr>
                <w:rFonts w:eastAsiaTheme="minorEastAsia" w:cs="Arial"/>
                <w:b w:val="0"/>
                <w:i/>
              </w:rPr>
              <w:t>U-plane latency</w:t>
            </w:r>
            <w:bookmarkEnd w:id="499"/>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ListParagraph"/>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ListParagraph"/>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ListParagraph"/>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ListParagraph"/>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0" w:name="_Hlk132233648"/>
            <w:r>
              <w:rPr>
                <w:i/>
              </w:rPr>
              <w:t xml:space="preserve">Study </w:t>
            </w:r>
            <w:r>
              <w:rPr>
                <w:rFonts w:hint="eastAsia"/>
                <w:i/>
              </w:rPr>
              <w:t>UL</w:t>
            </w:r>
            <w:r>
              <w:rPr>
                <w:i/>
              </w:rPr>
              <w:t xml:space="preserve"> resource muting based interference suppression schemes to handle the gNB-gNB CLI</w:t>
            </w:r>
            <w:bookmarkEnd w:id="500"/>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Heading2"/>
      </w:pPr>
      <w:r>
        <w:lastRenderedPageBreak/>
        <w:t xml:space="preserve">Issue#5-3: </w:t>
      </w:r>
      <w:r w:rsidR="00F464DB" w:rsidRPr="00684365">
        <w:t>SBFD prototype</w:t>
      </w:r>
    </w:p>
    <w:p w14:paraId="3C2EDDB9"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ListParagraph"/>
              <w:widowControl/>
              <w:numPr>
                <w:ilvl w:val="0"/>
                <w:numId w:val="30"/>
              </w:numPr>
              <w:spacing w:line="240" w:lineRule="auto"/>
              <w:ind w:firstLineChars="0"/>
              <w:rPr>
                <w:i/>
              </w:rPr>
            </w:pPr>
            <w:bookmarkStart w:id="501"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ListParagraph"/>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1"/>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ListParagraph"/>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ListParagraph"/>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687050" w14:textId="6BC7B92B" w:rsidR="008C71CC" w:rsidRDefault="008C71CC" w:rsidP="008C71CC">
      <w:pPr>
        <w:pStyle w:val="Heading1"/>
        <w:ind w:left="431" w:hanging="431"/>
      </w:pPr>
      <w:r>
        <w:t>O</w:t>
      </w:r>
      <w:r>
        <w:t xml:space="preserve">ffline </w:t>
      </w:r>
      <w:r>
        <w:t>agreements</w:t>
      </w:r>
    </w:p>
    <w:p w14:paraId="378652AA" w14:textId="77777777" w:rsidR="00326D53" w:rsidRDefault="00326D53" w:rsidP="00326D53"/>
    <w:p w14:paraId="2650A872" w14:textId="77777777" w:rsidR="00511EF9" w:rsidRDefault="00511EF9" w:rsidP="00511EF9">
      <w:pPr>
        <w:pStyle w:val="Heading4"/>
        <w:tabs>
          <w:tab w:val="clear" w:pos="567"/>
        </w:tabs>
        <w:ind w:left="0" w:firstLine="0"/>
        <w:rPr>
          <w:b/>
          <w:i/>
          <w:u w:val="single"/>
        </w:rPr>
      </w:pPr>
      <w:r>
        <w:rPr>
          <w:b/>
          <w:i/>
          <w:u w:val="single"/>
        </w:rPr>
        <w:t>Updated proposal 2-3-2b</w:t>
      </w:r>
      <w:r w:rsidRPr="00E671CA">
        <w:rPr>
          <w:b/>
          <w:i/>
          <w:u w:val="single"/>
        </w:rPr>
        <w:t>(Open)</w:t>
      </w:r>
      <w:r>
        <w:rPr>
          <w:b/>
          <w:i/>
          <w:u w:val="single"/>
        </w:rPr>
        <w:t>:</w:t>
      </w:r>
    </w:p>
    <w:p w14:paraId="7F5AD861" w14:textId="77777777" w:rsidR="00511EF9" w:rsidRDefault="00511EF9" w:rsidP="00511EF9">
      <w:pPr>
        <w:spacing w:beforeLines="50" w:before="120" w:afterLines="50" w:after="120"/>
        <w:rPr>
          <w:rFonts w:hint="eastAsia"/>
        </w:rPr>
      </w:pPr>
      <w:r>
        <w:rPr>
          <w:rFonts w:hint="eastAsia"/>
        </w:rPr>
        <w:t>W</w:t>
      </w:r>
      <w:r>
        <w:t>orking assumption:</w:t>
      </w:r>
    </w:p>
    <w:p w14:paraId="5B2BFF91" w14:textId="77777777" w:rsidR="00511EF9" w:rsidRDefault="00511EF9" w:rsidP="00511EF9">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41F8411B" w14:textId="77777777" w:rsidR="00511EF9" w:rsidRPr="00E538C7" w:rsidRDefault="00511EF9" w:rsidP="00511EF9">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6BE68412" w14:textId="77777777" w:rsidR="00511EF9" w:rsidRPr="007844A3" w:rsidRDefault="00511EF9" w:rsidP="00511EF9">
      <w:pPr>
        <w:pStyle w:val="ListParagraph"/>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05658986" w14:textId="77777777" w:rsidR="00511EF9" w:rsidRPr="00E538C7" w:rsidRDefault="00511EF9" w:rsidP="00511EF9">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23598B36" w14:textId="77777777" w:rsidR="00511EF9" w:rsidRPr="002F3620" w:rsidRDefault="00511EF9" w:rsidP="00511EF9">
      <w:pPr>
        <w:pStyle w:val="ListParagraph"/>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3D3E4C91" w14:textId="77777777" w:rsidR="00511EF9" w:rsidRPr="003C681B" w:rsidRDefault="00511EF9" w:rsidP="00511EF9">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Pr="003C681B">
        <w:rPr>
          <w:bCs/>
          <w:lang w:val="it-IT"/>
        </w:rPr>
        <w:t xml:space="preserve"> </w:t>
      </w:r>
    </w:p>
    <w:p w14:paraId="1A0C2820" w14:textId="77777777" w:rsidR="00511EF9" w:rsidRPr="003C681B" w:rsidRDefault="00511EF9" w:rsidP="00511EF9">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Pr="003C681B">
        <w:rPr>
          <w:bCs/>
        </w:rPr>
        <w:t>, is modelled as white Gaussian noise</w:t>
      </w:r>
    </w:p>
    <w:p w14:paraId="5F6C181C" w14:textId="77777777" w:rsidR="00511EF9" w:rsidRPr="00E706E5" w:rsidRDefault="00511EF9" w:rsidP="00511EF9">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0E5C4C2" w14:textId="77777777" w:rsidR="00511EF9" w:rsidRPr="003C681B" w:rsidRDefault="00511EF9" w:rsidP="00511EF9">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3C681B">
        <w:rPr>
          <w:bCs/>
        </w:rPr>
        <w:t xml:space="preserve"> channel matrix between aggressor gNB and victim gNB at DL RB </w:t>
      </w:r>
      <m:oMath>
        <m:r>
          <w:rPr>
            <w:rFonts w:ascii="Cambria Math" w:hAnsi="Cambria Math"/>
          </w:rPr>
          <m:t>m</m:t>
        </m:r>
      </m:oMath>
      <w:r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Pr="003C681B">
        <w:rPr>
          <w:bCs/>
        </w:rPr>
        <w:t>,</w:t>
      </w:r>
    </w:p>
    <w:p w14:paraId="19BA3779" w14:textId="77777777" w:rsidR="00511EF9" w:rsidRPr="003C681B" w:rsidRDefault="00511EF9" w:rsidP="00511EF9">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Pr="003C681B">
        <w:rPr>
          <w:bCs/>
        </w:rPr>
        <w:t xml:space="preserve"> is the digital precoder at DL RB </w:t>
      </w:r>
      <m:oMath>
        <m:r>
          <w:rPr>
            <w:rFonts w:ascii="Cambria Math" w:hAnsi="Cambria Math"/>
          </w:rPr>
          <m:t>m</m:t>
        </m:r>
      </m:oMath>
      <w:r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3C681B">
        <w:rPr>
          <w:bCs/>
        </w:rPr>
        <w:t>,</w:t>
      </w:r>
    </w:p>
    <w:p w14:paraId="17EECD24" w14:textId="77777777" w:rsidR="00511EF9" w:rsidRPr="003C681B" w:rsidRDefault="00511EF9" w:rsidP="00511EF9">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Pr="003C681B">
        <w:rPr>
          <w:bCs/>
        </w:rPr>
        <w:t xml:space="preserve"> is the symbol transmitted at DL RB </w:t>
      </w:r>
      <m:oMath>
        <m:r>
          <w:rPr>
            <w:rFonts w:ascii="Cambria Math" w:hAnsi="Cambria Math"/>
          </w:rPr>
          <m:t>m</m:t>
        </m:r>
      </m:oMath>
      <w:r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Pr="003C681B">
        <w:rPr>
          <w:bCs/>
        </w:rPr>
        <w:t>.</w:t>
      </w:r>
    </w:p>
    <w:p w14:paraId="3F4089B0" w14:textId="77777777" w:rsidR="00511EF9" w:rsidRPr="003C681B" w:rsidRDefault="00511EF9" w:rsidP="00511EF9">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Pr="003C681B">
        <w:rPr>
          <w:bCs/>
        </w:rPr>
        <w:t xml:space="preserve"> is the total number of DL RBs in the DL subbands</w:t>
      </w:r>
      <w:r>
        <w:rPr>
          <w:bCs/>
        </w:rPr>
        <w:t>.</w:t>
      </w:r>
    </w:p>
    <w:p w14:paraId="29EEF3D7" w14:textId="77777777" w:rsidR="00511EF9" w:rsidRPr="00160A71" w:rsidRDefault="00511EF9" w:rsidP="00511EF9">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4F0D3CD9" w14:textId="77777777" w:rsidR="00511EF9" w:rsidRPr="00AB1E4B" w:rsidRDefault="00511EF9" w:rsidP="00511EF9">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9E41E15" w14:textId="77777777" w:rsidR="00511EF9" w:rsidRPr="00E87340" w:rsidRDefault="00511EF9" w:rsidP="00511EF9">
      <w:pPr>
        <w:rPr>
          <w:rFonts w:cstheme="minorHAnsi" w:hint="eastAsia"/>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F62EFE2" w14:textId="77777777" w:rsidR="00511EF9" w:rsidRDefault="00511EF9" w:rsidP="00511EF9"/>
    <w:p w14:paraId="21998C4B" w14:textId="77777777" w:rsidR="00511EF9" w:rsidRDefault="00511EF9" w:rsidP="00511EF9">
      <w:pPr>
        <w:pStyle w:val="Heading4"/>
        <w:tabs>
          <w:tab w:val="clear" w:pos="567"/>
        </w:tabs>
        <w:ind w:left="0" w:firstLine="0"/>
        <w:rPr>
          <w:b/>
          <w:i/>
          <w:u w:val="single"/>
        </w:rPr>
      </w:pPr>
      <w:r>
        <w:rPr>
          <w:b/>
          <w:i/>
          <w:u w:val="single"/>
        </w:rPr>
        <w:t>Updated proposal 2-3-3b</w:t>
      </w:r>
      <w:r w:rsidRPr="00E671CA">
        <w:rPr>
          <w:b/>
          <w:i/>
          <w:u w:val="single"/>
        </w:rPr>
        <w:t>(Open)</w:t>
      </w:r>
      <w:r>
        <w:rPr>
          <w:b/>
          <w:i/>
          <w:u w:val="single"/>
        </w:rPr>
        <w:t>:</w:t>
      </w:r>
    </w:p>
    <w:p w14:paraId="1AA7CEE6" w14:textId="77777777" w:rsidR="00511EF9" w:rsidRDefault="00511EF9" w:rsidP="00511EF9">
      <w:pPr>
        <w:rPr>
          <w:rFonts w:cs="Calibri"/>
        </w:rPr>
      </w:pPr>
      <w:r>
        <w:rPr>
          <w:rFonts w:cs="Calibri" w:hint="eastAsia"/>
        </w:rPr>
        <w:t>W</w:t>
      </w:r>
      <w:r>
        <w:rPr>
          <w:rFonts w:cs="Calibri"/>
        </w:rPr>
        <w:t>orking Assumption:</w:t>
      </w:r>
    </w:p>
    <w:p w14:paraId="32B90321" w14:textId="77777777" w:rsidR="00511EF9" w:rsidRPr="00653CF8" w:rsidRDefault="00511EF9" w:rsidP="00511EF9">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EB9DDF4" w14:textId="77777777" w:rsidR="00511EF9" w:rsidRDefault="00511EF9" w:rsidP="00511EF9">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B84D918" w14:textId="77777777" w:rsidR="00511EF9" w:rsidRPr="00653CF8" w:rsidRDefault="00511EF9" w:rsidP="00511EF9">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72894682" w14:textId="77777777" w:rsidR="00511EF9" w:rsidRDefault="00511EF9" w:rsidP="00511EF9">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1762CC6F" w14:textId="77777777" w:rsidR="00511EF9" w:rsidRPr="00EB0392" w:rsidRDefault="00511EF9" w:rsidP="00511EF9">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444984AF" w14:textId="77777777" w:rsidR="00511EF9" w:rsidRPr="002157E9" w:rsidRDefault="00511EF9" w:rsidP="00511EF9">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5373F68E" w14:textId="77777777" w:rsidR="00511EF9" w:rsidRDefault="00511EF9" w:rsidP="00511EF9">
      <w:pPr>
        <w:numPr>
          <w:ilvl w:val="0"/>
          <w:numId w:val="24"/>
        </w:numPr>
      </w:pPr>
      <w:r>
        <w:rPr>
          <w:rFonts w:hint="eastAsia"/>
        </w:rPr>
        <w:t>S</w:t>
      </w:r>
      <w:r>
        <w:t>end LS to RAN4 to ask the following questions:</w:t>
      </w:r>
    </w:p>
    <w:p w14:paraId="22C67C48" w14:textId="77777777" w:rsidR="00511EF9" w:rsidRDefault="00511EF9" w:rsidP="00511EF9">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339A8FB4" w14:textId="77777777" w:rsidR="00511EF9" w:rsidRPr="00612B1A" w:rsidRDefault="00511EF9" w:rsidP="00511EF9">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4B87B30C" w14:textId="77777777" w:rsidR="00511EF9" w:rsidRPr="00252481" w:rsidRDefault="00511EF9" w:rsidP="00511EF9">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2FECB837" w14:textId="77777777" w:rsidR="00511EF9" w:rsidRPr="00C45405" w:rsidRDefault="00511EF9" w:rsidP="00511EF9">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2763DC31" w14:textId="77777777" w:rsidR="00511EF9" w:rsidRPr="00C45405" w:rsidRDefault="00511EF9" w:rsidP="00511EF9">
      <w:pPr>
        <w:numPr>
          <w:ilvl w:val="1"/>
          <w:numId w:val="24"/>
        </w:numPr>
        <w:rPr>
          <w:color w:val="FF0000"/>
        </w:rPr>
      </w:pPr>
      <w:r w:rsidRPr="00C45405">
        <w:rPr>
          <w:color w:val="FF0000"/>
        </w:rPr>
        <w:t>Dense Urban Macro layer: 10dB for FR2</w:t>
      </w:r>
      <w:r>
        <w:rPr>
          <w:color w:val="FF0000"/>
        </w:rPr>
        <w:t>-1</w:t>
      </w:r>
    </w:p>
    <w:p w14:paraId="3D02FED8" w14:textId="77777777" w:rsidR="00511EF9" w:rsidRPr="00C45405" w:rsidRDefault="00511EF9" w:rsidP="00511EF9">
      <w:pPr>
        <w:numPr>
          <w:ilvl w:val="1"/>
          <w:numId w:val="24"/>
        </w:numPr>
        <w:rPr>
          <w:color w:val="FF0000"/>
        </w:rPr>
      </w:pPr>
      <w:r w:rsidRPr="00C45405">
        <w:rPr>
          <w:color w:val="FF0000"/>
        </w:rPr>
        <w:t>Dense Urban Micro layer: 10dB for FR2</w:t>
      </w:r>
      <w:r>
        <w:rPr>
          <w:color w:val="FF0000"/>
        </w:rPr>
        <w:t>-1</w:t>
      </w:r>
    </w:p>
    <w:p w14:paraId="36F78367" w14:textId="77777777" w:rsidR="00511EF9" w:rsidRDefault="00511EF9" w:rsidP="00511EF9">
      <w:pPr>
        <w:numPr>
          <w:ilvl w:val="1"/>
          <w:numId w:val="24"/>
        </w:numPr>
        <w:rPr>
          <w:color w:val="FF0000"/>
        </w:rPr>
      </w:pPr>
      <w:r w:rsidRPr="00C45405">
        <w:rPr>
          <w:color w:val="FF0000"/>
        </w:rPr>
        <w:t>Indoor: 10dB for FR2</w:t>
      </w:r>
      <w:r>
        <w:rPr>
          <w:color w:val="FF0000"/>
        </w:rPr>
        <w:t>-1</w:t>
      </w:r>
    </w:p>
    <w:p w14:paraId="5078E594" w14:textId="77777777" w:rsidR="00511EF9" w:rsidRPr="00F6685A" w:rsidRDefault="00511EF9" w:rsidP="00511EF9">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490C2C77" w14:textId="77777777" w:rsidR="00511EF9" w:rsidRDefault="00511EF9" w:rsidP="00511EF9">
      <w:pPr>
        <w:spacing w:after="120"/>
      </w:pPr>
    </w:p>
    <w:p w14:paraId="7312B8EE" w14:textId="77777777" w:rsidR="00511EF9" w:rsidRDefault="00511EF9" w:rsidP="00511EF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b-v1:</w:t>
      </w:r>
    </w:p>
    <w:p w14:paraId="304D6B49" w14:textId="77777777" w:rsidR="00511EF9" w:rsidRDefault="00511EF9" w:rsidP="00511EF9">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2519ADDB" w14:textId="77777777" w:rsidR="00511EF9" w:rsidRDefault="00511EF9" w:rsidP="00511EF9">
      <w:pPr>
        <w:pStyle w:val="ListParagraph"/>
        <w:numPr>
          <w:ilvl w:val="0"/>
          <w:numId w:val="97"/>
        </w:numPr>
        <w:spacing w:beforeLines="50" w:before="120" w:afterLines="50" w:after="120"/>
        <w:ind w:firstLineChars="0"/>
        <w:rPr>
          <w:rFonts w:cstheme="minorHAnsi"/>
          <w:b/>
          <w:bCs/>
          <w:iCs/>
        </w:rPr>
      </w:pPr>
      <w:r>
        <w:rPr>
          <w:rFonts w:cstheme="minorHAnsi"/>
          <w:b/>
          <w:bCs/>
          <w:iCs/>
        </w:rPr>
        <w:lastRenderedPageBreak/>
        <w:t>Option-1</w:t>
      </w:r>
    </w:p>
    <w:p w14:paraId="652F7855" w14:textId="77777777" w:rsidR="00511EF9" w:rsidRPr="0072005E" w:rsidRDefault="00511EF9" w:rsidP="00511EF9">
      <w:pPr>
        <w:numPr>
          <w:ilvl w:val="0"/>
          <w:numId w:val="29"/>
        </w:numPr>
        <w:rPr>
          <w:rFonts w:cstheme="minorHAnsi"/>
          <w:b/>
          <w:bCs/>
          <w:iCs/>
        </w:rPr>
      </w:pPr>
      <w:r>
        <w:rPr>
          <w:rFonts w:cstheme="minorHAnsi"/>
          <w:iCs/>
        </w:rPr>
        <w:t>The modelling method is as below</w:t>
      </w:r>
      <w:r w:rsidRPr="0072005E">
        <w:rPr>
          <w:rFonts w:cstheme="minorHAnsi"/>
          <w:b/>
          <w:bCs/>
          <w:iCs/>
        </w:rPr>
        <w:t>:</w:t>
      </w:r>
    </w:p>
    <w:p w14:paraId="6928438C" w14:textId="77777777" w:rsidR="00511EF9" w:rsidRDefault="00511EF9" w:rsidP="00511EF9">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48B43690" w14:textId="77777777" w:rsidR="00511EF9" w:rsidRPr="00883926" w:rsidRDefault="00511EF9" w:rsidP="00511EF9">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Pr="00883926">
        <w:rPr>
          <w:rFonts w:cstheme="minorHAnsi"/>
          <w:iCs/>
        </w:rPr>
        <w:t xml:space="preserve"> is UE-gNB interference</w:t>
      </w:r>
      <w:r>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is</w:t>
      </w:r>
      <w:r>
        <w:rPr>
          <w:rFonts w:cstheme="minorHAnsi"/>
          <w:iCs/>
        </w:rPr>
        <w:t xml:space="preserve"> noise (in linear scale).</w:t>
      </w:r>
    </w:p>
    <w:p w14:paraId="449E10F2" w14:textId="77777777" w:rsidR="00511EF9" w:rsidRPr="00883926" w:rsidRDefault="00511EF9" w:rsidP="00511EF9">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EFCFD8F" w14:textId="77777777" w:rsidR="00511EF9" w:rsidRPr="00883926" w:rsidRDefault="00511EF9" w:rsidP="00511EF9">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iCs/>
        </w:rPr>
        <w:t>,</w:t>
      </w:r>
      <w:r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iCs/>
        </w:rPr>
        <w:t>,</w:t>
      </w:r>
      <w:r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iCs/>
        </w:rPr>
        <w:t xml:space="preserve"> </w:t>
      </w:r>
      <w:r w:rsidRPr="00883926">
        <w:rPr>
          <w:rFonts w:cstheme="minorHAnsi"/>
          <w:iCs/>
        </w:rPr>
        <w:t>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w:t>
      </w:r>
      <w:r>
        <w:rPr>
          <w:rFonts w:cstheme="minorHAnsi"/>
          <w:iCs/>
        </w:rPr>
        <w:t xml:space="preserve"> (in linear scale)</w:t>
      </w:r>
      <w:r w:rsidRPr="00883926">
        <w:rPr>
          <w:rFonts w:cstheme="minorHAnsi"/>
          <w:iCs/>
        </w:rPr>
        <w:t>, respectively</w:t>
      </w:r>
    </w:p>
    <w:p w14:paraId="4A985B7F" w14:textId="77777777" w:rsidR="00511EF9" w:rsidRPr="00BE4F60" w:rsidRDefault="00511EF9" w:rsidP="00511EF9">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51FAFD6A" w14:textId="77777777" w:rsidR="00511EF9" w:rsidRPr="00E76367" w:rsidRDefault="00511EF9" w:rsidP="00511EF9">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24D8A307" w14:textId="77777777" w:rsidR="00511EF9" w:rsidRPr="00B83A9C" w:rsidRDefault="00511EF9" w:rsidP="00511EF9">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25F2FD04" w14:textId="77777777" w:rsidR="00511EF9" w:rsidRPr="00CC2699" w:rsidRDefault="00511EF9" w:rsidP="00511EF9">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75E14224" w14:textId="77777777" w:rsidR="00511EF9" w:rsidRPr="004A338B" w:rsidRDefault="00511EF9" w:rsidP="00511EF9">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5DB3480D" w14:textId="77777777" w:rsidR="00511EF9" w:rsidRPr="000528AA" w:rsidRDefault="00511EF9" w:rsidP="00511EF9">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41E006FF" w14:textId="77777777" w:rsidR="00511EF9" w:rsidRPr="000528AA" w:rsidRDefault="00511EF9" w:rsidP="00511EF9">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4A792A2B" w14:textId="77777777" w:rsidR="00511EF9" w:rsidRPr="000528AA" w:rsidRDefault="00511EF9" w:rsidP="00511EF9">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2553A30B" w14:textId="77777777" w:rsidR="00511EF9" w:rsidRPr="000528AA" w:rsidRDefault="00511EF9" w:rsidP="00511EF9">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14A2944C" w14:textId="77777777" w:rsidR="00511EF9" w:rsidRPr="000528AA" w:rsidRDefault="00511EF9" w:rsidP="00511EF9">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3C1FDD09" w14:textId="77777777" w:rsidR="00511EF9" w:rsidRPr="000528AA" w:rsidRDefault="00511EF9" w:rsidP="00511EF9">
      <w:pPr>
        <w:pStyle w:val="ListParagraph"/>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2D6F694E" w14:textId="77777777" w:rsidR="00511EF9" w:rsidRPr="000528AA" w:rsidRDefault="00511EF9" w:rsidP="00511EF9">
      <w:pPr>
        <w:pStyle w:val="ListParagraph"/>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2627904E" w14:textId="77777777" w:rsidR="00511EF9" w:rsidRPr="000528AA" w:rsidRDefault="00511EF9" w:rsidP="00511EF9">
      <w:pPr>
        <w:pStyle w:val="ListParagraph"/>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56D7D84D" w14:textId="77777777" w:rsidR="00511EF9" w:rsidRPr="002772DB" w:rsidRDefault="00511EF9" w:rsidP="00511EF9">
      <w:pPr>
        <w:pStyle w:val="ListParagraph"/>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3191E541" w14:textId="77777777" w:rsidR="00511EF9" w:rsidRDefault="00511EF9" w:rsidP="00511EF9">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4514BBF0" w14:textId="77777777" w:rsidR="00511EF9" w:rsidRPr="007733CF" w:rsidRDefault="00511EF9" w:rsidP="00511EF9">
      <w:pPr>
        <w:pStyle w:val="ListParagraph"/>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77AD169" w14:textId="77777777" w:rsidR="00511EF9" w:rsidRPr="007E53D6" w:rsidRDefault="00511EF9" w:rsidP="00511EF9">
      <w:pPr>
        <w:pStyle w:val="ListParagraph"/>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4DC08036" w14:textId="77777777" w:rsidR="00511EF9" w:rsidRPr="007E53D6" w:rsidRDefault="00511EF9" w:rsidP="00511EF9">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E53D6">
        <w:rPr>
          <w:rFonts w:cs="Times"/>
          <w:bCs/>
          <w:iCs/>
          <w:color w:val="FF0000"/>
          <w:szCs w:val="20"/>
        </w:rPr>
        <w:t xml:space="preserve"> is the transmitted signal of the target user</w:t>
      </w:r>
    </w:p>
    <w:p w14:paraId="6D037400" w14:textId="77777777" w:rsidR="00511EF9" w:rsidRPr="007E53D6" w:rsidRDefault="00511EF9" w:rsidP="00511EF9">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Pr="007E53D6">
        <w:rPr>
          <w:rFonts w:cs="Times"/>
          <w:bCs/>
          <w:iCs/>
          <w:color w:val="FF0000"/>
          <w:szCs w:val="20"/>
        </w:rPr>
        <w:t xml:space="preserve">, are the channel matrix and transmitted signal of the UE in the same cell as the target user </w:t>
      </w:r>
    </w:p>
    <w:p w14:paraId="388622C8" w14:textId="77777777" w:rsidR="00511EF9" w:rsidRPr="007E53D6" w:rsidRDefault="00511EF9" w:rsidP="00511EF9">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Pr="007E53D6">
        <w:rPr>
          <w:rFonts w:cs="Times"/>
          <w:bCs/>
          <w:iCs/>
          <w:color w:val="FF0000"/>
          <w:szCs w:val="20"/>
        </w:rPr>
        <w:t xml:space="preserve"> are the channel matrix and transmitted signal of the UEs in the adjacent cell</w:t>
      </w:r>
    </w:p>
    <w:p w14:paraId="0CF11306" w14:textId="77777777" w:rsidR="00511EF9" w:rsidRPr="007E53D6" w:rsidRDefault="00511EF9" w:rsidP="00511EF9">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Pr="007E53D6">
        <w:rPr>
          <w:rFonts w:cs="Times"/>
          <w:bCs/>
          <w:iCs/>
          <w:color w:val="FF0000"/>
          <w:szCs w:val="20"/>
        </w:rPr>
        <w:t>. The power of the signal and interference is included in the channel marix respectively</w:t>
      </w:r>
    </w:p>
    <w:p w14:paraId="177381C8" w14:textId="77777777" w:rsidR="00511EF9" w:rsidRPr="007E53D6" w:rsidRDefault="00511EF9" w:rsidP="00511EF9">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Pr="007E53D6">
        <w:rPr>
          <w:rFonts w:cs="Times"/>
          <w:bCs/>
          <w:iCs/>
          <w:color w:val="FF0000"/>
          <w:szCs w:val="20"/>
        </w:rPr>
        <w:t xml:space="preserve"> and </w:t>
      </w:r>
      <m:oMath>
        <m:r>
          <w:rPr>
            <w:rFonts w:ascii="Cambria Math" w:hAnsi="Cambria Math" w:cs="Times"/>
            <w:color w:val="FF0000"/>
            <w:szCs w:val="20"/>
          </w:rPr>
          <m:t>N</m:t>
        </m:r>
      </m:oMath>
      <w:r w:rsidRPr="007E53D6">
        <w:rPr>
          <w:rFonts w:cs="Times"/>
          <w:bCs/>
          <w:iCs/>
          <w:color w:val="FF0000"/>
          <w:szCs w:val="20"/>
        </w:rPr>
        <w:t xml:space="preserve"> are the self-interference vector of the co-site sectors and the thermal noise signal vector on the receiving antennas</w:t>
      </w:r>
    </w:p>
    <w:p w14:paraId="45469CC3" w14:textId="77777777" w:rsidR="00511EF9" w:rsidRPr="007733CF" w:rsidRDefault="00511EF9" w:rsidP="00511EF9">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w:t>
      </w:r>
      <w:r w:rsidRPr="007733CF">
        <w:rPr>
          <w:rFonts w:cstheme="minorHAnsi"/>
          <w:bCs/>
          <w:iCs/>
          <w:color w:val="FF0000"/>
        </w:rPr>
        <w:lastRenderedPageBreak/>
        <w:t xml:space="preserve">One example is </w:t>
      </w:r>
      <w:r w:rsidRPr="007733CF">
        <w:rPr>
          <w:rFonts w:cstheme="minorHAnsi" w:hint="eastAsia"/>
          <w:bCs/>
          <w:iCs/>
          <w:color w:val="FF0000"/>
        </w:rPr>
        <w:t>as</w:t>
      </w:r>
      <w:r w:rsidRPr="007733CF">
        <w:rPr>
          <w:rFonts w:cstheme="minorHAnsi"/>
          <w:bCs/>
          <w:iCs/>
          <w:color w:val="FF0000"/>
        </w:rPr>
        <w:t xml:space="preserve"> below</w:t>
      </w:r>
    </w:p>
    <w:p w14:paraId="40F8CD24" w14:textId="77777777" w:rsidR="00511EF9" w:rsidRPr="007733CF" w:rsidRDefault="00511EF9" w:rsidP="00511EF9">
      <w:pPr>
        <w:jc w:val="center"/>
        <w:rPr>
          <w:color w:val="FF0000"/>
        </w:rPr>
      </w:pPr>
      <w:r w:rsidRPr="007733CF">
        <w:rPr>
          <w:rFonts w:hint="eastAsia"/>
          <w:noProof/>
          <w:color w:val="FF0000"/>
        </w:rPr>
        <w:drawing>
          <wp:inline distT="0" distB="0" distL="0" distR="0" wp14:anchorId="1379E765" wp14:editId="46AEC464">
            <wp:extent cx="1751462" cy="1670358"/>
            <wp:effectExtent l="0" t="0" r="127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23E2B1ED" w14:textId="77777777" w:rsidR="00511EF9" w:rsidRPr="006D7910" w:rsidRDefault="00511EF9" w:rsidP="00511EF9">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AD08E63" w14:textId="77777777" w:rsidR="00511EF9" w:rsidRPr="006D7910" w:rsidRDefault="00511EF9" w:rsidP="00511EF9">
      <w:pPr>
        <w:pStyle w:val="ListParagraph"/>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3DF35C22" w14:textId="77777777" w:rsidR="00511EF9" w:rsidRPr="006D7910" w:rsidRDefault="00511EF9" w:rsidP="00511EF9">
      <w:pPr>
        <w:pStyle w:val="ListParagraph"/>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3C225AF8" w14:textId="77777777" w:rsidR="00511EF9" w:rsidRPr="006D7910" w:rsidRDefault="00511EF9" w:rsidP="00511EF9">
      <w:pPr>
        <w:pStyle w:val="ListParagraph"/>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0D08B509" w14:textId="77777777" w:rsidR="00511EF9" w:rsidRPr="006D7910" w:rsidRDefault="00511EF9" w:rsidP="00511EF9">
      <w:pPr>
        <w:pStyle w:val="ListParagraph"/>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2215E50D" w14:textId="77777777" w:rsidR="00511EF9" w:rsidRPr="006D7910" w:rsidRDefault="00511EF9" w:rsidP="00511EF9">
      <w:pPr>
        <w:pStyle w:val="ListParagraph"/>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3D00E1D7" w14:textId="77777777" w:rsidR="00511EF9" w:rsidRDefault="00511EF9" w:rsidP="00511EF9">
      <w:pPr>
        <w:rPr>
          <w:rFonts w:cs="Times"/>
          <w:bCs/>
          <w:iCs/>
          <w:color w:val="FF0000"/>
          <w:szCs w:val="20"/>
        </w:rPr>
      </w:pPr>
    </w:p>
    <w:p w14:paraId="5187738B" w14:textId="77777777" w:rsidR="008C71CC" w:rsidRPr="00AA2D53" w:rsidRDefault="008C71CC" w:rsidP="00326D53">
      <w:pPr>
        <w:rPr>
          <w:rFonts w:hint="eastAsia"/>
        </w:rPr>
      </w:pPr>
    </w:p>
    <w:p w14:paraId="43C84DC2" w14:textId="485623A3" w:rsidR="00252DE7" w:rsidRDefault="00252DE7" w:rsidP="00252DE7">
      <w:pPr>
        <w:pStyle w:val="Heading1"/>
        <w:ind w:left="431" w:hanging="431"/>
      </w:pPr>
      <w:r>
        <w:t xml:space="preserve">Proposals for </w:t>
      </w:r>
      <w:r w:rsidR="009C0964">
        <w:t>GTW</w:t>
      </w:r>
      <w:r>
        <w:t xml:space="preserve"> discussion</w:t>
      </w:r>
    </w:p>
    <w:p w14:paraId="68E2206A" w14:textId="77777777" w:rsidR="00E95F84" w:rsidRDefault="00E95F84">
      <w:pPr>
        <w:spacing w:after="120"/>
      </w:pPr>
    </w:p>
    <w:p w14:paraId="043B4C6E" w14:textId="77777777" w:rsidR="00E95F84" w:rsidRDefault="00E95F84" w:rsidP="00E95F8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b</w:t>
      </w:r>
      <w:r w:rsidRPr="00CE5E8B">
        <w:rPr>
          <w:rFonts w:eastAsia="黑体"/>
          <w:b/>
          <w:bCs/>
          <w:i/>
          <w:szCs w:val="32"/>
          <w:u w:val="single" w:color="4472C4" w:themeColor="accent5"/>
        </w:rPr>
        <w:t>(Open)</w:t>
      </w:r>
      <w:r>
        <w:rPr>
          <w:rFonts w:eastAsia="黑体"/>
          <w:b/>
          <w:bCs/>
          <w:i/>
          <w:szCs w:val="32"/>
          <w:u w:val="single" w:color="4472C4" w:themeColor="accent5"/>
        </w:rPr>
        <w:t>:</w:t>
      </w:r>
    </w:p>
    <w:p w14:paraId="71EFD36A" w14:textId="77777777" w:rsidR="00E95F84" w:rsidRDefault="00E95F84" w:rsidP="00E95F84">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188E7B97" w14:textId="77777777" w:rsidR="00E95F84" w:rsidRDefault="00E95F84" w:rsidP="00E95F84">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2D280548" w14:textId="77777777" w:rsidR="00E95F84" w:rsidRPr="00033D75" w:rsidRDefault="00E95F84" w:rsidP="00E95F84">
      <w:pPr>
        <w:numPr>
          <w:ilvl w:val="0"/>
          <w:numId w:val="29"/>
        </w:numPr>
        <w:spacing w:beforeLines="50" w:before="120" w:afterLines="50" w:after="120"/>
      </w:pPr>
      <w:r>
        <w:t>Option 2: joint channel estimation is applied across SBFD and non-SBFD slots</w:t>
      </w:r>
    </w:p>
    <w:p w14:paraId="1E5D816F" w14:textId="77777777" w:rsidR="00E95F84" w:rsidRPr="00E95F84" w:rsidRDefault="00E95F84">
      <w:pPr>
        <w:spacing w:after="120"/>
      </w:pPr>
    </w:p>
    <w:p w14:paraId="0640D2F5"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FE9BDEB" w14:textId="77777777" w:rsidR="0024097D" w:rsidRDefault="0024097D" w:rsidP="0024097D">
      <w:pPr>
        <w:spacing w:beforeLines="50" w:before="120" w:afterLines="50" w:after="120"/>
      </w:pPr>
      <w:r>
        <w:t>Companies to report whether r</w:t>
      </w:r>
      <w:r w:rsidRPr="00861F3E">
        <w:t xml:space="preserve">eceiver blocking model is considered in </w:t>
      </w:r>
      <w:r>
        <w:t>link budget analysis or not</w:t>
      </w:r>
      <w:r w:rsidRPr="00861F3E">
        <w:t>.</w:t>
      </w:r>
    </w:p>
    <w:p w14:paraId="4527D40F" w14:textId="77777777" w:rsidR="0024097D" w:rsidRDefault="0024097D" w:rsidP="0024097D">
      <w:pPr>
        <w:spacing w:beforeLines="50" w:before="120" w:afterLines="50" w:after="120"/>
      </w:pPr>
    </w:p>
    <w:p w14:paraId="60CC1FD1"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Pr="00425F8A">
        <w:rPr>
          <w:rFonts w:eastAsia="黑体"/>
          <w:b/>
          <w:bCs/>
          <w:i/>
          <w:szCs w:val="32"/>
          <w:u w:val="single" w:color="4472C4" w:themeColor="accent5"/>
        </w:rPr>
        <w:t>(Open)</w:t>
      </w:r>
      <w:r>
        <w:rPr>
          <w:rFonts w:eastAsia="黑体"/>
          <w:b/>
          <w:bCs/>
          <w:i/>
          <w:szCs w:val="32"/>
          <w:u w:val="single" w:color="4472C4" w:themeColor="accent5"/>
        </w:rPr>
        <w:t>:</w:t>
      </w:r>
    </w:p>
    <w:p w14:paraId="11ED8F49" w14:textId="77777777" w:rsidR="0024097D" w:rsidRDefault="0024097D" w:rsidP="0024097D">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19EAEBF"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21E9B6DC"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1FA2BD51" w14:textId="77777777" w:rsidR="0024097D" w:rsidRPr="0091047B" w:rsidRDefault="0024097D" w:rsidP="0075368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1457D6E" w14:textId="77777777" w:rsidR="0024097D" w:rsidRPr="0091047B" w:rsidRDefault="0024097D" w:rsidP="0075368B">
            <w:pPr>
              <w:spacing w:before="72"/>
              <w:jc w:val="center"/>
              <w:rPr>
                <w:bCs/>
                <w:szCs w:val="20"/>
              </w:rPr>
            </w:pPr>
            <w:r w:rsidRPr="0091047B">
              <w:rPr>
                <w:bCs/>
                <w:szCs w:val="20"/>
              </w:rPr>
              <w:t>Value</w:t>
            </w:r>
          </w:p>
        </w:tc>
      </w:tr>
      <w:tr w:rsidR="0024097D" w:rsidRPr="0091047B" w14:paraId="1E2BE81D" w14:textId="77777777" w:rsidTr="0075368B">
        <w:trPr>
          <w:trHeight w:val="147"/>
          <w:jc w:val="center"/>
        </w:trPr>
        <w:tc>
          <w:tcPr>
            <w:tcW w:w="3114" w:type="dxa"/>
            <w:tcMar>
              <w:top w:w="0" w:type="dxa"/>
              <w:left w:w="108" w:type="dxa"/>
              <w:bottom w:w="0" w:type="dxa"/>
              <w:right w:w="108" w:type="dxa"/>
            </w:tcMar>
            <w:vAlign w:val="center"/>
          </w:tcPr>
          <w:p w14:paraId="1E18DDDB" w14:textId="77777777" w:rsidR="0024097D" w:rsidRPr="0091047B" w:rsidRDefault="0024097D" w:rsidP="0075368B">
            <w:pPr>
              <w:spacing w:before="72"/>
              <w:rPr>
                <w:szCs w:val="20"/>
              </w:rPr>
            </w:pPr>
            <w:r w:rsidRPr="0091047B">
              <w:rPr>
                <w:szCs w:val="20"/>
              </w:rPr>
              <w:lastRenderedPageBreak/>
              <w:t>Scenario and frequency</w:t>
            </w:r>
          </w:p>
        </w:tc>
        <w:tc>
          <w:tcPr>
            <w:tcW w:w="5953" w:type="dxa"/>
            <w:tcMar>
              <w:top w:w="0" w:type="dxa"/>
              <w:left w:w="108" w:type="dxa"/>
              <w:bottom w:w="0" w:type="dxa"/>
              <w:right w:w="108" w:type="dxa"/>
            </w:tcMar>
            <w:vAlign w:val="center"/>
          </w:tcPr>
          <w:p w14:paraId="3B03DC6C" w14:textId="77777777" w:rsidR="0024097D" w:rsidRPr="0091047B" w:rsidRDefault="0024097D" w:rsidP="0075368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24097D" w:rsidRPr="0091047B" w14:paraId="1F1C4C33" w14:textId="77777777" w:rsidTr="0075368B">
        <w:trPr>
          <w:trHeight w:val="147"/>
          <w:jc w:val="center"/>
        </w:trPr>
        <w:tc>
          <w:tcPr>
            <w:tcW w:w="3114" w:type="dxa"/>
            <w:tcMar>
              <w:top w:w="0" w:type="dxa"/>
              <w:left w:w="108" w:type="dxa"/>
              <w:bottom w:w="0" w:type="dxa"/>
              <w:right w:w="108" w:type="dxa"/>
            </w:tcMar>
            <w:vAlign w:val="center"/>
          </w:tcPr>
          <w:p w14:paraId="157461F3" w14:textId="77777777" w:rsidR="0024097D" w:rsidRPr="0091047B" w:rsidRDefault="0024097D" w:rsidP="0075368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CDE70B5" w14:textId="77777777" w:rsidR="0024097D" w:rsidRDefault="0024097D" w:rsidP="0075368B">
            <w:pPr>
              <w:spacing w:before="72"/>
              <w:rPr>
                <w:szCs w:val="20"/>
              </w:rPr>
            </w:pPr>
            <w:r>
              <w:rPr>
                <w:szCs w:val="20"/>
              </w:rPr>
              <w:t xml:space="preserve">TDD: </w:t>
            </w:r>
            <w:r w:rsidRPr="0091047B">
              <w:rPr>
                <w:szCs w:val="20"/>
              </w:rPr>
              <w:t>DD</w:t>
            </w:r>
            <w:r>
              <w:rPr>
                <w:szCs w:val="20"/>
              </w:rPr>
              <w:t>DSU (S: 10D:2G:2U)</w:t>
            </w:r>
          </w:p>
          <w:p w14:paraId="6C96A9E4" w14:textId="77777777" w:rsidR="0024097D" w:rsidRPr="00BF7CC6" w:rsidRDefault="0024097D" w:rsidP="0075368B">
            <w:pPr>
              <w:rPr>
                <w:szCs w:val="20"/>
              </w:rPr>
            </w:pPr>
            <w:r>
              <w:rPr>
                <w:szCs w:val="20"/>
              </w:rPr>
              <w:t>SBFD: XXXX</w:t>
            </w:r>
            <w:r>
              <w:rPr>
                <w:rFonts w:hint="eastAsia"/>
                <w:szCs w:val="20"/>
              </w:rPr>
              <w:t>U</w:t>
            </w:r>
            <w:r w:rsidRPr="00F4452C">
              <w:rPr>
                <w:color w:val="FF0000"/>
              </w:rPr>
              <w:t>, where X denotes SBFD slot.</w:t>
            </w:r>
          </w:p>
          <w:p w14:paraId="6B007D5F" w14:textId="77777777" w:rsidR="0024097D" w:rsidRPr="00A54017" w:rsidRDefault="0024097D" w:rsidP="0075368B">
            <w:pPr>
              <w:pStyle w:val="ListParagraph"/>
              <w:keepNext/>
              <w:numPr>
                <w:ilvl w:val="0"/>
                <w:numId w:val="90"/>
              </w:numPr>
              <w:ind w:firstLineChars="0"/>
              <w:rPr>
                <w:color w:val="FF0000"/>
              </w:rPr>
            </w:pPr>
            <w:r w:rsidRPr="00A54017">
              <w:rPr>
                <w:color w:val="FF0000"/>
              </w:rPr>
              <w:t>For SBFD slot, {DUD} pattern is assumed.</w:t>
            </w:r>
          </w:p>
          <w:p w14:paraId="0CD694EF" w14:textId="77777777" w:rsidR="0024097D" w:rsidRPr="00A54017" w:rsidRDefault="0024097D" w:rsidP="0075368B">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24097D" w:rsidRPr="0091047B" w14:paraId="692E17A5" w14:textId="77777777" w:rsidTr="0075368B">
        <w:trPr>
          <w:trHeight w:val="147"/>
          <w:jc w:val="center"/>
        </w:trPr>
        <w:tc>
          <w:tcPr>
            <w:tcW w:w="3114" w:type="dxa"/>
            <w:tcMar>
              <w:top w:w="0" w:type="dxa"/>
              <w:left w:w="108" w:type="dxa"/>
              <w:bottom w:w="0" w:type="dxa"/>
              <w:right w:w="108" w:type="dxa"/>
            </w:tcMar>
            <w:vAlign w:val="center"/>
          </w:tcPr>
          <w:p w14:paraId="1BA3FCEC" w14:textId="77777777" w:rsidR="0024097D" w:rsidRPr="0091047B" w:rsidRDefault="0024097D" w:rsidP="0075368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7D2AACA4" w14:textId="77777777" w:rsidR="0024097D" w:rsidRPr="0091047B" w:rsidRDefault="0024097D" w:rsidP="0075368B">
            <w:pPr>
              <w:spacing w:before="72"/>
              <w:rPr>
                <w:szCs w:val="20"/>
              </w:rPr>
            </w:pPr>
            <w:r w:rsidRPr="0091047B">
              <w:rPr>
                <w:szCs w:val="20"/>
              </w:rPr>
              <w:t>UL 1Mbps</w:t>
            </w:r>
          </w:p>
        </w:tc>
      </w:tr>
      <w:tr w:rsidR="0024097D" w:rsidRPr="0091047B" w14:paraId="5C40FEB9" w14:textId="77777777" w:rsidTr="0075368B">
        <w:trPr>
          <w:trHeight w:val="147"/>
          <w:jc w:val="center"/>
        </w:trPr>
        <w:tc>
          <w:tcPr>
            <w:tcW w:w="3114" w:type="dxa"/>
            <w:tcMar>
              <w:top w:w="0" w:type="dxa"/>
              <w:left w:w="108" w:type="dxa"/>
              <w:bottom w:w="0" w:type="dxa"/>
              <w:right w:w="108" w:type="dxa"/>
            </w:tcMar>
            <w:vAlign w:val="center"/>
          </w:tcPr>
          <w:p w14:paraId="284E0FC0" w14:textId="77777777" w:rsidR="0024097D" w:rsidRPr="0091047B" w:rsidRDefault="0024097D" w:rsidP="0075368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5BF076C" w14:textId="77777777" w:rsidR="0024097D" w:rsidRPr="00883926" w:rsidRDefault="0024097D" w:rsidP="0075368B">
            <w:pPr>
              <w:spacing w:before="72"/>
              <w:rPr>
                <w:szCs w:val="20"/>
              </w:rPr>
            </w:pPr>
            <w:r w:rsidRPr="00883926">
              <w:rPr>
                <w:szCs w:val="20"/>
              </w:rPr>
              <w:t>gNB-UE: NL</w:t>
            </w:r>
            <w:r>
              <w:rPr>
                <w:szCs w:val="20"/>
              </w:rPr>
              <w:t>O</w:t>
            </w:r>
            <w:r w:rsidRPr="00883926">
              <w:rPr>
                <w:szCs w:val="20"/>
              </w:rPr>
              <w:t>S</w:t>
            </w:r>
          </w:p>
          <w:p w14:paraId="1C8CAFCD" w14:textId="77777777" w:rsidR="0024097D" w:rsidRPr="0091047B" w:rsidRDefault="0024097D" w:rsidP="0075368B">
            <w:pPr>
              <w:spacing w:before="72"/>
              <w:rPr>
                <w:szCs w:val="20"/>
              </w:rPr>
            </w:pPr>
            <w:r w:rsidRPr="00883926">
              <w:rPr>
                <w:szCs w:val="20"/>
              </w:rPr>
              <w:t>gNB-gNB (if modelled in LLS): LOS: NLOS = 3:1</w:t>
            </w:r>
          </w:p>
        </w:tc>
      </w:tr>
      <w:tr w:rsidR="0024097D" w:rsidRPr="0091047B" w14:paraId="67041DBC" w14:textId="77777777" w:rsidTr="0075368B">
        <w:trPr>
          <w:trHeight w:val="147"/>
          <w:jc w:val="center"/>
        </w:trPr>
        <w:tc>
          <w:tcPr>
            <w:tcW w:w="3114" w:type="dxa"/>
            <w:tcMar>
              <w:top w:w="0" w:type="dxa"/>
              <w:left w:w="108" w:type="dxa"/>
              <w:bottom w:w="0" w:type="dxa"/>
              <w:right w:w="108" w:type="dxa"/>
            </w:tcMar>
            <w:vAlign w:val="center"/>
          </w:tcPr>
          <w:p w14:paraId="4478E256" w14:textId="77777777" w:rsidR="0024097D" w:rsidRPr="0091047B" w:rsidRDefault="0024097D" w:rsidP="0075368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6C8FE2FE" w14:textId="77777777" w:rsidR="0024097D" w:rsidRPr="0091047B" w:rsidRDefault="0024097D" w:rsidP="0075368B">
            <w:pPr>
              <w:spacing w:before="72"/>
              <w:rPr>
                <w:szCs w:val="20"/>
              </w:rPr>
            </w:pPr>
            <w:r>
              <w:rPr>
                <w:szCs w:val="20"/>
              </w:rPr>
              <w:t>100MHz</w:t>
            </w:r>
          </w:p>
        </w:tc>
      </w:tr>
      <w:tr w:rsidR="0024097D" w:rsidRPr="0091047B" w14:paraId="170D493A" w14:textId="77777777" w:rsidTr="0075368B">
        <w:trPr>
          <w:trHeight w:val="147"/>
          <w:jc w:val="center"/>
        </w:trPr>
        <w:tc>
          <w:tcPr>
            <w:tcW w:w="3114" w:type="dxa"/>
            <w:tcMar>
              <w:top w:w="0" w:type="dxa"/>
              <w:left w:w="108" w:type="dxa"/>
              <w:bottom w:w="0" w:type="dxa"/>
              <w:right w:w="108" w:type="dxa"/>
            </w:tcMar>
            <w:vAlign w:val="center"/>
          </w:tcPr>
          <w:p w14:paraId="23F5B20E" w14:textId="77777777" w:rsidR="0024097D" w:rsidRPr="0091047B" w:rsidRDefault="0024097D" w:rsidP="0075368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23BC871F" w14:textId="77777777" w:rsidR="0024097D" w:rsidRDefault="0024097D" w:rsidP="0075368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12988768" w14:textId="77777777" w:rsidR="0024097D" w:rsidRDefault="0024097D" w:rsidP="0075368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008F5DC7" w14:textId="77777777" w:rsidR="0024097D" w:rsidRPr="0091047B" w:rsidRDefault="0024097D" w:rsidP="0075368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24097D" w:rsidRPr="0091047B" w14:paraId="34C16D40" w14:textId="77777777" w:rsidTr="0075368B">
        <w:trPr>
          <w:trHeight w:val="147"/>
          <w:jc w:val="center"/>
        </w:trPr>
        <w:tc>
          <w:tcPr>
            <w:tcW w:w="3114" w:type="dxa"/>
            <w:tcMar>
              <w:top w:w="0" w:type="dxa"/>
              <w:left w:w="108" w:type="dxa"/>
              <w:bottom w:w="0" w:type="dxa"/>
              <w:right w:w="108" w:type="dxa"/>
            </w:tcMar>
            <w:vAlign w:val="center"/>
          </w:tcPr>
          <w:p w14:paraId="73BEF6CF" w14:textId="77777777" w:rsidR="0024097D" w:rsidRPr="0091047B" w:rsidRDefault="0024097D" w:rsidP="0075368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000F4625" w14:textId="77777777" w:rsidR="0024097D" w:rsidRDefault="0024097D" w:rsidP="0075368B">
            <w:pPr>
              <w:spacing w:before="72"/>
              <w:rPr>
                <w:szCs w:val="20"/>
              </w:rPr>
            </w:pPr>
            <w:r w:rsidRPr="00883926">
              <w:rPr>
                <w:rFonts w:hint="eastAsia"/>
                <w:szCs w:val="20"/>
              </w:rPr>
              <w:t>3</w:t>
            </w:r>
            <w:r w:rsidRPr="00883926">
              <w:rPr>
                <w:szCs w:val="20"/>
              </w:rPr>
              <w:t>00ns</w:t>
            </w:r>
          </w:p>
          <w:p w14:paraId="6502BAB4" w14:textId="77777777" w:rsidR="0024097D" w:rsidRPr="0091047B" w:rsidRDefault="0024097D" w:rsidP="0075368B">
            <w:pPr>
              <w:spacing w:before="72"/>
              <w:rPr>
                <w:szCs w:val="20"/>
              </w:rPr>
            </w:pPr>
            <w:r w:rsidRPr="000B3BB7">
              <w:rPr>
                <w:rFonts w:ascii="Arial" w:hAnsi="Arial" w:cs="Arial"/>
                <w:color w:val="FF0000"/>
                <w:sz w:val="18"/>
                <w:szCs w:val="18"/>
              </w:rPr>
              <w:t>Note: Other values can be reported by companies.</w:t>
            </w:r>
          </w:p>
        </w:tc>
      </w:tr>
      <w:tr w:rsidR="0024097D" w:rsidRPr="0091047B" w14:paraId="6FA01BB2" w14:textId="77777777" w:rsidTr="0075368B">
        <w:trPr>
          <w:trHeight w:val="147"/>
          <w:jc w:val="center"/>
        </w:trPr>
        <w:tc>
          <w:tcPr>
            <w:tcW w:w="3114" w:type="dxa"/>
            <w:tcMar>
              <w:top w:w="0" w:type="dxa"/>
              <w:left w:w="108" w:type="dxa"/>
              <w:bottom w:w="0" w:type="dxa"/>
              <w:right w:w="108" w:type="dxa"/>
            </w:tcMar>
            <w:vAlign w:val="center"/>
          </w:tcPr>
          <w:p w14:paraId="7B88F9E7" w14:textId="77777777" w:rsidR="0024097D" w:rsidRPr="0091047B" w:rsidRDefault="0024097D" w:rsidP="0075368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0E801F6" w14:textId="77777777" w:rsidR="0024097D" w:rsidRPr="009F6CE9" w:rsidRDefault="0024097D" w:rsidP="0075368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24097D" w:rsidRPr="0091047B" w14:paraId="19FAAA20" w14:textId="77777777" w:rsidTr="0075368B">
        <w:trPr>
          <w:trHeight w:val="147"/>
          <w:jc w:val="center"/>
        </w:trPr>
        <w:tc>
          <w:tcPr>
            <w:tcW w:w="3114" w:type="dxa"/>
            <w:tcMar>
              <w:top w:w="0" w:type="dxa"/>
              <w:left w:w="108" w:type="dxa"/>
              <w:bottom w:w="0" w:type="dxa"/>
              <w:right w:w="108" w:type="dxa"/>
            </w:tcMar>
            <w:vAlign w:val="center"/>
          </w:tcPr>
          <w:p w14:paraId="6C5379FE" w14:textId="77777777" w:rsidR="0024097D" w:rsidRPr="0091047B" w:rsidRDefault="0024097D" w:rsidP="0075368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597BE8B4"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019B1CBB" w14:textId="77777777" w:rsidR="0024097D" w:rsidRPr="00DA6335" w:rsidRDefault="0024097D" w:rsidP="0075368B">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36A9F585" w14:textId="77777777" w:rsidR="0024097D" w:rsidRPr="00DA6335" w:rsidRDefault="0024097D" w:rsidP="0075368B">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313CC304" w14:textId="77777777" w:rsidR="0024097D" w:rsidRPr="00D210BD" w:rsidRDefault="0024097D" w:rsidP="0075368B">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03122B47"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6B12E675"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4F200207" w14:textId="77777777" w:rsidR="0024097D" w:rsidRPr="00DA6335"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91047B" w14:paraId="6239E826" w14:textId="77777777" w:rsidTr="0075368B">
        <w:trPr>
          <w:trHeight w:val="147"/>
          <w:jc w:val="center"/>
        </w:trPr>
        <w:tc>
          <w:tcPr>
            <w:tcW w:w="3114" w:type="dxa"/>
            <w:tcMar>
              <w:top w:w="0" w:type="dxa"/>
              <w:left w:w="108" w:type="dxa"/>
              <w:bottom w:w="0" w:type="dxa"/>
              <w:right w:w="108" w:type="dxa"/>
            </w:tcMar>
            <w:vAlign w:val="center"/>
          </w:tcPr>
          <w:p w14:paraId="405D5076" w14:textId="77777777" w:rsidR="0024097D" w:rsidRPr="0091047B" w:rsidRDefault="0024097D" w:rsidP="0075368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6E4999B" w14:textId="77777777" w:rsidR="0024097D" w:rsidRPr="00D210BD" w:rsidRDefault="0024097D" w:rsidP="0075368B">
            <w:pPr>
              <w:keepNext/>
              <w:rPr>
                <w:rFonts w:ascii="Arial" w:hAnsi="Arial" w:cs="Arial"/>
                <w:sz w:val="18"/>
                <w:szCs w:val="18"/>
              </w:rPr>
            </w:pPr>
            <w:r w:rsidRPr="00D210BD">
              <w:rPr>
                <w:rFonts w:ascii="Arial" w:hAnsi="Arial" w:cs="Arial"/>
                <w:sz w:val="18"/>
                <w:szCs w:val="18"/>
              </w:rPr>
              <w:t>gNB architectures to study:</w:t>
            </w:r>
          </w:p>
          <w:p w14:paraId="1AE5A7E0"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7660AAC" w14:textId="77777777" w:rsidR="0024097D" w:rsidRDefault="0024097D" w:rsidP="0075368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20B46192"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430FE5E5" w14:textId="77777777" w:rsidR="0024097D"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53F36373" w14:textId="77777777" w:rsidR="0024097D" w:rsidRPr="00D210BD" w:rsidRDefault="0024097D" w:rsidP="0075368B">
            <w:pPr>
              <w:pStyle w:val="B2"/>
              <w:ind w:left="0" w:firstLine="0"/>
              <w:rPr>
                <w:rFonts w:ascii="Arial" w:hAnsi="Arial" w:cs="Arial"/>
                <w:sz w:val="18"/>
                <w:szCs w:val="18"/>
              </w:rPr>
            </w:pPr>
          </w:p>
          <w:p w14:paraId="3B3B03C7" w14:textId="77777777" w:rsidR="0024097D" w:rsidRPr="00D210BD" w:rsidRDefault="0024097D" w:rsidP="0075368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620CAA54" w14:textId="77777777" w:rsidR="0024097D" w:rsidRPr="00D210BD"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1AEF4BD5" w14:textId="77777777" w:rsidR="0024097D"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93CF2C2" w14:textId="77777777" w:rsidR="0024097D" w:rsidRPr="00883926"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628BD451" w14:textId="77777777" w:rsidR="0024097D" w:rsidRPr="0091047B" w:rsidRDefault="0024097D" w:rsidP="0024097D">
      <w:pPr>
        <w:pStyle w:val="B1"/>
        <w:snapToGrid w:val="0"/>
        <w:spacing w:beforeLines="30" w:before="72" w:line="60" w:lineRule="atLeast"/>
      </w:pPr>
    </w:p>
    <w:p w14:paraId="295D1173"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516B0DCD"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72734370" w14:textId="77777777" w:rsidR="0024097D" w:rsidRPr="0091047B" w:rsidRDefault="0024097D" w:rsidP="0075368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AEF17A6" w14:textId="77777777" w:rsidR="0024097D" w:rsidRPr="0091047B" w:rsidRDefault="0024097D" w:rsidP="0075368B">
            <w:pPr>
              <w:spacing w:before="72"/>
              <w:jc w:val="center"/>
              <w:rPr>
                <w:bCs/>
                <w:szCs w:val="20"/>
              </w:rPr>
            </w:pPr>
            <w:r w:rsidRPr="0091047B">
              <w:rPr>
                <w:bCs/>
                <w:szCs w:val="20"/>
              </w:rPr>
              <w:t>Value</w:t>
            </w:r>
          </w:p>
        </w:tc>
      </w:tr>
      <w:tr w:rsidR="0024097D" w:rsidRPr="0091047B" w14:paraId="7C11D973" w14:textId="77777777" w:rsidTr="0075368B">
        <w:trPr>
          <w:trHeight w:val="147"/>
          <w:jc w:val="center"/>
        </w:trPr>
        <w:tc>
          <w:tcPr>
            <w:tcW w:w="3114" w:type="dxa"/>
            <w:tcMar>
              <w:top w:w="0" w:type="dxa"/>
              <w:left w:w="108" w:type="dxa"/>
              <w:bottom w:w="0" w:type="dxa"/>
              <w:right w:w="108" w:type="dxa"/>
            </w:tcMar>
            <w:vAlign w:val="center"/>
          </w:tcPr>
          <w:p w14:paraId="12FD4ACA" w14:textId="77777777" w:rsidR="0024097D" w:rsidRPr="0091047B" w:rsidRDefault="0024097D" w:rsidP="0075368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1A2AEEA4" w14:textId="77777777" w:rsidR="0024097D" w:rsidRPr="00B039EB" w:rsidRDefault="0024097D" w:rsidP="0075368B">
            <w:pPr>
              <w:spacing w:before="72"/>
              <w:rPr>
                <w:szCs w:val="20"/>
              </w:rPr>
            </w:pPr>
            <w:r w:rsidRPr="00B039EB">
              <w:rPr>
                <w:szCs w:val="20"/>
              </w:rPr>
              <w:t>w/ or w/o frequency hopping</w:t>
            </w:r>
          </w:p>
        </w:tc>
      </w:tr>
      <w:tr w:rsidR="0024097D" w:rsidRPr="0091047B" w14:paraId="7AC07997" w14:textId="77777777" w:rsidTr="0075368B">
        <w:trPr>
          <w:trHeight w:val="147"/>
          <w:jc w:val="center"/>
        </w:trPr>
        <w:tc>
          <w:tcPr>
            <w:tcW w:w="3114" w:type="dxa"/>
            <w:tcMar>
              <w:top w:w="0" w:type="dxa"/>
              <w:left w:w="108" w:type="dxa"/>
              <w:bottom w:w="0" w:type="dxa"/>
              <w:right w:w="108" w:type="dxa"/>
            </w:tcMar>
            <w:vAlign w:val="center"/>
          </w:tcPr>
          <w:p w14:paraId="53D002BE" w14:textId="77777777" w:rsidR="0024097D" w:rsidRPr="0091047B" w:rsidRDefault="0024097D" w:rsidP="0075368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E061780" w14:textId="77777777" w:rsidR="0024097D" w:rsidRPr="0091047B" w:rsidRDefault="0024097D" w:rsidP="0075368B">
            <w:pPr>
              <w:spacing w:before="72"/>
              <w:rPr>
                <w:szCs w:val="20"/>
              </w:rPr>
            </w:pPr>
            <w:r w:rsidRPr="0091047B">
              <w:rPr>
                <w:szCs w:val="20"/>
              </w:rPr>
              <w:t>For eMBB, w/ HARQ, 10% iBLER; w/o HARQ, 10% iBLER.</w:t>
            </w:r>
          </w:p>
        </w:tc>
      </w:tr>
      <w:tr w:rsidR="0024097D" w:rsidRPr="0091047B" w14:paraId="51CC1064" w14:textId="77777777" w:rsidTr="0075368B">
        <w:trPr>
          <w:trHeight w:val="147"/>
          <w:jc w:val="center"/>
        </w:trPr>
        <w:tc>
          <w:tcPr>
            <w:tcW w:w="3114" w:type="dxa"/>
            <w:tcMar>
              <w:top w:w="0" w:type="dxa"/>
              <w:left w:w="108" w:type="dxa"/>
              <w:bottom w:w="0" w:type="dxa"/>
              <w:right w:w="108" w:type="dxa"/>
            </w:tcMar>
            <w:vAlign w:val="center"/>
          </w:tcPr>
          <w:p w14:paraId="45058BDE" w14:textId="77777777" w:rsidR="0024097D" w:rsidRPr="0091047B" w:rsidRDefault="0024097D" w:rsidP="0075368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00D3A0CA" w14:textId="77777777" w:rsidR="0024097D" w:rsidRPr="00FF0EA3" w:rsidRDefault="0024097D" w:rsidP="0075368B">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24097D" w:rsidRPr="0091047B" w14:paraId="3E90EF46" w14:textId="77777777" w:rsidTr="0075368B">
        <w:trPr>
          <w:trHeight w:val="147"/>
          <w:jc w:val="center"/>
        </w:trPr>
        <w:tc>
          <w:tcPr>
            <w:tcW w:w="3114" w:type="dxa"/>
            <w:tcMar>
              <w:top w:w="0" w:type="dxa"/>
              <w:left w:w="108" w:type="dxa"/>
              <w:bottom w:w="0" w:type="dxa"/>
              <w:right w:w="108" w:type="dxa"/>
            </w:tcMar>
            <w:vAlign w:val="center"/>
          </w:tcPr>
          <w:p w14:paraId="1C9DB036" w14:textId="77777777" w:rsidR="0024097D" w:rsidRPr="0091047B" w:rsidRDefault="0024097D" w:rsidP="0075368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687DCB6D" w14:textId="77777777" w:rsidR="0024097D" w:rsidRPr="0091047B" w:rsidRDefault="0024097D" w:rsidP="0075368B">
            <w:pPr>
              <w:spacing w:before="72"/>
              <w:rPr>
                <w:szCs w:val="20"/>
              </w:rPr>
            </w:pPr>
            <w:r w:rsidRPr="0091047B">
              <w:rPr>
                <w:szCs w:val="20"/>
              </w:rPr>
              <w:t>For 3km/h: Type I, 1 or 2 DMRS symbol, no multiplexing with data.</w:t>
            </w:r>
          </w:p>
          <w:p w14:paraId="3CF1FD33" w14:textId="77777777" w:rsidR="0024097D" w:rsidRPr="0091047B" w:rsidRDefault="0024097D" w:rsidP="007536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A8B56E2" w14:textId="77777777" w:rsidR="0024097D" w:rsidRPr="0091047B" w:rsidRDefault="0024097D" w:rsidP="0075368B">
            <w:pPr>
              <w:spacing w:before="72"/>
              <w:rPr>
                <w:rFonts w:cs="Calibri"/>
                <w:szCs w:val="20"/>
              </w:rPr>
            </w:pPr>
            <w:r w:rsidRPr="0091047B">
              <w:rPr>
                <w:szCs w:val="20"/>
              </w:rPr>
              <w:t>PUSCH mapping Type, the number of DMRS symbols and DMRS position(s) are reported by companies.</w:t>
            </w:r>
          </w:p>
        </w:tc>
      </w:tr>
      <w:tr w:rsidR="0024097D" w:rsidRPr="0091047B" w14:paraId="2B416F43" w14:textId="77777777" w:rsidTr="0075368B">
        <w:trPr>
          <w:trHeight w:val="147"/>
          <w:jc w:val="center"/>
        </w:trPr>
        <w:tc>
          <w:tcPr>
            <w:tcW w:w="3114" w:type="dxa"/>
            <w:tcMar>
              <w:top w:w="0" w:type="dxa"/>
              <w:left w:w="108" w:type="dxa"/>
              <w:bottom w:w="0" w:type="dxa"/>
              <w:right w:w="108" w:type="dxa"/>
            </w:tcMar>
            <w:vAlign w:val="center"/>
          </w:tcPr>
          <w:p w14:paraId="59381BBB" w14:textId="77777777" w:rsidR="0024097D" w:rsidRPr="0091047B" w:rsidRDefault="0024097D" w:rsidP="0075368B">
            <w:pPr>
              <w:spacing w:before="72"/>
              <w:rPr>
                <w:szCs w:val="20"/>
              </w:rPr>
            </w:pPr>
            <w:r w:rsidRPr="0091047B">
              <w:rPr>
                <w:szCs w:val="20"/>
              </w:rPr>
              <w:lastRenderedPageBreak/>
              <w:t>Waveform</w:t>
            </w:r>
          </w:p>
        </w:tc>
        <w:tc>
          <w:tcPr>
            <w:tcW w:w="5953" w:type="dxa"/>
            <w:tcMar>
              <w:top w:w="0" w:type="dxa"/>
              <w:left w:w="108" w:type="dxa"/>
              <w:bottom w:w="0" w:type="dxa"/>
              <w:right w:w="108" w:type="dxa"/>
            </w:tcMar>
            <w:vAlign w:val="center"/>
          </w:tcPr>
          <w:p w14:paraId="588CC3D4" w14:textId="77777777" w:rsidR="0024097D" w:rsidRPr="0091047B" w:rsidRDefault="0024097D" w:rsidP="0075368B">
            <w:pPr>
              <w:spacing w:before="72"/>
              <w:rPr>
                <w:szCs w:val="20"/>
              </w:rPr>
            </w:pPr>
            <w:r w:rsidRPr="0091047B">
              <w:rPr>
                <w:szCs w:val="20"/>
              </w:rPr>
              <w:t>DFT-s-OFDM</w:t>
            </w:r>
          </w:p>
        </w:tc>
      </w:tr>
      <w:tr w:rsidR="0024097D" w:rsidRPr="0091047B" w14:paraId="17CD0F09" w14:textId="77777777" w:rsidTr="0075368B">
        <w:trPr>
          <w:trHeight w:val="147"/>
          <w:jc w:val="center"/>
        </w:trPr>
        <w:tc>
          <w:tcPr>
            <w:tcW w:w="3114" w:type="dxa"/>
            <w:tcMar>
              <w:top w:w="0" w:type="dxa"/>
              <w:left w:w="108" w:type="dxa"/>
              <w:bottom w:w="0" w:type="dxa"/>
              <w:right w:w="108" w:type="dxa"/>
            </w:tcMar>
            <w:vAlign w:val="center"/>
          </w:tcPr>
          <w:p w14:paraId="08562F9D" w14:textId="77777777" w:rsidR="0024097D" w:rsidRPr="0091047B" w:rsidRDefault="0024097D" w:rsidP="0075368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6D6D5E71" w14:textId="77777777" w:rsidR="0024097D" w:rsidRPr="0091047B" w:rsidRDefault="0024097D" w:rsidP="0075368B">
            <w:pPr>
              <w:spacing w:before="72"/>
              <w:rPr>
                <w:szCs w:val="20"/>
              </w:rPr>
            </w:pPr>
            <w:r>
              <w:rPr>
                <w:szCs w:val="20"/>
              </w:rPr>
              <w:t>30kHz</w:t>
            </w:r>
          </w:p>
        </w:tc>
      </w:tr>
      <w:tr w:rsidR="0024097D" w:rsidRPr="0091047B" w14:paraId="049E6D0B" w14:textId="77777777" w:rsidTr="0075368B">
        <w:trPr>
          <w:trHeight w:val="147"/>
          <w:jc w:val="center"/>
        </w:trPr>
        <w:tc>
          <w:tcPr>
            <w:tcW w:w="3114" w:type="dxa"/>
            <w:tcMar>
              <w:top w:w="0" w:type="dxa"/>
              <w:left w:w="108" w:type="dxa"/>
              <w:bottom w:w="0" w:type="dxa"/>
              <w:right w:w="108" w:type="dxa"/>
            </w:tcMar>
            <w:vAlign w:val="center"/>
          </w:tcPr>
          <w:p w14:paraId="30C69B05" w14:textId="77777777" w:rsidR="0024097D" w:rsidRPr="0091047B" w:rsidRDefault="0024097D" w:rsidP="0075368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4E35E4FC" w14:textId="77777777" w:rsidR="0024097D" w:rsidRPr="0091047B" w:rsidRDefault="0024097D" w:rsidP="0075368B">
            <w:pPr>
              <w:spacing w:before="72"/>
              <w:rPr>
                <w:szCs w:val="20"/>
              </w:rPr>
            </w:pPr>
            <w:r w:rsidRPr="0091047B">
              <w:rPr>
                <w:szCs w:val="20"/>
              </w:rPr>
              <w:t>14 OS</w:t>
            </w:r>
          </w:p>
        </w:tc>
      </w:tr>
      <w:tr w:rsidR="0024097D" w:rsidRPr="0091047B" w14:paraId="4ABCEA45" w14:textId="77777777" w:rsidTr="0075368B">
        <w:trPr>
          <w:trHeight w:val="147"/>
          <w:jc w:val="center"/>
        </w:trPr>
        <w:tc>
          <w:tcPr>
            <w:tcW w:w="3114" w:type="dxa"/>
            <w:tcMar>
              <w:top w:w="0" w:type="dxa"/>
              <w:left w:w="108" w:type="dxa"/>
              <w:bottom w:w="0" w:type="dxa"/>
              <w:right w:w="108" w:type="dxa"/>
            </w:tcMar>
            <w:vAlign w:val="center"/>
          </w:tcPr>
          <w:p w14:paraId="4CC9FC23" w14:textId="77777777" w:rsidR="0024097D" w:rsidRPr="0091047B" w:rsidRDefault="0024097D" w:rsidP="0075368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7BDAACF1" w14:textId="77777777" w:rsidR="0024097D" w:rsidRPr="0091047B" w:rsidRDefault="0024097D" w:rsidP="0075368B">
            <w:pPr>
              <w:spacing w:before="72"/>
              <w:rPr>
                <w:szCs w:val="20"/>
              </w:rPr>
            </w:pPr>
            <w:r w:rsidRPr="0091047B">
              <w:rPr>
                <w:szCs w:val="20"/>
              </w:rPr>
              <w:t xml:space="preserve">For eMBB, whether HARQ is adopted is reported by companies. </w:t>
            </w:r>
          </w:p>
          <w:p w14:paraId="0F299EC7" w14:textId="77777777" w:rsidR="0024097D" w:rsidRPr="0091047B" w:rsidRDefault="0024097D" w:rsidP="0075368B">
            <w:pPr>
              <w:spacing w:before="72"/>
              <w:rPr>
                <w:szCs w:val="20"/>
              </w:rPr>
            </w:pPr>
            <w:r w:rsidRPr="0091047B">
              <w:rPr>
                <w:szCs w:val="20"/>
              </w:rPr>
              <w:t>The maximum number of HARQ transmission (limited by frame structure and latency requirements) can be reported by companies.</w:t>
            </w:r>
          </w:p>
        </w:tc>
      </w:tr>
      <w:tr w:rsidR="0024097D" w:rsidRPr="0091047B" w14:paraId="75FC3A26" w14:textId="77777777" w:rsidTr="0075368B">
        <w:trPr>
          <w:trHeight w:val="147"/>
          <w:jc w:val="center"/>
        </w:trPr>
        <w:tc>
          <w:tcPr>
            <w:tcW w:w="3114" w:type="dxa"/>
            <w:tcMar>
              <w:top w:w="0" w:type="dxa"/>
              <w:left w:w="108" w:type="dxa"/>
              <w:bottom w:w="0" w:type="dxa"/>
              <w:right w:w="108" w:type="dxa"/>
            </w:tcMar>
            <w:vAlign w:val="center"/>
          </w:tcPr>
          <w:p w14:paraId="4C7438D3" w14:textId="77777777" w:rsidR="0024097D" w:rsidRPr="0091047B" w:rsidRDefault="0024097D" w:rsidP="0075368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21B4D5BD" w14:textId="77777777" w:rsidR="0024097D" w:rsidRPr="0091047B" w:rsidRDefault="0024097D" w:rsidP="0075368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1787A65" w14:textId="77777777" w:rsidR="0024097D" w:rsidRPr="0091047B" w:rsidRDefault="0024097D" w:rsidP="0075368B">
            <w:pPr>
              <w:spacing w:before="72"/>
              <w:rPr>
                <w:szCs w:val="20"/>
              </w:rPr>
            </w:pPr>
            <w:r w:rsidRPr="0091047B">
              <w:rPr>
                <w:szCs w:val="20"/>
              </w:rPr>
              <w:t>TBS can be calculated based on e.g. the number of PRBs, target data rate, frame structure and overhead.</w:t>
            </w:r>
          </w:p>
        </w:tc>
      </w:tr>
    </w:tbl>
    <w:p w14:paraId="684FAC41" w14:textId="77777777" w:rsidR="0024097D" w:rsidRPr="0091047B" w:rsidRDefault="0024097D" w:rsidP="0024097D">
      <w:pPr>
        <w:spacing w:before="72"/>
        <w:rPr>
          <w:szCs w:val="20"/>
        </w:rPr>
      </w:pPr>
    </w:p>
    <w:p w14:paraId="53901B8B"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3FE12C3"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5A7D8CD8" w14:textId="77777777" w:rsidR="0024097D" w:rsidRPr="00524ACD" w:rsidRDefault="0024097D" w:rsidP="0075368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1D912325" w14:textId="77777777" w:rsidR="0024097D" w:rsidRPr="00524ACD" w:rsidRDefault="0024097D" w:rsidP="0075368B">
            <w:pPr>
              <w:spacing w:before="72"/>
              <w:jc w:val="center"/>
              <w:rPr>
                <w:bCs/>
              </w:rPr>
            </w:pPr>
            <w:r w:rsidRPr="00524ACD">
              <w:rPr>
                <w:bCs/>
              </w:rPr>
              <w:t>Value</w:t>
            </w:r>
          </w:p>
        </w:tc>
      </w:tr>
      <w:tr w:rsidR="0024097D" w:rsidRPr="00524ACD" w14:paraId="5CB83F41" w14:textId="77777777" w:rsidTr="0075368B">
        <w:trPr>
          <w:trHeight w:val="147"/>
          <w:jc w:val="center"/>
        </w:trPr>
        <w:tc>
          <w:tcPr>
            <w:tcW w:w="3114" w:type="dxa"/>
            <w:tcMar>
              <w:top w:w="0" w:type="dxa"/>
              <w:left w:w="108" w:type="dxa"/>
              <w:bottom w:w="0" w:type="dxa"/>
              <w:right w:w="108" w:type="dxa"/>
            </w:tcMar>
            <w:vAlign w:val="center"/>
          </w:tcPr>
          <w:p w14:paraId="2522B841" w14:textId="77777777" w:rsidR="0024097D" w:rsidRPr="00524ACD" w:rsidRDefault="0024097D" w:rsidP="0075368B">
            <w:pPr>
              <w:spacing w:before="72"/>
            </w:pPr>
            <w:r w:rsidRPr="00524ACD">
              <w:t>Scenario and frequency</w:t>
            </w:r>
          </w:p>
        </w:tc>
        <w:tc>
          <w:tcPr>
            <w:tcW w:w="5953" w:type="dxa"/>
            <w:tcMar>
              <w:top w:w="0" w:type="dxa"/>
              <w:left w:w="108" w:type="dxa"/>
              <w:bottom w:w="0" w:type="dxa"/>
              <w:right w:w="108" w:type="dxa"/>
            </w:tcMar>
            <w:vAlign w:val="center"/>
          </w:tcPr>
          <w:p w14:paraId="4003614B" w14:textId="77777777" w:rsidR="0024097D" w:rsidRPr="00524ACD" w:rsidRDefault="0024097D" w:rsidP="0075368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24097D" w:rsidRPr="00524ACD" w14:paraId="0D0A7375" w14:textId="77777777" w:rsidTr="0075368B">
        <w:trPr>
          <w:trHeight w:val="147"/>
          <w:jc w:val="center"/>
        </w:trPr>
        <w:tc>
          <w:tcPr>
            <w:tcW w:w="3114" w:type="dxa"/>
            <w:tcMar>
              <w:top w:w="0" w:type="dxa"/>
              <w:left w:w="108" w:type="dxa"/>
              <w:bottom w:w="0" w:type="dxa"/>
              <w:right w:w="108" w:type="dxa"/>
            </w:tcMar>
            <w:vAlign w:val="center"/>
          </w:tcPr>
          <w:p w14:paraId="235F859E" w14:textId="77777777" w:rsidR="0024097D" w:rsidRPr="00524ACD" w:rsidRDefault="0024097D" w:rsidP="0075368B">
            <w:pPr>
              <w:spacing w:before="72"/>
            </w:pPr>
            <w:r w:rsidRPr="00524ACD">
              <w:t>Frame structure for TDD</w:t>
            </w:r>
          </w:p>
        </w:tc>
        <w:tc>
          <w:tcPr>
            <w:tcW w:w="5953" w:type="dxa"/>
            <w:tcMar>
              <w:top w:w="0" w:type="dxa"/>
              <w:left w:w="108" w:type="dxa"/>
              <w:bottom w:w="0" w:type="dxa"/>
              <w:right w:w="108" w:type="dxa"/>
            </w:tcMar>
            <w:vAlign w:val="center"/>
          </w:tcPr>
          <w:p w14:paraId="2295D28C" w14:textId="77777777" w:rsidR="0024097D" w:rsidRDefault="0024097D" w:rsidP="0075368B">
            <w:pPr>
              <w:spacing w:before="72"/>
            </w:pPr>
            <w:r>
              <w:t xml:space="preserve">TDD: </w:t>
            </w:r>
            <w:r w:rsidRPr="00524ACD">
              <w:t>DDDSU (S: 10D:2G:2U)</w:t>
            </w:r>
          </w:p>
          <w:p w14:paraId="68BAF7A9" w14:textId="77777777" w:rsidR="0024097D" w:rsidRPr="008A2668" w:rsidRDefault="0024097D" w:rsidP="0075368B">
            <w:pPr>
              <w:spacing w:before="72"/>
              <w:rPr>
                <w:color w:val="FF0000"/>
              </w:rPr>
            </w:pPr>
            <w:r>
              <w:t xml:space="preserve">SBFD: XXXXU </w:t>
            </w:r>
            <w:r w:rsidRPr="008A2668">
              <w:rPr>
                <w:color w:val="FF0000"/>
              </w:rPr>
              <w:t>where X denotes SBFD slot.</w:t>
            </w:r>
          </w:p>
          <w:p w14:paraId="67BBEE13" w14:textId="77777777" w:rsidR="0024097D" w:rsidRPr="008A2668" w:rsidRDefault="0024097D" w:rsidP="0075368B">
            <w:pPr>
              <w:pStyle w:val="ListParagraph"/>
              <w:numPr>
                <w:ilvl w:val="0"/>
                <w:numId w:val="89"/>
              </w:numPr>
              <w:spacing w:before="72"/>
              <w:ind w:firstLineChars="0"/>
              <w:rPr>
                <w:color w:val="FF0000"/>
              </w:rPr>
            </w:pPr>
            <w:r w:rsidRPr="008A2668">
              <w:rPr>
                <w:color w:val="FF0000"/>
              </w:rPr>
              <w:t>For SBFD slot, {DUD} pattern is assumed,</w:t>
            </w:r>
          </w:p>
          <w:p w14:paraId="2FA94D62" w14:textId="77777777" w:rsidR="0024097D" w:rsidRPr="00524ACD" w:rsidRDefault="0024097D" w:rsidP="0075368B">
            <w:pPr>
              <w:pStyle w:val="ListParagraph"/>
              <w:numPr>
                <w:ilvl w:val="0"/>
                <w:numId w:val="89"/>
              </w:numPr>
              <w:spacing w:before="72"/>
              <w:ind w:firstLineChars="0"/>
            </w:pPr>
            <w:r w:rsidRPr="008A2668">
              <w:rPr>
                <w:color w:val="FF0000"/>
              </w:rPr>
              <w:t>200MHz channel bandwidth and 120kHz SCS (132 PRB): &lt; ND, NU, NG &gt; = &lt;52, 26, 1&gt;</w:t>
            </w:r>
          </w:p>
        </w:tc>
      </w:tr>
      <w:tr w:rsidR="0024097D" w:rsidRPr="00524ACD" w14:paraId="08CE6742" w14:textId="77777777" w:rsidTr="0075368B">
        <w:trPr>
          <w:trHeight w:val="147"/>
          <w:jc w:val="center"/>
        </w:trPr>
        <w:tc>
          <w:tcPr>
            <w:tcW w:w="3114" w:type="dxa"/>
            <w:tcMar>
              <w:top w:w="0" w:type="dxa"/>
              <w:left w:w="108" w:type="dxa"/>
              <w:bottom w:w="0" w:type="dxa"/>
              <w:right w:w="108" w:type="dxa"/>
            </w:tcMar>
            <w:vAlign w:val="center"/>
          </w:tcPr>
          <w:p w14:paraId="64FC1496" w14:textId="77777777" w:rsidR="0024097D" w:rsidRPr="00524ACD" w:rsidRDefault="0024097D" w:rsidP="0075368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35AEAA77" w14:textId="77777777" w:rsidR="0024097D" w:rsidRPr="00524ACD" w:rsidRDefault="0024097D" w:rsidP="0075368B">
            <w:pPr>
              <w:spacing w:before="72"/>
            </w:pPr>
            <w:r w:rsidRPr="00524ACD">
              <w:t>UL: 5Mbps</w:t>
            </w:r>
          </w:p>
        </w:tc>
      </w:tr>
      <w:tr w:rsidR="0024097D" w:rsidRPr="00524ACD" w14:paraId="2454768B" w14:textId="77777777" w:rsidTr="0075368B">
        <w:trPr>
          <w:trHeight w:val="147"/>
          <w:jc w:val="center"/>
        </w:trPr>
        <w:tc>
          <w:tcPr>
            <w:tcW w:w="3114" w:type="dxa"/>
            <w:tcMar>
              <w:top w:w="0" w:type="dxa"/>
              <w:left w:w="108" w:type="dxa"/>
              <w:bottom w:w="0" w:type="dxa"/>
              <w:right w:w="108" w:type="dxa"/>
            </w:tcMar>
            <w:vAlign w:val="center"/>
          </w:tcPr>
          <w:p w14:paraId="715C0226" w14:textId="77777777" w:rsidR="0024097D" w:rsidRPr="00524ACD" w:rsidRDefault="0024097D" w:rsidP="0075368B">
            <w:pPr>
              <w:spacing w:before="72"/>
            </w:pPr>
            <w:r w:rsidRPr="00524ACD">
              <w:rPr>
                <w:bCs/>
              </w:rPr>
              <w:t>BWP</w:t>
            </w:r>
          </w:p>
        </w:tc>
        <w:tc>
          <w:tcPr>
            <w:tcW w:w="5953" w:type="dxa"/>
            <w:tcMar>
              <w:top w:w="0" w:type="dxa"/>
              <w:left w:w="108" w:type="dxa"/>
              <w:bottom w:w="0" w:type="dxa"/>
              <w:right w:w="108" w:type="dxa"/>
            </w:tcMar>
            <w:vAlign w:val="center"/>
          </w:tcPr>
          <w:p w14:paraId="71CB6E54" w14:textId="77777777" w:rsidR="0024097D" w:rsidRPr="00524ACD" w:rsidRDefault="0024097D" w:rsidP="0075368B">
            <w:pPr>
              <w:spacing w:before="72"/>
            </w:pPr>
            <w:r w:rsidRPr="005A7F3C">
              <w:rPr>
                <w:strike/>
                <w:color w:val="FF0000"/>
              </w:rPr>
              <w:t>100MHz</w:t>
            </w:r>
            <w:r w:rsidRPr="00195AA0">
              <w:rPr>
                <w:color w:val="FF0000"/>
              </w:rPr>
              <w:t xml:space="preserve"> 200MHz</w:t>
            </w:r>
          </w:p>
        </w:tc>
      </w:tr>
      <w:tr w:rsidR="0024097D" w:rsidRPr="00524ACD" w14:paraId="5A4C83E5" w14:textId="77777777" w:rsidTr="0075368B">
        <w:trPr>
          <w:trHeight w:val="147"/>
          <w:jc w:val="center"/>
        </w:trPr>
        <w:tc>
          <w:tcPr>
            <w:tcW w:w="3114" w:type="dxa"/>
            <w:tcMar>
              <w:top w:w="0" w:type="dxa"/>
              <w:left w:w="108" w:type="dxa"/>
              <w:bottom w:w="0" w:type="dxa"/>
              <w:right w:w="108" w:type="dxa"/>
            </w:tcMar>
            <w:vAlign w:val="center"/>
          </w:tcPr>
          <w:p w14:paraId="575466DF" w14:textId="77777777" w:rsidR="0024097D" w:rsidRPr="00524ACD" w:rsidRDefault="0024097D" w:rsidP="0075368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5BFB5193" w14:textId="77777777" w:rsidR="0024097D" w:rsidRDefault="0024097D" w:rsidP="0075368B">
            <w:pPr>
              <w:spacing w:before="72"/>
              <w:rPr>
                <w:color w:val="FF0000"/>
              </w:rPr>
            </w:pPr>
            <w:r w:rsidRPr="00A60553">
              <w:rPr>
                <w:color w:val="FF0000"/>
              </w:rPr>
              <w:t>gNB-UE: NLOS</w:t>
            </w:r>
          </w:p>
          <w:p w14:paraId="53756911" w14:textId="77777777" w:rsidR="0024097D" w:rsidRPr="005A7F3C" w:rsidRDefault="0024097D" w:rsidP="0075368B">
            <w:pPr>
              <w:spacing w:before="72"/>
              <w:rPr>
                <w:strike/>
                <w:color w:val="FF0000"/>
              </w:rPr>
            </w:pPr>
            <w:r w:rsidRPr="00E92FD3">
              <w:rPr>
                <w:color w:val="FF0000"/>
              </w:rPr>
              <w:t>gNB-gNB (if modelled in LLS): LOS: NLOS = 3:1</w:t>
            </w:r>
          </w:p>
        </w:tc>
      </w:tr>
      <w:tr w:rsidR="0024097D" w:rsidRPr="00524ACD" w14:paraId="4F14C398" w14:textId="77777777" w:rsidTr="0075368B">
        <w:trPr>
          <w:trHeight w:val="147"/>
          <w:jc w:val="center"/>
        </w:trPr>
        <w:tc>
          <w:tcPr>
            <w:tcW w:w="3114" w:type="dxa"/>
            <w:tcMar>
              <w:top w:w="0" w:type="dxa"/>
              <w:left w:w="108" w:type="dxa"/>
              <w:bottom w:w="0" w:type="dxa"/>
              <w:right w:w="108" w:type="dxa"/>
            </w:tcMar>
            <w:vAlign w:val="center"/>
          </w:tcPr>
          <w:p w14:paraId="446CD669" w14:textId="77777777" w:rsidR="0024097D" w:rsidRPr="00524ACD" w:rsidRDefault="0024097D" w:rsidP="0075368B">
            <w:pPr>
              <w:spacing w:before="72"/>
            </w:pPr>
            <w:r w:rsidRPr="00524ACD">
              <w:t>Channel model for link-level simulation</w:t>
            </w:r>
          </w:p>
        </w:tc>
        <w:tc>
          <w:tcPr>
            <w:tcW w:w="5953" w:type="dxa"/>
            <w:tcMar>
              <w:top w:w="0" w:type="dxa"/>
              <w:left w:w="108" w:type="dxa"/>
              <w:bottom w:w="0" w:type="dxa"/>
              <w:right w:w="108" w:type="dxa"/>
            </w:tcMar>
            <w:vAlign w:val="center"/>
          </w:tcPr>
          <w:p w14:paraId="1E6A5B67" w14:textId="77777777" w:rsidR="0024097D" w:rsidRDefault="0024097D" w:rsidP="0075368B">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1414F6A" w14:textId="77777777" w:rsidR="0024097D" w:rsidRDefault="0024097D" w:rsidP="0075368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1907CE8" w14:textId="77777777" w:rsidR="0024097D" w:rsidRPr="00524ACD" w:rsidRDefault="0024097D" w:rsidP="0075368B">
            <w:pPr>
              <w:spacing w:before="72"/>
            </w:pPr>
            <w:r w:rsidRPr="00E92FD3">
              <w:rPr>
                <w:color w:val="FF0000"/>
              </w:rPr>
              <w:t>Note: Companies can report gNB-gNB channel model if modelled in LLS.</w:t>
            </w:r>
          </w:p>
        </w:tc>
      </w:tr>
      <w:tr w:rsidR="0024097D" w:rsidRPr="00524ACD" w14:paraId="0CF004AC" w14:textId="77777777" w:rsidTr="0075368B">
        <w:trPr>
          <w:trHeight w:val="147"/>
          <w:jc w:val="center"/>
        </w:trPr>
        <w:tc>
          <w:tcPr>
            <w:tcW w:w="3114" w:type="dxa"/>
            <w:tcMar>
              <w:top w:w="0" w:type="dxa"/>
              <w:left w:w="108" w:type="dxa"/>
              <w:bottom w:w="0" w:type="dxa"/>
              <w:right w:w="108" w:type="dxa"/>
            </w:tcMar>
            <w:vAlign w:val="center"/>
          </w:tcPr>
          <w:p w14:paraId="6AA08D09" w14:textId="77777777" w:rsidR="0024097D" w:rsidRPr="00524ACD" w:rsidRDefault="0024097D" w:rsidP="0075368B">
            <w:pPr>
              <w:spacing w:before="72"/>
            </w:pPr>
            <w:r w:rsidRPr="00524ACD">
              <w:t>Delay spread</w:t>
            </w:r>
          </w:p>
        </w:tc>
        <w:tc>
          <w:tcPr>
            <w:tcW w:w="5953" w:type="dxa"/>
            <w:tcMar>
              <w:top w:w="0" w:type="dxa"/>
              <w:left w:w="108" w:type="dxa"/>
              <w:bottom w:w="0" w:type="dxa"/>
              <w:right w:w="108" w:type="dxa"/>
            </w:tcMar>
            <w:vAlign w:val="center"/>
          </w:tcPr>
          <w:p w14:paraId="2C4F84E9" w14:textId="77777777" w:rsidR="0024097D" w:rsidRDefault="0024097D" w:rsidP="0075368B">
            <w:pPr>
              <w:spacing w:before="72"/>
              <w:rPr>
                <w:lang w:val="it-IT"/>
              </w:rPr>
            </w:pPr>
            <w:r w:rsidRPr="00883926">
              <w:rPr>
                <w:lang w:val="it-IT"/>
              </w:rPr>
              <w:t>100ns</w:t>
            </w:r>
          </w:p>
          <w:p w14:paraId="01AAB50A" w14:textId="77777777" w:rsidR="0024097D" w:rsidRPr="00524ACD" w:rsidRDefault="0024097D" w:rsidP="0075368B">
            <w:pPr>
              <w:spacing w:before="72"/>
            </w:pPr>
            <w:r w:rsidRPr="000B3BB7">
              <w:rPr>
                <w:rFonts w:ascii="Arial" w:hAnsi="Arial" w:cs="Arial"/>
                <w:color w:val="FF0000"/>
                <w:sz w:val="18"/>
                <w:szCs w:val="18"/>
              </w:rPr>
              <w:t>Note: Other values can be reported by companies.</w:t>
            </w:r>
          </w:p>
        </w:tc>
      </w:tr>
      <w:tr w:rsidR="0024097D" w:rsidRPr="00524ACD" w14:paraId="6CFA3951" w14:textId="77777777" w:rsidTr="0075368B">
        <w:trPr>
          <w:trHeight w:val="147"/>
          <w:jc w:val="center"/>
        </w:trPr>
        <w:tc>
          <w:tcPr>
            <w:tcW w:w="3114" w:type="dxa"/>
            <w:tcMar>
              <w:top w:w="0" w:type="dxa"/>
              <w:left w:w="108" w:type="dxa"/>
              <w:bottom w:w="0" w:type="dxa"/>
              <w:right w:w="108" w:type="dxa"/>
            </w:tcMar>
            <w:vAlign w:val="center"/>
          </w:tcPr>
          <w:p w14:paraId="6EEFEB43" w14:textId="77777777" w:rsidR="0024097D" w:rsidRPr="00524ACD" w:rsidRDefault="0024097D" w:rsidP="0075368B">
            <w:pPr>
              <w:spacing w:before="72"/>
            </w:pPr>
            <w:r w:rsidRPr="00524ACD">
              <w:t>UE velocity</w:t>
            </w:r>
          </w:p>
        </w:tc>
        <w:tc>
          <w:tcPr>
            <w:tcW w:w="5953" w:type="dxa"/>
            <w:tcMar>
              <w:top w:w="0" w:type="dxa"/>
              <w:left w:w="108" w:type="dxa"/>
              <w:bottom w:w="0" w:type="dxa"/>
              <w:right w:w="108" w:type="dxa"/>
            </w:tcMar>
            <w:vAlign w:val="center"/>
          </w:tcPr>
          <w:p w14:paraId="052163B1" w14:textId="77777777" w:rsidR="0024097D" w:rsidRPr="00524ACD" w:rsidRDefault="0024097D" w:rsidP="0075368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24097D" w:rsidRPr="00524ACD" w14:paraId="2F13C0F1" w14:textId="77777777" w:rsidTr="0075368B">
        <w:trPr>
          <w:trHeight w:val="147"/>
          <w:jc w:val="center"/>
        </w:trPr>
        <w:tc>
          <w:tcPr>
            <w:tcW w:w="3114" w:type="dxa"/>
            <w:tcMar>
              <w:top w:w="0" w:type="dxa"/>
              <w:left w:w="108" w:type="dxa"/>
              <w:bottom w:w="0" w:type="dxa"/>
              <w:right w:w="108" w:type="dxa"/>
            </w:tcMar>
            <w:vAlign w:val="center"/>
          </w:tcPr>
          <w:p w14:paraId="5675C538" w14:textId="77777777" w:rsidR="0024097D" w:rsidRPr="00524ACD" w:rsidRDefault="0024097D" w:rsidP="0075368B">
            <w:pPr>
              <w:spacing w:before="72"/>
            </w:pPr>
            <w:r w:rsidRPr="00524ACD">
              <w:t>Number of antenna elements for BS</w:t>
            </w:r>
          </w:p>
        </w:tc>
        <w:tc>
          <w:tcPr>
            <w:tcW w:w="5953" w:type="dxa"/>
            <w:tcMar>
              <w:top w:w="0" w:type="dxa"/>
              <w:left w:w="108" w:type="dxa"/>
              <w:bottom w:w="0" w:type="dxa"/>
              <w:right w:w="108" w:type="dxa"/>
            </w:tcMar>
            <w:vAlign w:val="center"/>
          </w:tcPr>
          <w:p w14:paraId="7F1BEBA7"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D2C5E9A" w14:textId="77777777" w:rsidR="0024097D" w:rsidRPr="00D210BD" w:rsidRDefault="0024097D" w:rsidP="0075368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5A361A60" w14:textId="77777777" w:rsidR="0024097D" w:rsidRPr="00D210BD" w:rsidRDefault="0024097D" w:rsidP="0075368B">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89ECC62" w14:textId="77777777" w:rsidR="0024097D" w:rsidRPr="00524ACD" w:rsidRDefault="0024097D" w:rsidP="0075368B">
            <w:pPr>
              <w:pStyle w:val="B2"/>
              <w:ind w:leftChars="106" w:left="223" w:firstLine="0"/>
              <w:rPr>
                <w:lang w:val="pt-BR"/>
              </w:rPr>
            </w:pPr>
            <w:r>
              <w:rPr>
                <w:rFonts w:ascii="Arial" w:hAnsi="Arial" w:cs="Arial"/>
                <w:sz w:val="18"/>
                <w:szCs w:val="18"/>
              </w:rPr>
              <w:t>Note: it is the same for both SBFD and non-SBFD slots</w:t>
            </w:r>
          </w:p>
        </w:tc>
      </w:tr>
      <w:tr w:rsidR="0024097D" w:rsidRPr="00524ACD" w14:paraId="7623975F" w14:textId="77777777" w:rsidTr="0075368B">
        <w:trPr>
          <w:trHeight w:val="147"/>
          <w:jc w:val="center"/>
        </w:trPr>
        <w:tc>
          <w:tcPr>
            <w:tcW w:w="3114" w:type="dxa"/>
            <w:tcMar>
              <w:top w:w="0" w:type="dxa"/>
              <w:left w:w="108" w:type="dxa"/>
              <w:bottom w:w="0" w:type="dxa"/>
              <w:right w:w="108" w:type="dxa"/>
            </w:tcMar>
            <w:vAlign w:val="center"/>
          </w:tcPr>
          <w:p w14:paraId="23DDA243" w14:textId="77777777" w:rsidR="0024097D" w:rsidRPr="00524ACD" w:rsidRDefault="0024097D" w:rsidP="0075368B">
            <w:pPr>
              <w:spacing w:before="72"/>
            </w:pPr>
            <w:r w:rsidRPr="00524ACD">
              <w:t>Number of TxRUs for BS</w:t>
            </w:r>
          </w:p>
        </w:tc>
        <w:tc>
          <w:tcPr>
            <w:tcW w:w="5953" w:type="dxa"/>
            <w:tcMar>
              <w:top w:w="0" w:type="dxa"/>
              <w:left w:w="108" w:type="dxa"/>
              <w:bottom w:w="0" w:type="dxa"/>
              <w:right w:w="108" w:type="dxa"/>
            </w:tcMar>
            <w:vAlign w:val="center"/>
          </w:tcPr>
          <w:p w14:paraId="08A6AD79" w14:textId="77777777" w:rsidR="0024097D" w:rsidRPr="00524ACD" w:rsidRDefault="0024097D" w:rsidP="0075368B">
            <w:pPr>
              <w:spacing w:before="72"/>
            </w:pPr>
            <w:r w:rsidRPr="00524ACD">
              <w:t>2</w:t>
            </w:r>
            <w:r>
              <w:t xml:space="preserve"> </w:t>
            </w:r>
          </w:p>
          <w:p w14:paraId="7D59B938" w14:textId="77777777" w:rsidR="0024097D" w:rsidRPr="00524ACD" w:rsidRDefault="0024097D" w:rsidP="0075368B">
            <w:pPr>
              <w:spacing w:before="72"/>
            </w:pPr>
            <w:r w:rsidRPr="00524ACD">
              <w:t>Note: Analog beamforming is assumed.</w:t>
            </w:r>
          </w:p>
        </w:tc>
      </w:tr>
      <w:tr w:rsidR="0024097D" w:rsidRPr="00524ACD" w14:paraId="1023391C" w14:textId="77777777" w:rsidTr="0075368B">
        <w:trPr>
          <w:trHeight w:val="147"/>
          <w:jc w:val="center"/>
        </w:trPr>
        <w:tc>
          <w:tcPr>
            <w:tcW w:w="3114" w:type="dxa"/>
            <w:tcMar>
              <w:top w:w="0" w:type="dxa"/>
              <w:left w:w="108" w:type="dxa"/>
              <w:bottom w:w="0" w:type="dxa"/>
              <w:right w:w="108" w:type="dxa"/>
            </w:tcMar>
            <w:vAlign w:val="center"/>
          </w:tcPr>
          <w:p w14:paraId="4E73056E" w14:textId="77777777" w:rsidR="0024097D" w:rsidRPr="00524ACD" w:rsidRDefault="0024097D" w:rsidP="0075368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DA438C9" w14:textId="77777777" w:rsidR="0024097D" w:rsidRPr="00524ACD" w:rsidRDefault="0024097D" w:rsidP="0075368B">
            <w:pPr>
              <w:spacing w:before="72"/>
            </w:pPr>
            <w:r w:rsidRPr="00524ACD">
              <w:t>8, one panel:(M, N, P) = (2,2,2)</w:t>
            </w:r>
          </w:p>
        </w:tc>
      </w:tr>
    </w:tbl>
    <w:p w14:paraId="3252A297" w14:textId="77777777" w:rsidR="0024097D" w:rsidRPr="00524ACD" w:rsidRDefault="0024097D" w:rsidP="0024097D">
      <w:pPr>
        <w:pStyle w:val="B1"/>
        <w:snapToGrid w:val="0"/>
        <w:spacing w:beforeLines="30" w:before="72" w:line="60" w:lineRule="atLeast"/>
      </w:pPr>
    </w:p>
    <w:p w14:paraId="27345645"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8568755"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1DDE5F9F" w14:textId="77777777" w:rsidR="0024097D" w:rsidRPr="00524ACD" w:rsidRDefault="0024097D" w:rsidP="0075368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77072655" w14:textId="77777777" w:rsidR="0024097D" w:rsidRPr="00524ACD" w:rsidRDefault="0024097D" w:rsidP="0075368B">
            <w:pPr>
              <w:spacing w:before="72"/>
              <w:jc w:val="center"/>
              <w:rPr>
                <w:bCs/>
              </w:rPr>
            </w:pPr>
            <w:r w:rsidRPr="00524ACD">
              <w:rPr>
                <w:bCs/>
              </w:rPr>
              <w:t>Value</w:t>
            </w:r>
          </w:p>
        </w:tc>
      </w:tr>
      <w:tr w:rsidR="0024097D" w:rsidRPr="00524ACD" w14:paraId="64341AC3" w14:textId="77777777" w:rsidTr="0075368B">
        <w:trPr>
          <w:trHeight w:val="147"/>
          <w:jc w:val="center"/>
        </w:trPr>
        <w:tc>
          <w:tcPr>
            <w:tcW w:w="3114" w:type="dxa"/>
            <w:tcMar>
              <w:top w:w="0" w:type="dxa"/>
              <w:left w:w="108" w:type="dxa"/>
              <w:bottom w:w="0" w:type="dxa"/>
              <w:right w:w="108" w:type="dxa"/>
            </w:tcMar>
            <w:vAlign w:val="center"/>
          </w:tcPr>
          <w:p w14:paraId="5A92BCD7" w14:textId="77777777" w:rsidR="0024097D" w:rsidRPr="00524ACD" w:rsidRDefault="0024097D" w:rsidP="0075368B">
            <w:pPr>
              <w:spacing w:before="72"/>
            </w:pPr>
            <w:r w:rsidRPr="00524ACD">
              <w:t>Frequency hopping</w:t>
            </w:r>
          </w:p>
        </w:tc>
        <w:tc>
          <w:tcPr>
            <w:tcW w:w="5953" w:type="dxa"/>
            <w:tcMar>
              <w:top w:w="0" w:type="dxa"/>
              <w:left w:w="108" w:type="dxa"/>
              <w:bottom w:w="0" w:type="dxa"/>
              <w:right w:w="108" w:type="dxa"/>
            </w:tcMar>
            <w:vAlign w:val="center"/>
          </w:tcPr>
          <w:p w14:paraId="4A6372B3" w14:textId="77777777" w:rsidR="0024097D" w:rsidRPr="00524ACD" w:rsidRDefault="0024097D" w:rsidP="0075368B">
            <w:pPr>
              <w:spacing w:before="72"/>
            </w:pPr>
            <w:r w:rsidRPr="00524ACD">
              <w:t>w/ or w/o frequency hopping</w:t>
            </w:r>
          </w:p>
        </w:tc>
      </w:tr>
      <w:tr w:rsidR="0024097D" w:rsidRPr="00524ACD" w14:paraId="0009BFAB" w14:textId="77777777" w:rsidTr="0075368B">
        <w:trPr>
          <w:trHeight w:val="147"/>
          <w:jc w:val="center"/>
        </w:trPr>
        <w:tc>
          <w:tcPr>
            <w:tcW w:w="3114" w:type="dxa"/>
            <w:tcMar>
              <w:top w:w="0" w:type="dxa"/>
              <w:left w:w="108" w:type="dxa"/>
              <w:bottom w:w="0" w:type="dxa"/>
              <w:right w:w="108" w:type="dxa"/>
            </w:tcMar>
            <w:vAlign w:val="center"/>
          </w:tcPr>
          <w:p w14:paraId="3DF38D99" w14:textId="77777777" w:rsidR="0024097D" w:rsidRPr="00524ACD" w:rsidRDefault="0024097D" w:rsidP="0075368B">
            <w:pPr>
              <w:spacing w:before="72"/>
            </w:pPr>
            <w:r w:rsidRPr="00524ACD">
              <w:lastRenderedPageBreak/>
              <w:t>BLER</w:t>
            </w:r>
          </w:p>
        </w:tc>
        <w:tc>
          <w:tcPr>
            <w:tcW w:w="5953" w:type="dxa"/>
            <w:tcMar>
              <w:top w:w="0" w:type="dxa"/>
              <w:left w:w="108" w:type="dxa"/>
              <w:bottom w:w="0" w:type="dxa"/>
              <w:right w:w="108" w:type="dxa"/>
            </w:tcMar>
            <w:vAlign w:val="center"/>
          </w:tcPr>
          <w:p w14:paraId="438BE97E" w14:textId="77777777" w:rsidR="0024097D" w:rsidRPr="00524ACD" w:rsidRDefault="0024097D" w:rsidP="0075368B">
            <w:pPr>
              <w:spacing w:before="72"/>
            </w:pPr>
            <w:r w:rsidRPr="00524ACD">
              <w:t xml:space="preserve">For eMBB, </w:t>
            </w:r>
          </w:p>
          <w:p w14:paraId="6989687A" w14:textId="77777777" w:rsidR="0024097D" w:rsidRPr="00524ACD" w:rsidRDefault="0024097D" w:rsidP="0075368B">
            <w:pPr>
              <w:spacing w:before="72"/>
            </w:pPr>
            <w:r w:rsidRPr="00524ACD">
              <w:t xml:space="preserve">w/ HARQ, 10% iBLER, Optional: companies report </w:t>
            </w:r>
            <w:r>
              <w:t>i</w:t>
            </w:r>
            <w:r w:rsidRPr="00524ACD">
              <w:t>BLER.</w:t>
            </w:r>
          </w:p>
          <w:p w14:paraId="577A0B20" w14:textId="77777777" w:rsidR="0024097D" w:rsidRPr="00524ACD" w:rsidRDefault="0024097D" w:rsidP="0075368B">
            <w:pPr>
              <w:spacing w:before="72"/>
            </w:pPr>
            <w:r w:rsidRPr="00524ACD">
              <w:t>w/o HARQ, 10% iBLER.</w:t>
            </w:r>
          </w:p>
        </w:tc>
      </w:tr>
      <w:tr w:rsidR="0024097D" w:rsidRPr="00524ACD" w14:paraId="2E253130" w14:textId="77777777" w:rsidTr="0075368B">
        <w:trPr>
          <w:trHeight w:val="147"/>
          <w:jc w:val="center"/>
        </w:trPr>
        <w:tc>
          <w:tcPr>
            <w:tcW w:w="3114" w:type="dxa"/>
            <w:tcMar>
              <w:top w:w="0" w:type="dxa"/>
              <w:left w:w="108" w:type="dxa"/>
              <w:bottom w:w="0" w:type="dxa"/>
              <w:right w:w="108" w:type="dxa"/>
            </w:tcMar>
            <w:vAlign w:val="center"/>
          </w:tcPr>
          <w:p w14:paraId="110AABF6" w14:textId="77777777" w:rsidR="0024097D" w:rsidRPr="00524ACD" w:rsidRDefault="0024097D" w:rsidP="0075368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6173AF9E" w14:textId="77777777" w:rsidR="0024097D" w:rsidRPr="00524ACD" w:rsidRDefault="0024097D" w:rsidP="0075368B">
            <w:pPr>
              <w:spacing w:before="72"/>
            </w:pPr>
            <w:r w:rsidRPr="00524ACD">
              <w:rPr>
                <w:rFonts w:eastAsia="Yu Mincho"/>
              </w:rPr>
              <w:t>1T2R, 2T2R</w:t>
            </w:r>
          </w:p>
        </w:tc>
      </w:tr>
      <w:tr w:rsidR="0024097D" w:rsidRPr="00524ACD" w14:paraId="421D5FBC" w14:textId="77777777" w:rsidTr="0075368B">
        <w:trPr>
          <w:trHeight w:val="147"/>
          <w:jc w:val="center"/>
        </w:trPr>
        <w:tc>
          <w:tcPr>
            <w:tcW w:w="3114" w:type="dxa"/>
            <w:tcMar>
              <w:top w:w="0" w:type="dxa"/>
              <w:left w:w="108" w:type="dxa"/>
              <w:bottom w:w="0" w:type="dxa"/>
              <w:right w:w="108" w:type="dxa"/>
            </w:tcMar>
            <w:vAlign w:val="center"/>
          </w:tcPr>
          <w:p w14:paraId="63DCB835" w14:textId="77777777" w:rsidR="0024097D" w:rsidRPr="00524ACD" w:rsidRDefault="0024097D" w:rsidP="0075368B">
            <w:pPr>
              <w:spacing w:before="72"/>
            </w:pPr>
            <w:r w:rsidRPr="00524ACD">
              <w:t>DMRS configuration</w:t>
            </w:r>
          </w:p>
        </w:tc>
        <w:tc>
          <w:tcPr>
            <w:tcW w:w="5953" w:type="dxa"/>
            <w:tcMar>
              <w:top w:w="0" w:type="dxa"/>
              <w:left w:w="108" w:type="dxa"/>
              <w:bottom w:w="0" w:type="dxa"/>
              <w:right w:w="108" w:type="dxa"/>
            </w:tcMar>
            <w:vAlign w:val="center"/>
          </w:tcPr>
          <w:p w14:paraId="2593A4D1" w14:textId="77777777" w:rsidR="0024097D" w:rsidRPr="00524ACD" w:rsidRDefault="0024097D" w:rsidP="0075368B">
            <w:pPr>
              <w:spacing w:before="72"/>
            </w:pPr>
            <w:r w:rsidRPr="00524ACD">
              <w:t>For 30km/h: Type I, 2 or 3 DMRS symbol, no multiplexing with data.</w:t>
            </w:r>
          </w:p>
          <w:p w14:paraId="2C26BE6B" w14:textId="77777777" w:rsidR="0024097D" w:rsidRPr="00524ACD" w:rsidRDefault="0024097D" w:rsidP="0075368B">
            <w:pPr>
              <w:spacing w:before="72"/>
            </w:pPr>
            <w:r w:rsidRPr="00524ACD">
              <w:t>For frequency hopping for PUSCH: Type I, 1 or 2 DMRS symbol for each hop, no multiplexing with data.</w:t>
            </w:r>
          </w:p>
          <w:p w14:paraId="6563D633" w14:textId="77777777" w:rsidR="0024097D" w:rsidRPr="00524ACD" w:rsidRDefault="0024097D" w:rsidP="0075368B">
            <w:pPr>
              <w:spacing w:before="72"/>
            </w:pPr>
            <w:r w:rsidRPr="00524ACD">
              <w:t>PUSCH/PDSCH mapping Type, the number of DMRS symbols and DMRS position(s) are reported by companies.</w:t>
            </w:r>
          </w:p>
        </w:tc>
      </w:tr>
      <w:tr w:rsidR="0024097D" w:rsidRPr="00524ACD" w14:paraId="3616B938" w14:textId="77777777" w:rsidTr="0075368B">
        <w:trPr>
          <w:trHeight w:val="147"/>
          <w:jc w:val="center"/>
        </w:trPr>
        <w:tc>
          <w:tcPr>
            <w:tcW w:w="3114" w:type="dxa"/>
            <w:tcMar>
              <w:top w:w="0" w:type="dxa"/>
              <w:left w:w="108" w:type="dxa"/>
              <w:bottom w:w="0" w:type="dxa"/>
              <w:right w:w="108" w:type="dxa"/>
            </w:tcMar>
            <w:vAlign w:val="center"/>
          </w:tcPr>
          <w:p w14:paraId="7BEE76C6" w14:textId="77777777" w:rsidR="0024097D" w:rsidRPr="00524ACD" w:rsidRDefault="0024097D" w:rsidP="0075368B">
            <w:pPr>
              <w:spacing w:before="72"/>
            </w:pPr>
            <w:r w:rsidRPr="00524ACD">
              <w:t>Waveform</w:t>
            </w:r>
          </w:p>
        </w:tc>
        <w:tc>
          <w:tcPr>
            <w:tcW w:w="5953" w:type="dxa"/>
            <w:tcMar>
              <w:top w:w="0" w:type="dxa"/>
              <w:left w:w="108" w:type="dxa"/>
              <w:bottom w:w="0" w:type="dxa"/>
              <w:right w:w="108" w:type="dxa"/>
            </w:tcMar>
            <w:vAlign w:val="center"/>
          </w:tcPr>
          <w:p w14:paraId="064F9513" w14:textId="77777777" w:rsidR="0024097D" w:rsidRPr="00524ACD" w:rsidRDefault="0024097D" w:rsidP="0075368B">
            <w:pPr>
              <w:spacing w:before="72"/>
            </w:pPr>
            <w:r w:rsidRPr="00524ACD">
              <w:t xml:space="preserve">DFT-s-OFDM </w:t>
            </w:r>
          </w:p>
        </w:tc>
      </w:tr>
      <w:tr w:rsidR="0024097D" w:rsidRPr="00524ACD" w14:paraId="181EE689" w14:textId="77777777" w:rsidTr="0075368B">
        <w:trPr>
          <w:trHeight w:val="147"/>
          <w:jc w:val="center"/>
        </w:trPr>
        <w:tc>
          <w:tcPr>
            <w:tcW w:w="3114" w:type="dxa"/>
            <w:tcMar>
              <w:top w:w="0" w:type="dxa"/>
              <w:left w:w="108" w:type="dxa"/>
              <w:bottom w:w="0" w:type="dxa"/>
              <w:right w:w="108" w:type="dxa"/>
            </w:tcMar>
            <w:vAlign w:val="center"/>
          </w:tcPr>
          <w:p w14:paraId="20CC5F7B" w14:textId="77777777" w:rsidR="0024097D" w:rsidRPr="00524ACD" w:rsidRDefault="0024097D" w:rsidP="0075368B">
            <w:pPr>
              <w:spacing w:before="72"/>
            </w:pPr>
            <w:r w:rsidRPr="00524ACD">
              <w:rPr>
                <w:bCs/>
              </w:rPr>
              <w:t>SCS</w:t>
            </w:r>
          </w:p>
        </w:tc>
        <w:tc>
          <w:tcPr>
            <w:tcW w:w="5953" w:type="dxa"/>
            <w:tcMar>
              <w:top w:w="0" w:type="dxa"/>
              <w:left w:w="108" w:type="dxa"/>
              <w:bottom w:w="0" w:type="dxa"/>
              <w:right w:w="108" w:type="dxa"/>
            </w:tcMar>
            <w:vAlign w:val="center"/>
          </w:tcPr>
          <w:p w14:paraId="5B77A5C2" w14:textId="77777777" w:rsidR="0024097D" w:rsidRPr="00524ACD" w:rsidRDefault="0024097D" w:rsidP="0075368B">
            <w:pPr>
              <w:spacing w:before="72"/>
            </w:pPr>
            <w:r w:rsidRPr="00524ACD">
              <w:t>120kHz.</w:t>
            </w:r>
          </w:p>
        </w:tc>
      </w:tr>
      <w:tr w:rsidR="0024097D" w:rsidRPr="00524ACD" w14:paraId="371C5F20" w14:textId="77777777" w:rsidTr="0075368B">
        <w:trPr>
          <w:trHeight w:val="147"/>
          <w:jc w:val="center"/>
        </w:trPr>
        <w:tc>
          <w:tcPr>
            <w:tcW w:w="3114" w:type="dxa"/>
            <w:tcMar>
              <w:top w:w="0" w:type="dxa"/>
              <w:left w:w="108" w:type="dxa"/>
              <w:bottom w:w="0" w:type="dxa"/>
              <w:right w:w="108" w:type="dxa"/>
            </w:tcMar>
            <w:vAlign w:val="center"/>
          </w:tcPr>
          <w:p w14:paraId="747ECE30" w14:textId="77777777" w:rsidR="0024097D" w:rsidRPr="00524ACD" w:rsidRDefault="0024097D" w:rsidP="0075368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3FB8FF06" w14:textId="77777777" w:rsidR="0024097D" w:rsidRPr="00524ACD" w:rsidRDefault="0024097D" w:rsidP="0075368B">
            <w:pPr>
              <w:spacing w:before="72"/>
            </w:pPr>
            <w:r w:rsidRPr="00524ACD">
              <w:t>14 OS</w:t>
            </w:r>
          </w:p>
        </w:tc>
      </w:tr>
      <w:tr w:rsidR="0024097D" w:rsidRPr="00524ACD" w14:paraId="0CCC6998" w14:textId="77777777" w:rsidTr="0075368B">
        <w:trPr>
          <w:trHeight w:val="147"/>
          <w:jc w:val="center"/>
        </w:trPr>
        <w:tc>
          <w:tcPr>
            <w:tcW w:w="3114" w:type="dxa"/>
            <w:tcMar>
              <w:top w:w="0" w:type="dxa"/>
              <w:left w:w="108" w:type="dxa"/>
              <w:bottom w:w="0" w:type="dxa"/>
              <w:right w:w="108" w:type="dxa"/>
            </w:tcMar>
            <w:vAlign w:val="center"/>
          </w:tcPr>
          <w:p w14:paraId="567A0F36" w14:textId="77777777" w:rsidR="0024097D" w:rsidRPr="00524ACD" w:rsidRDefault="0024097D" w:rsidP="0075368B">
            <w:pPr>
              <w:spacing w:before="72"/>
            </w:pPr>
            <w:r w:rsidRPr="00524ACD">
              <w:t>HARQ configuration</w:t>
            </w:r>
          </w:p>
        </w:tc>
        <w:tc>
          <w:tcPr>
            <w:tcW w:w="5953" w:type="dxa"/>
            <w:tcMar>
              <w:top w:w="0" w:type="dxa"/>
              <w:left w:w="108" w:type="dxa"/>
              <w:bottom w:w="0" w:type="dxa"/>
              <w:right w:w="108" w:type="dxa"/>
            </w:tcMar>
            <w:vAlign w:val="center"/>
          </w:tcPr>
          <w:p w14:paraId="23A67A7D" w14:textId="77777777" w:rsidR="0024097D" w:rsidRPr="00524ACD" w:rsidRDefault="0024097D" w:rsidP="0075368B">
            <w:pPr>
              <w:spacing w:before="72"/>
            </w:pPr>
            <w:r w:rsidRPr="00524ACD">
              <w:t xml:space="preserve">For eMBB, whether HARQ is adopted is reported by companies. </w:t>
            </w:r>
          </w:p>
          <w:p w14:paraId="44B5C827" w14:textId="77777777" w:rsidR="0024097D" w:rsidRPr="00524ACD" w:rsidRDefault="0024097D" w:rsidP="0075368B">
            <w:pPr>
              <w:spacing w:before="72"/>
            </w:pPr>
            <w:r w:rsidRPr="00524ACD">
              <w:t>The maximum number of HARQ transmission (limited by frame structure and latency requirements) can be reported by companies.</w:t>
            </w:r>
          </w:p>
        </w:tc>
      </w:tr>
      <w:tr w:rsidR="0024097D" w:rsidRPr="00524ACD" w14:paraId="1F4F9516" w14:textId="77777777" w:rsidTr="0075368B">
        <w:trPr>
          <w:trHeight w:val="147"/>
          <w:jc w:val="center"/>
        </w:trPr>
        <w:tc>
          <w:tcPr>
            <w:tcW w:w="3114" w:type="dxa"/>
            <w:tcMar>
              <w:top w:w="0" w:type="dxa"/>
              <w:left w:w="108" w:type="dxa"/>
              <w:bottom w:w="0" w:type="dxa"/>
              <w:right w:w="108" w:type="dxa"/>
            </w:tcMar>
            <w:vAlign w:val="center"/>
          </w:tcPr>
          <w:p w14:paraId="18FBB580" w14:textId="77777777" w:rsidR="0024097D" w:rsidRPr="00524ACD" w:rsidRDefault="0024097D" w:rsidP="0075368B">
            <w:pPr>
              <w:spacing w:before="72"/>
            </w:pPr>
            <w:r w:rsidRPr="00524ACD">
              <w:t>PRBs/TBS/MCS for eMBB</w:t>
            </w:r>
          </w:p>
        </w:tc>
        <w:tc>
          <w:tcPr>
            <w:tcW w:w="5953" w:type="dxa"/>
            <w:tcMar>
              <w:top w:w="0" w:type="dxa"/>
              <w:left w:w="108" w:type="dxa"/>
              <w:bottom w:w="0" w:type="dxa"/>
              <w:right w:w="108" w:type="dxa"/>
            </w:tcMar>
            <w:vAlign w:val="center"/>
          </w:tcPr>
          <w:p w14:paraId="0B6EBBB5" w14:textId="77777777" w:rsidR="0024097D" w:rsidRPr="00524ACD" w:rsidRDefault="0024097D" w:rsidP="0075368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3223B7D1" w14:textId="77777777" w:rsidR="0024097D" w:rsidRPr="00524ACD" w:rsidRDefault="0024097D" w:rsidP="0075368B">
            <w:pPr>
              <w:spacing w:before="72"/>
            </w:pPr>
            <w:r w:rsidRPr="00524ACD">
              <w:t>TBS can be calculated based on e.g. the number of PRBs, target data rate, frame structure and overhead.</w:t>
            </w:r>
          </w:p>
        </w:tc>
      </w:tr>
    </w:tbl>
    <w:p w14:paraId="4B171D65" w14:textId="77777777" w:rsidR="0024097D" w:rsidRDefault="0024097D" w:rsidP="0024097D">
      <w:pPr>
        <w:spacing w:after="50"/>
      </w:pPr>
    </w:p>
    <w:p w14:paraId="794357D0"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Pr="00425F8A">
        <w:rPr>
          <w:rFonts w:eastAsia="黑体"/>
          <w:b/>
          <w:bCs/>
          <w:i/>
          <w:szCs w:val="32"/>
          <w:u w:val="single" w:color="4472C4" w:themeColor="accent5"/>
        </w:rPr>
        <w:t>(Open)</w:t>
      </w:r>
      <w:r>
        <w:rPr>
          <w:rFonts w:eastAsia="黑体"/>
          <w:b/>
          <w:bCs/>
          <w:i/>
          <w:szCs w:val="32"/>
          <w:u w:val="single" w:color="4472C4" w:themeColor="accent5"/>
        </w:rPr>
        <w:t>:</w:t>
      </w:r>
    </w:p>
    <w:p w14:paraId="278CB981" w14:textId="77777777" w:rsidR="0024097D" w:rsidRDefault="0024097D" w:rsidP="0024097D">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883926" w14:paraId="09B7FB0C" w14:textId="77777777" w:rsidTr="0075368B">
        <w:trPr>
          <w:trHeight w:val="147"/>
          <w:jc w:val="center"/>
        </w:trPr>
        <w:tc>
          <w:tcPr>
            <w:tcW w:w="3114" w:type="dxa"/>
            <w:tcMar>
              <w:top w:w="0" w:type="dxa"/>
              <w:left w:w="108" w:type="dxa"/>
              <w:bottom w:w="0" w:type="dxa"/>
              <w:right w:w="108" w:type="dxa"/>
            </w:tcMar>
            <w:vAlign w:val="center"/>
          </w:tcPr>
          <w:p w14:paraId="5CB555EA" w14:textId="77777777" w:rsidR="0024097D" w:rsidRPr="0091047B" w:rsidRDefault="0024097D" w:rsidP="0075368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33ADD9DC"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2F8B9D52" w14:textId="77777777" w:rsidR="0024097D" w:rsidRPr="00A47394" w:rsidRDefault="0024097D" w:rsidP="0075368B">
            <w:pPr>
              <w:pStyle w:val="B1"/>
              <w:ind w:left="0" w:firstLine="0"/>
              <w:rPr>
                <w:rFonts w:ascii="Arial" w:hAnsi="Arial" w:cs="Arial"/>
                <w:sz w:val="18"/>
                <w:szCs w:val="18"/>
              </w:rPr>
            </w:pPr>
            <w:r w:rsidRPr="00A47394">
              <w:rPr>
                <w:rFonts w:ascii="Arial" w:hAnsi="Arial" w:cs="Arial"/>
                <w:sz w:val="18"/>
                <w:szCs w:val="18"/>
              </w:rPr>
              <w:t>FR1:</w:t>
            </w:r>
          </w:p>
          <w:p w14:paraId="1A1F28CF"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386D54C2" w14:textId="77777777" w:rsidR="0024097D" w:rsidRPr="00D210B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55595BDC" w14:textId="77777777" w:rsidR="0024097D" w:rsidRPr="00D210B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6025E867"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9519D52" w14:textId="77777777" w:rsidR="0024097D" w:rsidRPr="00A47394" w:rsidRDefault="0024097D" w:rsidP="0075368B">
            <w:pPr>
              <w:pStyle w:val="B1"/>
              <w:ind w:left="0" w:firstLine="0"/>
              <w:rPr>
                <w:rFonts w:ascii="Arial" w:hAnsi="Arial" w:cs="Arial"/>
                <w:sz w:val="18"/>
                <w:szCs w:val="18"/>
              </w:rPr>
            </w:pPr>
            <w:r w:rsidRPr="00A47394">
              <w:rPr>
                <w:rFonts w:ascii="Arial" w:hAnsi="Arial" w:cs="Arial"/>
                <w:sz w:val="18"/>
                <w:szCs w:val="18"/>
              </w:rPr>
              <w:t>FR2:</w:t>
            </w:r>
          </w:p>
          <w:p w14:paraId="3B0D2DD4"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A3EC18"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42A51289" w14:textId="77777777" w:rsidR="0024097D" w:rsidRDefault="0024097D" w:rsidP="0075368B">
            <w:pPr>
              <w:pStyle w:val="B2"/>
              <w:ind w:left="0" w:firstLine="0"/>
              <w:rPr>
                <w:rFonts w:ascii="Arial" w:hAnsi="Arial" w:cs="Arial"/>
                <w:sz w:val="18"/>
                <w:szCs w:val="18"/>
              </w:rPr>
            </w:pPr>
          </w:p>
          <w:p w14:paraId="51C4E5FD" w14:textId="77777777" w:rsidR="0024097D" w:rsidRPr="00A47394"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883926" w14:paraId="5EDF5B19" w14:textId="77777777" w:rsidTr="0075368B">
        <w:trPr>
          <w:trHeight w:val="147"/>
          <w:jc w:val="center"/>
        </w:trPr>
        <w:tc>
          <w:tcPr>
            <w:tcW w:w="3114" w:type="dxa"/>
            <w:tcMar>
              <w:top w:w="0" w:type="dxa"/>
              <w:left w:w="108" w:type="dxa"/>
              <w:bottom w:w="0" w:type="dxa"/>
              <w:right w:w="108" w:type="dxa"/>
            </w:tcMar>
            <w:vAlign w:val="center"/>
          </w:tcPr>
          <w:p w14:paraId="7226B08E" w14:textId="77777777" w:rsidR="0024097D" w:rsidRPr="0091047B" w:rsidRDefault="0024097D" w:rsidP="0075368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51503670"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0D455476" w14:textId="77777777" w:rsidR="0024097D" w:rsidRPr="005032FD" w:rsidRDefault="0024097D" w:rsidP="0075368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37C5EA51" w14:textId="77777777" w:rsidR="0024097D" w:rsidRPr="00A47394" w:rsidRDefault="0024097D" w:rsidP="0075368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3EBAE8C9" w14:textId="77777777" w:rsidR="0024097D" w:rsidRPr="005032FD" w:rsidRDefault="0024097D" w:rsidP="0075368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23814C2D"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32541611" w14:textId="77777777" w:rsidR="0024097D" w:rsidRPr="00883926"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9B6AE84" w14:textId="77777777" w:rsidR="0024097D" w:rsidRDefault="0024097D" w:rsidP="0024097D">
      <w:pPr>
        <w:spacing w:beforeLines="50" w:before="120" w:afterLines="50" w:after="120"/>
      </w:pPr>
    </w:p>
    <w:p w14:paraId="2840EC83"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3-1-9 (Open):</w:t>
      </w:r>
    </w:p>
    <w:p w14:paraId="5DBE1616" w14:textId="77777777" w:rsidR="0024097D" w:rsidRDefault="0024097D" w:rsidP="0024097D">
      <w:pPr>
        <w:spacing w:afterLines="50" w:after="120"/>
      </w:pPr>
      <w:r>
        <w:rPr>
          <w:rFonts w:hint="eastAsia"/>
        </w:rPr>
        <w:t>T</w:t>
      </w:r>
      <w:r>
        <w:t>he following table is used to collect companies’ link level evaluation results for coverage performance.</w:t>
      </w:r>
    </w:p>
    <w:p w14:paraId="6062222E" w14:textId="77777777" w:rsidR="0024097D" w:rsidRPr="001B683B" w:rsidRDefault="0024097D" w:rsidP="0024097D">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2FC636E6" w14:textId="77777777" w:rsidR="0024097D" w:rsidRPr="00367390" w:rsidRDefault="0024097D" w:rsidP="0024097D">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24097D" w14:paraId="2016724D" w14:textId="77777777" w:rsidTr="0075368B">
        <w:trPr>
          <w:trHeight w:val="348"/>
          <w:jc w:val="center"/>
        </w:trPr>
        <w:tc>
          <w:tcPr>
            <w:tcW w:w="5000" w:type="pct"/>
            <w:gridSpan w:val="7"/>
            <w:shd w:val="clear" w:color="auto" w:fill="auto"/>
            <w:vAlign w:val="center"/>
          </w:tcPr>
          <w:p w14:paraId="6234D684" w14:textId="77777777" w:rsidR="0024097D" w:rsidRDefault="0024097D" w:rsidP="0075368B">
            <w:pPr>
              <w:jc w:val="center"/>
            </w:pPr>
            <w:r>
              <w:rPr>
                <w:rFonts w:hint="eastAsia"/>
              </w:rPr>
              <w:t>P</w:t>
            </w:r>
            <w:r>
              <w:t>USCH-FR1-Urban Macro/</w:t>
            </w:r>
            <w:r>
              <w:rPr>
                <w:rFonts w:hint="eastAsia"/>
              </w:rPr>
              <w:t xml:space="preserve"> P</w:t>
            </w:r>
            <w:r>
              <w:t>USCH-FR2-Dense Urban Macro</w:t>
            </w:r>
          </w:p>
        </w:tc>
      </w:tr>
      <w:tr w:rsidR="0024097D" w14:paraId="61251A28" w14:textId="77777777" w:rsidTr="0075368B">
        <w:trPr>
          <w:trHeight w:val="707"/>
          <w:jc w:val="center"/>
        </w:trPr>
        <w:tc>
          <w:tcPr>
            <w:tcW w:w="678" w:type="pct"/>
            <w:shd w:val="clear" w:color="auto" w:fill="auto"/>
            <w:vAlign w:val="center"/>
          </w:tcPr>
          <w:p w14:paraId="182BC07A" w14:textId="77777777" w:rsidR="0024097D" w:rsidRDefault="0024097D" w:rsidP="0075368B">
            <w:pPr>
              <w:jc w:val="center"/>
            </w:pPr>
            <w:r>
              <w:rPr>
                <w:rFonts w:hint="eastAsia"/>
              </w:rPr>
              <w:t>Company</w:t>
            </w:r>
            <w:r>
              <w:t xml:space="preserve"> name</w:t>
            </w:r>
          </w:p>
        </w:tc>
        <w:tc>
          <w:tcPr>
            <w:tcW w:w="604" w:type="pct"/>
            <w:vAlign w:val="center"/>
          </w:tcPr>
          <w:p w14:paraId="6183CD41" w14:textId="77777777" w:rsidR="0024097D" w:rsidRDefault="0024097D" w:rsidP="0075368B">
            <w:pPr>
              <w:jc w:val="center"/>
            </w:pPr>
            <w:r>
              <w:rPr>
                <w:rFonts w:hint="eastAsia"/>
              </w:rPr>
              <w:t>T</w:t>
            </w:r>
            <w:r>
              <w:t>DD/SBFD</w:t>
            </w:r>
          </w:p>
        </w:tc>
        <w:tc>
          <w:tcPr>
            <w:tcW w:w="605" w:type="pct"/>
            <w:vAlign w:val="center"/>
          </w:tcPr>
          <w:p w14:paraId="186614A7" w14:textId="77777777" w:rsidR="0024097D" w:rsidRDefault="0024097D" w:rsidP="0075368B">
            <w:pPr>
              <w:jc w:val="center"/>
            </w:pPr>
            <w:r>
              <w:t>Required SNR</w:t>
            </w:r>
          </w:p>
        </w:tc>
        <w:tc>
          <w:tcPr>
            <w:tcW w:w="530" w:type="pct"/>
            <w:shd w:val="clear" w:color="auto" w:fill="auto"/>
            <w:vAlign w:val="center"/>
          </w:tcPr>
          <w:p w14:paraId="1F32FC93" w14:textId="77777777" w:rsidR="0024097D" w:rsidRDefault="0024097D" w:rsidP="0075368B">
            <w:pPr>
              <w:jc w:val="center"/>
            </w:pPr>
            <w:r>
              <w:rPr>
                <w:rFonts w:hint="eastAsia"/>
              </w:rPr>
              <w:t>M</w:t>
            </w:r>
            <w:r>
              <w:t>CL</w:t>
            </w:r>
          </w:p>
        </w:tc>
        <w:tc>
          <w:tcPr>
            <w:tcW w:w="529" w:type="pct"/>
            <w:shd w:val="clear" w:color="auto" w:fill="auto"/>
            <w:vAlign w:val="center"/>
          </w:tcPr>
          <w:p w14:paraId="021045D5" w14:textId="77777777" w:rsidR="0024097D" w:rsidRDefault="0024097D" w:rsidP="0075368B">
            <w:pPr>
              <w:jc w:val="center"/>
            </w:pPr>
            <w:r>
              <w:rPr>
                <w:rFonts w:hint="eastAsia"/>
              </w:rPr>
              <w:t>M</w:t>
            </w:r>
            <w:r>
              <w:t>IL</w:t>
            </w:r>
          </w:p>
        </w:tc>
        <w:tc>
          <w:tcPr>
            <w:tcW w:w="530" w:type="pct"/>
            <w:shd w:val="clear" w:color="auto" w:fill="auto"/>
            <w:vAlign w:val="center"/>
          </w:tcPr>
          <w:p w14:paraId="4553B938" w14:textId="77777777" w:rsidR="0024097D" w:rsidRDefault="0024097D" w:rsidP="0075368B">
            <w:pPr>
              <w:jc w:val="center"/>
            </w:pPr>
            <w:r>
              <w:rPr>
                <w:rFonts w:hint="eastAsia"/>
              </w:rPr>
              <w:t>M</w:t>
            </w:r>
            <w:r>
              <w:t>PL</w:t>
            </w:r>
          </w:p>
        </w:tc>
        <w:tc>
          <w:tcPr>
            <w:tcW w:w="1524" w:type="pct"/>
            <w:shd w:val="clear" w:color="auto" w:fill="auto"/>
            <w:vAlign w:val="center"/>
          </w:tcPr>
          <w:p w14:paraId="37F58611" w14:textId="77777777" w:rsidR="0024097D" w:rsidRDefault="0024097D" w:rsidP="0075368B">
            <w:pPr>
              <w:jc w:val="center"/>
            </w:pPr>
            <w:r>
              <w:t>Key assumptions</w:t>
            </w:r>
          </w:p>
        </w:tc>
      </w:tr>
      <w:tr w:rsidR="0024097D" w14:paraId="11B1A691" w14:textId="77777777" w:rsidTr="0075368B">
        <w:trPr>
          <w:trHeight w:val="348"/>
          <w:jc w:val="center"/>
        </w:trPr>
        <w:tc>
          <w:tcPr>
            <w:tcW w:w="678" w:type="pct"/>
            <w:vMerge w:val="restart"/>
            <w:shd w:val="clear" w:color="auto" w:fill="auto"/>
            <w:vAlign w:val="center"/>
          </w:tcPr>
          <w:p w14:paraId="67696485" w14:textId="77777777" w:rsidR="0024097D" w:rsidRDefault="0024097D" w:rsidP="0075368B">
            <w:pPr>
              <w:jc w:val="center"/>
            </w:pPr>
            <w:r>
              <w:t>Source 1</w:t>
            </w:r>
          </w:p>
        </w:tc>
        <w:tc>
          <w:tcPr>
            <w:tcW w:w="604" w:type="pct"/>
          </w:tcPr>
          <w:p w14:paraId="5142230C" w14:textId="77777777" w:rsidR="0024097D" w:rsidDel="00DA0775" w:rsidRDefault="0024097D" w:rsidP="0075368B">
            <w:pPr>
              <w:jc w:val="center"/>
            </w:pPr>
            <w:r>
              <w:rPr>
                <w:rFonts w:hint="eastAsia"/>
              </w:rPr>
              <w:t>T</w:t>
            </w:r>
            <w:r>
              <w:t>DD</w:t>
            </w:r>
          </w:p>
        </w:tc>
        <w:tc>
          <w:tcPr>
            <w:tcW w:w="605" w:type="pct"/>
            <w:vAlign w:val="center"/>
          </w:tcPr>
          <w:p w14:paraId="7147704D" w14:textId="77777777" w:rsidR="0024097D" w:rsidRDefault="0024097D" w:rsidP="0075368B">
            <w:pPr>
              <w:jc w:val="center"/>
            </w:pPr>
          </w:p>
        </w:tc>
        <w:tc>
          <w:tcPr>
            <w:tcW w:w="530" w:type="pct"/>
            <w:shd w:val="clear" w:color="auto" w:fill="auto"/>
            <w:vAlign w:val="center"/>
          </w:tcPr>
          <w:p w14:paraId="5CAC3E38" w14:textId="77777777" w:rsidR="0024097D" w:rsidRDefault="0024097D" w:rsidP="0075368B">
            <w:pPr>
              <w:jc w:val="center"/>
            </w:pPr>
          </w:p>
        </w:tc>
        <w:tc>
          <w:tcPr>
            <w:tcW w:w="529" w:type="pct"/>
            <w:shd w:val="clear" w:color="auto" w:fill="auto"/>
            <w:vAlign w:val="center"/>
          </w:tcPr>
          <w:p w14:paraId="56DBDB1C" w14:textId="77777777" w:rsidR="0024097D" w:rsidRDefault="0024097D" w:rsidP="0075368B">
            <w:pPr>
              <w:jc w:val="center"/>
            </w:pPr>
          </w:p>
        </w:tc>
        <w:tc>
          <w:tcPr>
            <w:tcW w:w="530" w:type="pct"/>
            <w:shd w:val="clear" w:color="auto" w:fill="auto"/>
            <w:vAlign w:val="center"/>
          </w:tcPr>
          <w:p w14:paraId="4B71A92C" w14:textId="77777777" w:rsidR="0024097D" w:rsidRDefault="0024097D" w:rsidP="0075368B">
            <w:pPr>
              <w:jc w:val="center"/>
            </w:pPr>
          </w:p>
        </w:tc>
        <w:tc>
          <w:tcPr>
            <w:tcW w:w="1524" w:type="pct"/>
            <w:vMerge w:val="restart"/>
            <w:shd w:val="clear" w:color="auto" w:fill="auto"/>
          </w:tcPr>
          <w:p w14:paraId="6273DB51" w14:textId="77777777" w:rsidR="0024097D" w:rsidRDefault="0024097D" w:rsidP="0075368B"/>
        </w:tc>
      </w:tr>
      <w:tr w:rsidR="0024097D" w14:paraId="4AB153FC" w14:textId="77777777" w:rsidTr="0075368B">
        <w:trPr>
          <w:trHeight w:val="198"/>
          <w:jc w:val="center"/>
        </w:trPr>
        <w:tc>
          <w:tcPr>
            <w:tcW w:w="678" w:type="pct"/>
            <w:vMerge/>
            <w:shd w:val="clear" w:color="auto" w:fill="auto"/>
            <w:vAlign w:val="center"/>
          </w:tcPr>
          <w:p w14:paraId="674FD0FB" w14:textId="77777777" w:rsidR="0024097D" w:rsidRDefault="0024097D" w:rsidP="0075368B">
            <w:pPr>
              <w:jc w:val="center"/>
            </w:pPr>
          </w:p>
        </w:tc>
        <w:tc>
          <w:tcPr>
            <w:tcW w:w="604" w:type="pct"/>
          </w:tcPr>
          <w:p w14:paraId="7C1111E2" w14:textId="77777777" w:rsidR="0024097D" w:rsidRDefault="0024097D" w:rsidP="0075368B">
            <w:pPr>
              <w:jc w:val="center"/>
            </w:pPr>
            <w:r>
              <w:rPr>
                <w:rFonts w:hint="eastAsia"/>
              </w:rPr>
              <w:t>S</w:t>
            </w:r>
            <w:r>
              <w:t>BFD</w:t>
            </w:r>
          </w:p>
        </w:tc>
        <w:tc>
          <w:tcPr>
            <w:tcW w:w="605" w:type="pct"/>
            <w:vAlign w:val="center"/>
          </w:tcPr>
          <w:p w14:paraId="35E8101A" w14:textId="77777777" w:rsidR="0024097D" w:rsidRDefault="0024097D" w:rsidP="0075368B">
            <w:pPr>
              <w:jc w:val="center"/>
            </w:pPr>
          </w:p>
        </w:tc>
        <w:tc>
          <w:tcPr>
            <w:tcW w:w="530" w:type="pct"/>
            <w:shd w:val="clear" w:color="auto" w:fill="auto"/>
            <w:vAlign w:val="center"/>
          </w:tcPr>
          <w:p w14:paraId="22BE78CF" w14:textId="77777777" w:rsidR="0024097D" w:rsidRDefault="0024097D" w:rsidP="0075368B">
            <w:pPr>
              <w:jc w:val="center"/>
            </w:pPr>
          </w:p>
        </w:tc>
        <w:tc>
          <w:tcPr>
            <w:tcW w:w="529" w:type="pct"/>
            <w:shd w:val="clear" w:color="auto" w:fill="auto"/>
            <w:vAlign w:val="center"/>
          </w:tcPr>
          <w:p w14:paraId="002D5BFE" w14:textId="77777777" w:rsidR="0024097D" w:rsidRDefault="0024097D" w:rsidP="0075368B">
            <w:pPr>
              <w:jc w:val="center"/>
            </w:pPr>
          </w:p>
        </w:tc>
        <w:tc>
          <w:tcPr>
            <w:tcW w:w="530" w:type="pct"/>
            <w:shd w:val="clear" w:color="auto" w:fill="auto"/>
            <w:vAlign w:val="center"/>
          </w:tcPr>
          <w:p w14:paraId="672EDAFD" w14:textId="77777777" w:rsidR="0024097D" w:rsidRDefault="0024097D" w:rsidP="0075368B">
            <w:pPr>
              <w:jc w:val="center"/>
            </w:pPr>
          </w:p>
        </w:tc>
        <w:tc>
          <w:tcPr>
            <w:tcW w:w="1524" w:type="pct"/>
            <w:vMerge/>
            <w:shd w:val="clear" w:color="auto" w:fill="auto"/>
          </w:tcPr>
          <w:p w14:paraId="0B941333" w14:textId="77777777" w:rsidR="0024097D" w:rsidRDefault="0024097D" w:rsidP="0075368B"/>
        </w:tc>
      </w:tr>
      <w:tr w:rsidR="0024097D" w14:paraId="20A37351" w14:textId="77777777" w:rsidTr="0075368B">
        <w:trPr>
          <w:trHeight w:val="198"/>
          <w:jc w:val="center"/>
        </w:trPr>
        <w:tc>
          <w:tcPr>
            <w:tcW w:w="678" w:type="pct"/>
            <w:vMerge/>
            <w:shd w:val="clear" w:color="auto" w:fill="auto"/>
            <w:vAlign w:val="center"/>
          </w:tcPr>
          <w:p w14:paraId="0FEFB6D4" w14:textId="77777777" w:rsidR="0024097D" w:rsidRDefault="0024097D" w:rsidP="0075368B">
            <w:pPr>
              <w:jc w:val="center"/>
            </w:pPr>
          </w:p>
        </w:tc>
        <w:tc>
          <w:tcPr>
            <w:tcW w:w="604" w:type="pct"/>
          </w:tcPr>
          <w:p w14:paraId="7A45930B" w14:textId="77777777" w:rsidR="0024097D" w:rsidDel="00DA0775" w:rsidRDefault="0024097D" w:rsidP="0075368B">
            <w:pPr>
              <w:jc w:val="center"/>
            </w:pPr>
            <w:r>
              <w:rPr>
                <w:rFonts w:hint="eastAsia"/>
              </w:rPr>
              <w:t>G</w:t>
            </w:r>
            <w:r>
              <w:t>ain</w:t>
            </w:r>
          </w:p>
        </w:tc>
        <w:tc>
          <w:tcPr>
            <w:tcW w:w="605" w:type="pct"/>
            <w:vAlign w:val="center"/>
          </w:tcPr>
          <w:p w14:paraId="5A26F765" w14:textId="77777777" w:rsidR="0024097D" w:rsidRDefault="0024097D" w:rsidP="0075368B">
            <w:pPr>
              <w:jc w:val="center"/>
            </w:pPr>
          </w:p>
        </w:tc>
        <w:tc>
          <w:tcPr>
            <w:tcW w:w="530" w:type="pct"/>
            <w:shd w:val="clear" w:color="auto" w:fill="auto"/>
            <w:vAlign w:val="center"/>
          </w:tcPr>
          <w:p w14:paraId="23EDB4D6" w14:textId="77777777" w:rsidR="0024097D" w:rsidRDefault="0024097D" w:rsidP="0075368B">
            <w:pPr>
              <w:jc w:val="center"/>
            </w:pPr>
          </w:p>
        </w:tc>
        <w:tc>
          <w:tcPr>
            <w:tcW w:w="529" w:type="pct"/>
            <w:shd w:val="clear" w:color="auto" w:fill="auto"/>
            <w:vAlign w:val="center"/>
          </w:tcPr>
          <w:p w14:paraId="713F32BB" w14:textId="77777777" w:rsidR="0024097D" w:rsidRDefault="0024097D" w:rsidP="0075368B">
            <w:pPr>
              <w:jc w:val="center"/>
            </w:pPr>
          </w:p>
        </w:tc>
        <w:tc>
          <w:tcPr>
            <w:tcW w:w="530" w:type="pct"/>
            <w:shd w:val="clear" w:color="auto" w:fill="auto"/>
            <w:vAlign w:val="center"/>
          </w:tcPr>
          <w:p w14:paraId="208A2A98" w14:textId="77777777" w:rsidR="0024097D" w:rsidRDefault="0024097D" w:rsidP="0075368B">
            <w:pPr>
              <w:jc w:val="center"/>
            </w:pPr>
          </w:p>
        </w:tc>
        <w:tc>
          <w:tcPr>
            <w:tcW w:w="1524" w:type="pct"/>
            <w:vMerge/>
            <w:shd w:val="clear" w:color="auto" w:fill="auto"/>
          </w:tcPr>
          <w:p w14:paraId="6F90CA07" w14:textId="77777777" w:rsidR="0024097D" w:rsidRDefault="0024097D" w:rsidP="0075368B"/>
        </w:tc>
      </w:tr>
      <w:tr w:rsidR="0024097D" w14:paraId="49CE5436" w14:textId="77777777" w:rsidTr="0075368B">
        <w:trPr>
          <w:trHeight w:val="348"/>
          <w:jc w:val="center"/>
        </w:trPr>
        <w:tc>
          <w:tcPr>
            <w:tcW w:w="678" w:type="pct"/>
            <w:vMerge w:val="restart"/>
            <w:shd w:val="clear" w:color="auto" w:fill="auto"/>
            <w:vAlign w:val="center"/>
          </w:tcPr>
          <w:p w14:paraId="398BBF2C" w14:textId="77777777" w:rsidR="0024097D" w:rsidRDefault="0024097D" w:rsidP="0075368B">
            <w:pPr>
              <w:jc w:val="center"/>
            </w:pPr>
            <w:r>
              <w:t>Source X</w:t>
            </w:r>
          </w:p>
        </w:tc>
        <w:tc>
          <w:tcPr>
            <w:tcW w:w="604" w:type="pct"/>
          </w:tcPr>
          <w:p w14:paraId="4131BF2B" w14:textId="77777777" w:rsidR="0024097D" w:rsidRDefault="0024097D" w:rsidP="0075368B">
            <w:pPr>
              <w:jc w:val="center"/>
            </w:pPr>
            <w:r>
              <w:rPr>
                <w:rFonts w:hint="eastAsia"/>
              </w:rPr>
              <w:t>T</w:t>
            </w:r>
            <w:r>
              <w:t>DD</w:t>
            </w:r>
          </w:p>
        </w:tc>
        <w:tc>
          <w:tcPr>
            <w:tcW w:w="605" w:type="pct"/>
            <w:vAlign w:val="center"/>
          </w:tcPr>
          <w:p w14:paraId="2C7FB9B3" w14:textId="77777777" w:rsidR="0024097D" w:rsidRDefault="0024097D" w:rsidP="0075368B">
            <w:pPr>
              <w:jc w:val="center"/>
            </w:pPr>
          </w:p>
        </w:tc>
        <w:tc>
          <w:tcPr>
            <w:tcW w:w="530" w:type="pct"/>
            <w:shd w:val="clear" w:color="auto" w:fill="auto"/>
            <w:vAlign w:val="center"/>
          </w:tcPr>
          <w:p w14:paraId="3B03E324" w14:textId="77777777" w:rsidR="0024097D" w:rsidRDefault="0024097D" w:rsidP="0075368B">
            <w:pPr>
              <w:jc w:val="center"/>
            </w:pPr>
          </w:p>
        </w:tc>
        <w:tc>
          <w:tcPr>
            <w:tcW w:w="529" w:type="pct"/>
            <w:shd w:val="clear" w:color="auto" w:fill="auto"/>
            <w:vAlign w:val="center"/>
          </w:tcPr>
          <w:p w14:paraId="1F2DB120" w14:textId="77777777" w:rsidR="0024097D" w:rsidRDefault="0024097D" w:rsidP="0075368B">
            <w:pPr>
              <w:jc w:val="center"/>
            </w:pPr>
          </w:p>
        </w:tc>
        <w:tc>
          <w:tcPr>
            <w:tcW w:w="530" w:type="pct"/>
            <w:shd w:val="clear" w:color="auto" w:fill="auto"/>
            <w:vAlign w:val="center"/>
          </w:tcPr>
          <w:p w14:paraId="36F0D252" w14:textId="77777777" w:rsidR="0024097D" w:rsidRDefault="0024097D" w:rsidP="0075368B">
            <w:pPr>
              <w:jc w:val="center"/>
            </w:pPr>
          </w:p>
        </w:tc>
        <w:tc>
          <w:tcPr>
            <w:tcW w:w="1524" w:type="pct"/>
            <w:vMerge w:val="restart"/>
            <w:shd w:val="clear" w:color="auto" w:fill="auto"/>
          </w:tcPr>
          <w:p w14:paraId="4FC16862" w14:textId="77777777" w:rsidR="0024097D" w:rsidRDefault="0024097D" w:rsidP="0075368B"/>
        </w:tc>
      </w:tr>
      <w:tr w:rsidR="0024097D" w14:paraId="72398B02" w14:textId="77777777" w:rsidTr="0075368B">
        <w:trPr>
          <w:trHeight w:val="348"/>
          <w:jc w:val="center"/>
        </w:trPr>
        <w:tc>
          <w:tcPr>
            <w:tcW w:w="678" w:type="pct"/>
            <w:vMerge/>
            <w:shd w:val="clear" w:color="auto" w:fill="auto"/>
            <w:vAlign w:val="center"/>
          </w:tcPr>
          <w:p w14:paraId="0B8188F1" w14:textId="77777777" w:rsidR="0024097D" w:rsidRDefault="0024097D" w:rsidP="0075368B">
            <w:pPr>
              <w:jc w:val="center"/>
            </w:pPr>
          </w:p>
        </w:tc>
        <w:tc>
          <w:tcPr>
            <w:tcW w:w="604" w:type="pct"/>
          </w:tcPr>
          <w:p w14:paraId="036F398E" w14:textId="77777777" w:rsidR="0024097D" w:rsidRDefault="0024097D" w:rsidP="0075368B">
            <w:pPr>
              <w:jc w:val="center"/>
            </w:pPr>
            <w:r>
              <w:rPr>
                <w:rFonts w:hint="eastAsia"/>
              </w:rPr>
              <w:t>S</w:t>
            </w:r>
            <w:r>
              <w:t>BFD</w:t>
            </w:r>
          </w:p>
        </w:tc>
        <w:tc>
          <w:tcPr>
            <w:tcW w:w="605" w:type="pct"/>
            <w:vAlign w:val="center"/>
          </w:tcPr>
          <w:p w14:paraId="5CFFB24F" w14:textId="77777777" w:rsidR="0024097D" w:rsidRDefault="0024097D" w:rsidP="0075368B">
            <w:pPr>
              <w:jc w:val="center"/>
            </w:pPr>
          </w:p>
        </w:tc>
        <w:tc>
          <w:tcPr>
            <w:tcW w:w="530" w:type="pct"/>
            <w:shd w:val="clear" w:color="auto" w:fill="auto"/>
            <w:vAlign w:val="center"/>
          </w:tcPr>
          <w:p w14:paraId="5868639A" w14:textId="77777777" w:rsidR="0024097D" w:rsidRDefault="0024097D" w:rsidP="0075368B">
            <w:pPr>
              <w:jc w:val="center"/>
            </w:pPr>
          </w:p>
        </w:tc>
        <w:tc>
          <w:tcPr>
            <w:tcW w:w="529" w:type="pct"/>
            <w:shd w:val="clear" w:color="auto" w:fill="auto"/>
            <w:vAlign w:val="center"/>
          </w:tcPr>
          <w:p w14:paraId="37C20228" w14:textId="77777777" w:rsidR="0024097D" w:rsidRDefault="0024097D" w:rsidP="0075368B">
            <w:pPr>
              <w:jc w:val="center"/>
            </w:pPr>
          </w:p>
        </w:tc>
        <w:tc>
          <w:tcPr>
            <w:tcW w:w="530" w:type="pct"/>
            <w:shd w:val="clear" w:color="auto" w:fill="auto"/>
            <w:vAlign w:val="center"/>
          </w:tcPr>
          <w:p w14:paraId="28D991FF" w14:textId="77777777" w:rsidR="0024097D" w:rsidRDefault="0024097D" w:rsidP="0075368B">
            <w:pPr>
              <w:jc w:val="center"/>
            </w:pPr>
          </w:p>
        </w:tc>
        <w:tc>
          <w:tcPr>
            <w:tcW w:w="1524" w:type="pct"/>
            <w:vMerge/>
            <w:shd w:val="clear" w:color="auto" w:fill="auto"/>
          </w:tcPr>
          <w:p w14:paraId="3DC2B8D5" w14:textId="77777777" w:rsidR="0024097D" w:rsidRDefault="0024097D" w:rsidP="0075368B"/>
        </w:tc>
      </w:tr>
      <w:tr w:rsidR="0024097D" w14:paraId="2C4C83ED" w14:textId="77777777" w:rsidTr="0075368B">
        <w:trPr>
          <w:trHeight w:val="348"/>
          <w:jc w:val="center"/>
        </w:trPr>
        <w:tc>
          <w:tcPr>
            <w:tcW w:w="678" w:type="pct"/>
            <w:vMerge/>
            <w:shd w:val="clear" w:color="auto" w:fill="auto"/>
            <w:vAlign w:val="center"/>
          </w:tcPr>
          <w:p w14:paraId="2496BE72" w14:textId="77777777" w:rsidR="0024097D" w:rsidRDefault="0024097D" w:rsidP="0075368B">
            <w:pPr>
              <w:jc w:val="center"/>
            </w:pPr>
          </w:p>
        </w:tc>
        <w:tc>
          <w:tcPr>
            <w:tcW w:w="604" w:type="pct"/>
          </w:tcPr>
          <w:p w14:paraId="4614D27C" w14:textId="77777777" w:rsidR="0024097D" w:rsidRDefault="0024097D" w:rsidP="0075368B">
            <w:pPr>
              <w:jc w:val="center"/>
            </w:pPr>
            <w:r>
              <w:rPr>
                <w:rFonts w:hint="eastAsia"/>
              </w:rPr>
              <w:t>G</w:t>
            </w:r>
            <w:r>
              <w:t>ain</w:t>
            </w:r>
          </w:p>
        </w:tc>
        <w:tc>
          <w:tcPr>
            <w:tcW w:w="605" w:type="pct"/>
            <w:vAlign w:val="center"/>
          </w:tcPr>
          <w:p w14:paraId="27DBCC4B" w14:textId="77777777" w:rsidR="0024097D" w:rsidRDefault="0024097D" w:rsidP="0075368B">
            <w:pPr>
              <w:jc w:val="center"/>
            </w:pPr>
          </w:p>
        </w:tc>
        <w:tc>
          <w:tcPr>
            <w:tcW w:w="530" w:type="pct"/>
            <w:shd w:val="clear" w:color="auto" w:fill="auto"/>
            <w:vAlign w:val="center"/>
          </w:tcPr>
          <w:p w14:paraId="36392CA4" w14:textId="77777777" w:rsidR="0024097D" w:rsidRDefault="0024097D" w:rsidP="0075368B">
            <w:pPr>
              <w:jc w:val="center"/>
            </w:pPr>
          </w:p>
        </w:tc>
        <w:tc>
          <w:tcPr>
            <w:tcW w:w="529" w:type="pct"/>
            <w:shd w:val="clear" w:color="auto" w:fill="auto"/>
            <w:vAlign w:val="center"/>
          </w:tcPr>
          <w:p w14:paraId="4A726FC9" w14:textId="77777777" w:rsidR="0024097D" w:rsidRDefault="0024097D" w:rsidP="0075368B">
            <w:pPr>
              <w:jc w:val="center"/>
            </w:pPr>
          </w:p>
        </w:tc>
        <w:tc>
          <w:tcPr>
            <w:tcW w:w="530" w:type="pct"/>
            <w:shd w:val="clear" w:color="auto" w:fill="auto"/>
            <w:vAlign w:val="center"/>
          </w:tcPr>
          <w:p w14:paraId="2337548D" w14:textId="77777777" w:rsidR="0024097D" w:rsidRDefault="0024097D" w:rsidP="0075368B">
            <w:pPr>
              <w:jc w:val="center"/>
            </w:pPr>
          </w:p>
        </w:tc>
        <w:tc>
          <w:tcPr>
            <w:tcW w:w="1524" w:type="pct"/>
            <w:vMerge/>
            <w:shd w:val="clear" w:color="auto" w:fill="auto"/>
          </w:tcPr>
          <w:p w14:paraId="1CB37998" w14:textId="77777777" w:rsidR="0024097D" w:rsidRDefault="0024097D" w:rsidP="0075368B"/>
        </w:tc>
      </w:tr>
      <w:tr w:rsidR="0024097D" w14:paraId="5D3A70A7" w14:textId="77777777" w:rsidTr="0075368B">
        <w:trPr>
          <w:trHeight w:val="348"/>
          <w:jc w:val="center"/>
        </w:trPr>
        <w:tc>
          <w:tcPr>
            <w:tcW w:w="678" w:type="pct"/>
            <w:vMerge w:val="restart"/>
            <w:shd w:val="clear" w:color="auto" w:fill="auto"/>
            <w:vAlign w:val="center"/>
          </w:tcPr>
          <w:p w14:paraId="0E6DEE6C" w14:textId="77777777" w:rsidR="0024097D" w:rsidRDefault="0024097D" w:rsidP="0075368B">
            <w:pPr>
              <w:jc w:val="center"/>
            </w:pPr>
            <w:r>
              <w:t>…</w:t>
            </w:r>
          </w:p>
        </w:tc>
        <w:tc>
          <w:tcPr>
            <w:tcW w:w="604" w:type="pct"/>
          </w:tcPr>
          <w:p w14:paraId="2A60581D" w14:textId="77777777" w:rsidR="0024097D" w:rsidRDefault="0024097D" w:rsidP="0075368B">
            <w:pPr>
              <w:jc w:val="center"/>
            </w:pPr>
            <w:r>
              <w:rPr>
                <w:rFonts w:hint="eastAsia"/>
              </w:rPr>
              <w:t>T</w:t>
            </w:r>
            <w:r>
              <w:t>DD</w:t>
            </w:r>
          </w:p>
        </w:tc>
        <w:tc>
          <w:tcPr>
            <w:tcW w:w="605" w:type="pct"/>
            <w:vAlign w:val="center"/>
          </w:tcPr>
          <w:p w14:paraId="4D2110D3" w14:textId="77777777" w:rsidR="0024097D" w:rsidRDefault="0024097D" w:rsidP="0075368B">
            <w:pPr>
              <w:jc w:val="center"/>
            </w:pPr>
          </w:p>
        </w:tc>
        <w:tc>
          <w:tcPr>
            <w:tcW w:w="530" w:type="pct"/>
            <w:shd w:val="clear" w:color="auto" w:fill="auto"/>
            <w:vAlign w:val="center"/>
          </w:tcPr>
          <w:p w14:paraId="088F42A7" w14:textId="77777777" w:rsidR="0024097D" w:rsidRDefault="0024097D" w:rsidP="0075368B">
            <w:pPr>
              <w:jc w:val="center"/>
            </w:pPr>
          </w:p>
        </w:tc>
        <w:tc>
          <w:tcPr>
            <w:tcW w:w="529" w:type="pct"/>
            <w:shd w:val="clear" w:color="auto" w:fill="auto"/>
            <w:vAlign w:val="center"/>
          </w:tcPr>
          <w:p w14:paraId="7AFCA588" w14:textId="77777777" w:rsidR="0024097D" w:rsidRDefault="0024097D" w:rsidP="0075368B">
            <w:pPr>
              <w:jc w:val="center"/>
            </w:pPr>
          </w:p>
        </w:tc>
        <w:tc>
          <w:tcPr>
            <w:tcW w:w="530" w:type="pct"/>
            <w:shd w:val="clear" w:color="auto" w:fill="auto"/>
            <w:vAlign w:val="center"/>
          </w:tcPr>
          <w:p w14:paraId="49673A55" w14:textId="77777777" w:rsidR="0024097D" w:rsidRDefault="0024097D" w:rsidP="0075368B">
            <w:pPr>
              <w:jc w:val="center"/>
            </w:pPr>
          </w:p>
        </w:tc>
        <w:tc>
          <w:tcPr>
            <w:tcW w:w="1524" w:type="pct"/>
            <w:vMerge w:val="restart"/>
            <w:shd w:val="clear" w:color="auto" w:fill="auto"/>
          </w:tcPr>
          <w:p w14:paraId="1835A653" w14:textId="77777777" w:rsidR="0024097D" w:rsidRDefault="0024097D" w:rsidP="0075368B"/>
        </w:tc>
      </w:tr>
      <w:tr w:rsidR="0024097D" w14:paraId="1B895655" w14:textId="77777777" w:rsidTr="0075368B">
        <w:trPr>
          <w:trHeight w:val="348"/>
          <w:jc w:val="center"/>
        </w:trPr>
        <w:tc>
          <w:tcPr>
            <w:tcW w:w="678" w:type="pct"/>
            <w:vMerge/>
            <w:shd w:val="clear" w:color="auto" w:fill="auto"/>
            <w:vAlign w:val="center"/>
          </w:tcPr>
          <w:p w14:paraId="2600A0D8" w14:textId="77777777" w:rsidR="0024097D" w:rsidRDefault="0024097D" w:rsidP="0075368B">
            <w:pPr>
              <w:jc w:val="center"/>
            </w:pPr>
          </w:p>
        </w:tc>
        <w:tc>
          <w:tcPr>
            <w:tcW w:w="604" w:type="pct"/>
          </w:tcPr>
          <w:p w14:paraId="012740B6" w14:textId="77777777" w:rsidR="0024097D" w:rsidRDefault="0024097D" w:rsidP="0075368B">
            <w:pPr>
              <w:jc w:val="center"/>
            </w:pPr>
            <w:r>
              <w:rPr>
                <w:rFonts w:hint="eastAsia"/>
              </w:rPr>
              <w:t>S</w:t>
            </w:r>
            <w:r>
              <w:t>BFD</w:t>
            </w:r>
          </w:p>
        </w:tc>
        <w:tc>
          <w:tcPr>
            <w:tcW w:w="605" w:type="pct"/>
            <w:vAlign w:val="center"/>
          </w:tcPr>
          <w:p w14:paraId="59EA291C" w14:textId="77777777" w:rsidR="0024097D" w:rsidRDefault="0024097D" w:rsidP="0075368B">
            <w:pPr>
              <w:jc w:val="center"/>
            </w:pPr>
          </w:p>
        </w:tc>
        <w:tc>
          <w:tcPr>
            <w:tcW w:w="530" w:type="pct"/>
            <w:shd w:val="clear" w:color="auto" w:fill="auto"/>
            <w:vAlign w:val="center"/>
          </w:tcPr>
          <w:p w14:paraId="0737EA59" w14:textId="77777777" w:rsidR="0024097D" w:rsidRDefault="0024097D" w:rsidP="0075368B">
            <w:pPr>
              <w:jc w:val="center"/>
            </w:pPr>
          </w:p>
        </w:tc>
        <w:tc>
          <w:tcPr>
            <w:tcW w:w="529" w:type="pct"/>
            <w:shd w:val="clear" w:color="auto" w:fill="auto"/>
            <w:vAlign w:val="center"/>
          </w:tcPr>
          <w:p w14:paraId="072608BD" w14:textId="77777777" w:rsidR="0024097D" w:rsidRDefault="0024097D" w:rsidP="0075368B">
            <w:pPr>
              <w:jc w:val="center"/>
            </w:pPr>
          </w:p>
        </w:tc>
        <w:tc>
          <w:tcPr>
            <w:tcW w:w="530" w:type="pct"/>
            <w:shd w:val="clear" w:color="auto" w:fill="auto"/>
            <w:vAlign w:val="center"/>
          </w:tcPr>
          <w:p w14:paraId="5929FB2C" w14:textId="77777777" w:rsidR="0024097D" w:rsidRDefault="0024097D" w:rsidP="0075368B">
            <w:pPr>
              <w:jc w:val="center"/>
            </w:pPr>
          </w:p>
        </w:tc>
        <w:tc>
          <w:tcPr>
            <w:tcW w:w="1524" w:type="pct"/>
            <w:vMerge/>
            <w:shd w:val="clear" w:color="auto" w:fill="auto"/>
          </w:tcPr>
          <w:p w14:paraId="3A95AFE2" w14:textId="77777777" w:rsidR="0024097D" w:rsidRDefault="0024097D" w:rsidP="0075368B"/>
        </w:tc>
      </w:tr>
      <w:tr w:rsidR="0024097D" w14:paraId="12F5F23F" w14:textId="77777777" w:rsidTr="0075368B">
        <w:trPr>
          <w:trHeight w:val="348"/>
          <w:jc w:val="center"/>
        </w:trPr>
        <w:tc>
          <w:tcPr>
            <w:tcW w:w="678" w:type="pct"/>
            <w:vMerge/>
            <w:shd w:val="clear" w:color="auto" w:fill="auto"/>
            <w:vAlign w:val="center"/>
          </w:tcPr>
          <w:p w14:paraId="7EC1BD90" w14:textId="77777777" w:rsidR="0024097D" w:rsidRDefault="0024097D" w:rsidP="0075368B">
            <w:pPr>
              <w:jc w:val="center"/>
            </w:pPr>
          </w:p>
        </w:tc>
        <w:tc>
          <w:tcPr>
            <w:tcW w:w="604" w:type="pct"/>
          </w:tcPr>
          <w:p w14:paraId="6992307A" w14:textId="77777777" w:rsidR="0024097D" w:rsidRDefault="0024097D" w:rsidP="0075368B">
            <w:pPr>
              <w:jc w:val="center"/>
            </w:pPr>
            <w:r>
              <w:rPr>
                <w:rFonts w:hint="eastAsia"/>
              </w:rPr>
              <w:t>G</w:t>
            </w:r>
            <w:r>
              <w:t>ain</w:t>
            </w:r>
          </w:p>
        </w:tc>
        <w:tc>
          <w:tcPr>
            <w:tcW w:w="605" w:type="pct"/>
            <w:vAlign w:val="center"/>
          </w:tcPr>
          <w:p w14:paraId="285A9934" w14:textId="77777777" w:rsidR="0024097D" w:rsidRDefault="0024097D" w:rsidP="0075368B">
            <w:pPr>
              <w:jc w:val="center"/>
            </w:pPr>
          </w:p>
        </w:tc>
        <w:tc>
          <w:tcPr>
            <w:tcW w:w="530" w:type="pct"/>
            <w:shd w:val="clear" w:color="auto" w:fill="auto"/>
            <w:vAlign w:val="center"/>
          </w:tcPr>
          <w:p w14:paraId="36B43469" w14:textId="77777777" w:rsidR="0024097D" w:rsidRDefault="0024097D" w:rsidP="0075368B">
            <w:pPr>
              <w:jc w:val="center"/>
            </w:pPr>
          </w:p>
        </w:tc>
        <w:tc>
          <w:tcPr>
            <w:tcW w:w="529" w:type="pct"/>
            <w:shd w:val="clear" w:color="auto" w:fill="auto"/>
            <w:vAlign w:val="center"/>
          </w:tcPr>
          <w:p w14:paraId="3A4B75CA" w14:textId="77777777" w:rsidR="0024097D" w:rsidRDefault="0024097D" w:rsidP="0075368B">
            <w:pPr>
              <w:jc w:val="center"/>
            </w:pPr>
          </w:p>
        </w:tc>
        <w:tc>
          <w:tcPr>
            <w:tcW w:w="530" w:type="pct"/>
            <w:shd w:val="clear" w:color="auto" w:fill="auto"/>
            <w:vAlign w:val="center"/>
          </w:tcPr>
          <w:p w14:paraId="7BF29175" w14:textId="77777777" w:rsidR="0024097D" w:rsidRDefault="0024097D" w:rsidP="0075368B">
            <w:pPr>
              <w:jc w:val="center"/>
            </w:pPr>
          </w:p>
        </w:tc>
        <w:tc>
          <w:tcPr>
            <w:tcW w:w="1524" w:type="pct"/>
            <w:vMerge/>
            <w:shd w:val="clear" w:color="auto" w:fill="auto"/>
            <w:vAlign w:val="center"/>
          </w:tcPr>
          <w:p w14:paraId="23C335DC" w14:textId="77777777" w:rsidR="0024097D" w:rsidRDefault="0024097D" w:rsidP="0075368B">
            <w:pPr>
              <w:jc w:val="center"/>
            </w:pPr>
          </w:p>
        </w:tc>
      </w:tr>
    </w:tbl>
    <w:p w14:paraId="005B0CA5" w14:textId="77777777" w:rsidR="0024097D" w:rsidRDefault="0024097D" w:rsidP="0024097D">
      <w:pPr>
        <w:spacing w:after="120"/>
      </w:pPr>
    </w:p>
    <w:p w14:paraId="1346F3CA" w14:textId="77777777" w:rsidR="00E71D3A" w:rsidRDefault="00E71D3A" w:rsidP="00E71D3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2-2-2 </w:t>
      </w:r>
      <w:r w:rsidRPr="00243380">
        <w:rPr>
          <w:rFonts w:eastAsia="黑体"/>
          <w:b/>
          <w:bCs/>
          <w:i/>
          <w:szCs w:val="32"/>
          <w:u w:val="single" w:color="4472C4" w:themeColor="accent5"/>
        </w:rPr>
        <w:t>(open)</w:t>
      </w:r>
      <w:r>
        <w:rPr>
          <w:rFonts w:eastAsia="黑体"/>
          <w:b/>
          <w:bCs/>
          <w:i/>
          <w:szCs w:val="32"/>
          <w:u w:val="single" w:color="4472C4" w:themeColor="accent5"/>
        </w:rPr>
        <w:t>:</w:t>
      </w:r>
    </w:p>
    <w:p w14:paraId="24034A20" w14:textId="77777777" w:rsidR="00E71D3A" w:rsidRDefault="00E71D3A" w:rsidP="00E71D3A">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2D3F7AE1" w14:textId="77777777" w:rsidR="00E71D3A" w:rsidRPr="005F3C7E" w:rsidRDefault="00E71D3A" w:rsidP="00E71D3A">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759C7A0" w14:textId="77777777" w:rsidR="00E71D3A" w:rsidRPr="00555822" w:rsidRDefault="00E71D3A" w:rsidP="00E71D3A">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A4C46AD" w14:textId="77777777" w:rsidR="00E71D3A" w:rsidRDefault="00E71D3A" w:rsidP="00E71D3A">
      <w:pPr>
        <w:pStyle w:val="ListParagraph"/>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25DB390F" w14:textId="77777777" w:rsidR="00E71D3A" w:rsidRPr="00E71D3A" w:rsidRDefault="00E71D3A" w:rsidP="0024097D">
      <w:pPr>
        <w:spacing w:after="120"/>
      </w:pPr>
    </w:p>
    <w:p w14:paraId="4600443F" w14:textId="77777777" w:rsidR="00E71D3A" w:rsidRDefault="00E71D3A" w:rsidP="0024097D">
      <w:pPr>
        <w:spacing w:after="120"/>
        <w:rPr>
          <w:rFonts w:hint="eastAsia"/>
        </w:rPr>
      </w:pPr>
    </w:p>
    <w:p w14:paraId="2D5AB125" w14:textId="77777777" w:rsidR="000C0B47" w:rsidRDefault="00260FBD">
      <w:pPr>
        <w:pStyle w:val="Heading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000000">
            <w:pPr>
              <w:spacing w:line="240" w:lineRule="auto"/>
            </w:pPr>
            <w:hyperlink r:id="rId39"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000000">
            <w:pPr>
              <w:spacing w:line="240" w:lineRule="auto"/>
            </w:pPr>
            <w:hyperlink r:id="rId40"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 xml:space="preserve">Muhammad </w:t>
            </w:r>
            <w:r>
              <w:lastRenderedPageBreak/>
              <w:t>Abdelghaffar</w:t>
            </w:r>
          </w:p>
        </w:tc>
        <w:tc>
          <w:tcPr>
            <w:tcW w:w="5215" w:type="dxa"/>
          </w:tcPr>
          <w:p w14:paraId="7E35B97D" w14:textId="77777777" w:rsidR="000C0B47" w:rsidRDefault="00260FBD">
            <w:pPr>
              <w:spacing w:line="240" w:lineRule="auto"/>
            </w:pPr>
            <w:r>
              <w:lastRenderedPageBreak/>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41"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42"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000000">
            <w:pPr>
              <w:spacing w:line="240" w:lineRule="auto"/>
            </w:pPr>
            <w:hyperlink r:id="rId43"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000000">
            <w:pPr>
              <w:spacing w:line="240" w:lineRule="auto"/>
            </w:pPr>
            <w:hyperlink r:id="rId44"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000000">
            <w:pPr>
              <w:spacing w:line="240" w:lineRule="auto"/>
            </w:pPr>
            <w:hyperlink r:id="rId45"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000000">
            <w:pPr>
              <w:spacing w:line="240" w:lineRule="auto"/>
            </w:pPr>
            <w:hyperlink r:id="rId46"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000000">
            <w:pPr>
              <w:spacing w:line="240" w:lineRule="auto"/>
            </w:pPr>
            <w:hyperlink r:id="rId47"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000000">
            <w:pPr>
              <w:spacing w:line="240" w:lineRule="auto"/>
            </w:pPr>
            <w:hyperlink r:id="rId48"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000000">
            <w:pPr>
              <w:spacing w:line="240" w:lineRule="auto"/>
            </w:pPr>
            <w:hyperlink r:id="rId49" w:history="1">
              <w:r w:rsidR="00260FBD">
                <w:t>m.rudolf@partner</w:t>
              </w:r>
            </w:hyperlink>
            <w:r w:rsidR="00260FBD">
              <w:t>.samsung.com</w:t>
            </w:r>
          </w:p>
          <w:p w14:paraId="071B9624" w14:textId="45AE2B74" w:rsidR="000C0B47" w:rsidRDefault="00000000">
            <w:pPr>
              <w:spacing w:line="240" w:lineRule="auto"/>
            </w:pPr>
            <w:hyperlink r:id="rId50" w:history="1">
              <w:r w:rsidR="00260FBD">
                <w:t>kyungj.choi@samsung</w:t>
              </w:r>
            </w:hyperlink>
            <w:r w:rsidR="00260FBD">
              <w:t>.com</w:t>
            </w:r>
          </w:p>
        </w:tc>
      </w:tr>
      <w:tr w:rsidR="000C0B47" w:rsidRPr="00A333C5"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000000">
            <w:pPr>
              <w:spacing w:line="240" w:lineRule="auto"/>
              <w:rPr>
                <w:lang w:val="sv-SE"/>
              </w:rPr>
            </w:pPr>
            <w:hyperlink r:id="rId51" w:history="1">
              <w:r w:rsidR="00260FBD" w:rsidRPr="0026728E">
                <w:rPr>
                  <w:lang w:val="sv-SE"/>
                </w:rPr>
                <w:t>yangtuo@chinamobile.com</w:t>
              </w:r>
            </w:hyperlink>
          </w:p>
          <w:p w14:paraId="627DE180" w14:textId="697C0157" w:rsidR="000C0B47" w:rsidRPr="0026728E" w:rsidRDefault="00000000">
            <w:pPr>
              <w:spacing w:line="240" w:lineRule="auto"/>
              <w:rPr>
                <w:lang w:val="sv-SE"/>
              </w:rPr>
            </w:pPr>
            <w:hyperlink r:id="rId52" w:history="1">
              <w:r w:rsidR="00260FBD" w:rsidRPr="0026728E">
                <w:rPr>
                  <w:rStyle w:val="Hyperlink"/>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000000">
            <w:pPr>
              <w:spacing w:line="240" w:lineRule="auto"/>
            </w:pPr>
            <w:hyperlink r:id="rId53"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000000">
            <w:pPr>
              <w:spacing w:line="240" w:lineRule="auto"/>
            </w:pPr>
            <w:hyperlink r:id="rId54"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5"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000000">
            <w:pPr>
              <w:spacing w:line="240" w:lineRule="auto"/>
            </w:pPr>
            <w:hyperlink r:id="rId56"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7"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000000">
            <w:pPr>
              <w:spacing w:line="240" w:lineRule="auto"/>
            </w:pPr>
            <w:hyperlink r:id="rId58"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59"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000000">
            <w:pPr>
              <w:spacing w:line="240" w:lineRule="auto"/>
            </w:pPr>
            <w:hyperlink r:id="rId60"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Heading1"/>
        <w:ind w:left="431" w:hanging="431"/>
      </w:pPr>
      <w:r>
        <w:t>References</w:t>
      </w:r>
      <w:bookmarkStart w:id="502" w:name="_Ref450735844"/>
      <w:bookmarkStart w:id="503" w:name="_Ref450342757"/>
      <w:bookmarkStart w:id="504" w:name="_Ref457730460"/>
    </w:p>
    <w:p w14:paraId="431A84D4" w14:textId="77777777" w:rsidR="000C0B47" w:rsidRDefault="00260FBD" w:rsidP="00611476">
      <w:pPr>
        <w:pStyle w:val="ListParagraph"/>
        <w:numPr>
          <w:ilvl w:val="0"/>
          <w:numId w:val="34"/>
        </w:numPr>
        <w:ind w:firstLineChars="0"/>
      </w:pPr>
      <w:bookmarkStart w:id="505" w:name="_Ref115735826"/>
      <w:bookmarkEnd w:id="502"/>
      <w:bookmarkEnd w:id="503"/>
      <w:bookmarkEnd w:id="504"/>
      <w:r>
        <w:t>RP-213591, New SI: Study on evolution of NR duplex operation, CMCC</w:t>
      </w:r>
      <w:bookmarkEnd w:id="505"/>
    </w:p>
    <w:p w14:paraId="6B6698B2" w14:textId="77777777" w:rsidR="000C0B47" w:rsidRDefault="00260FBD" w:rsidP="00611476">
      <w:pPr>
        <w:pStyle w:val="ListParagraph"/>
        <w:numPr>
          <w:ilvl w:val="0"/>
          <w:numId w:val="34"/>
        </w:numPr>
        <w:ind w:firstLineChars="0"/>
      </w:pPr>
      <w:bookmarkStart w:id="506" w:name="_Ref115735841"/>
      <w:r>
        <w:t>RP-222110, Revised SID: Study on evolution of NR duplex operation, CMCC</w:t>
      </w:r>
      <w:bookmarkEnd w:id="506"/>
    </w:p>
    <w:p w14:paraId="59FCE324" w14:textId="77777777" w:rsidR="000C0B47" w:rsidRPr="0059717F" w:rsidRDefault="00260FBD" w:rsidP="00611476">
      <w:pPr>
        <w:pStyle w:val="ListParagraph"/>
        <w:numPr>
          <w:ilvl w:val="0"/>
          <w:numId w:val="34"/>
        </w:numPr>
        <w:ind w:firstLineChars="0"/>
      </w:pPr>
      <w:bookmarkStart w:id="507" w:name="_Ref131846145"/>
      <w:bookmarkStart w:id="508" w:name="_Ref118878453"/>
      <w:r>
        <w:t>R1-23</w:t>
      </w:r>
      <w:r w:rsidRPr="0059717F">
        <w:t>00997</w:t>
      </w:r>
      <w:r w:rsidRPr="0059717F">
        <w:tab/>
        <w:t>TR 38.858 v0.2.0 for study on evolution of NR duplex operation</w:t>
      </w:r>
      <w:r w:rsidRPr="0059717F">
        <w:tab/>
        <w:t>CMCC, Samsung, CATT</w:t>
      </w:r>
      <w:bookmarkEnd w:id="507"/>
    </w:p>
    <w:p w14:paraId="36794812" w14:textId="77777777" w:rsidR="002069C8" w:rsidRPr="0059717F" w:rsidRDefault="002069C8" w:rsidP="00611476">
      <w:pPr>
        <w:pStyle w:val="ListParagraph"/>
        <w:numPr>
          <w:ilvl w:val="0"/>
          <w:numId w:val="34"/>
        </w:numPr>
        <w:ind w:firstLineChars="0"/>
      </w:pPr>
      <w:bookmarkStart w:id="509" w:name="_Ref131924575"/>
      <w:bookmarkStart w:id="510" w:name="_Ref131846155"/>
      <w:r w:rsidRPr="0059717F">
        <w:t>R1-2301813</w:t>
      </w:r>
      <w:r w:rsidRPr="0059717F">
        <w:tab/>
        <w:t>Summary on SLS calibration results for NR duplex evolution</w:t>
      </w:r>
      <w:r w:rsidRPr="0059717F">
        <w:tab/>
        <w:t>CMCC</w:t>
      </w:r>
      <w:bookmarkEnd w:id="509"/>
    </w:p>
    <w:p w14:paraId="774EE8F1" w14:textId="05879EFC" w:rsidR="0092448F" w:rsidRPr="0059717F" w:rsidRDefault="0092448F" w:rsidP="00611476">
      <w:pPr>
        <w:pStyle w:val="ListParagraph"/>
        <w:numPr>
          <w:ilvl w:val="0"/>
          <w:numId w:val="34"/>
        </w:numPr>
        <w:ind w:firstLineChars="0"/>
      </w:pPr>
      <w:bookmarkStart w:id="511" w:name="_Ref131924474"/>
      <w:r w:rsidRPr="0059717F">
        <w:t>R1-2303230</w:t>
      </w:r>
      <w:r w:rsidRPr="0059717F">
        <w:tab/>
        <w:t>TR 38.858 v0.3.0 for study on evolution of NR duplex operation</w:t>
      </w:r>
      <w:r w:rsidRPr="0059717F">
        <w:tab/>
        <w:t>CMCC</w:t>
      </w:r>
      <w:bookmarkEnd w:id="510"/>
      <w:bookmarkEnd w:id="511"/>
    </w:p>
    <w:p w14:paraId="3ECBC0C1" w14:textId="77777777" w:rsidR="00673283" w:rsidRPr="0059717F" w:rsidRDefault="00673283" w:rsidP="00611476">
      <w:pPr>
        <w:pStyle w:val="ListParagraph"/>
        <w:numPr>
          <w:ilvl w:val="0"/>
          <w:numId w:val="34"/>
        </w:numPr>
        <w:ind w:firstLineChars="0"/>
      </w:pPr>
      <w:bookmarkStart w:id="512" w:name="_Ref131846169"/>
      <w:r w:rsidRPr="0059717F">
        <w:lastRenderedPageBreak/>
        <w:t>R1-2303639</w:t>
      </w:r>
      <w:r w:rsidRPr="0059717F">
        <w:tab/>
        <w:t>TP on SBFD for TR 38.858</w:t>
      </w:r>
      <w:r w:rsidRPr="0059717F">
        <w:tab/>
        <w:t>CATT, CMCC, Samsung</w:t>
      </w:r>
      <w:bookmarkEnd w:id="512"/>
    </w:p>
    <w:p w14:paraId="7A20C798" w14:textId="39BE750E" w:rsidR="006D00A1" w:rsidRPr="0059717F" w:rsidRDefault="006D00A1" w:rsidP="00611476">
      <w:pPr>
        <w:pStyle w:val="ListParagraph"/>
        <w:numPr>
          <w:ilvl w:val="0"/>
          <w:numId w:val="34"/>
        </w:numPr>
        <w:ind w:firstLineChars="0"/>
      </w:pPr>
      <w:bookmarkStart w:id="513" w:name="_Ref131924592"/>
      <w:bookmarkEnd w:id="508"/>
      <w:r w:rsidRPr="0059717F">
        <w:t>R1-2303231</w:t>
      </w:r>
      <w:r w:rsidRPr="0059717F">
        <w:tab/>
        <w:t>Updated summary on SLS calibration results for NR duplex evolution</w:t>
      </w:r>
      <w:r w:rsidRPr="0059717F">
        <w:tab/>
        <w:t>CMCC</w:t>
      </w:r>
      <w:bookmarkEnd w:id="513"/>
    </w:p>
    <w:p w14:paraId="06879D5E" w14:textId="77777777" w:rsidR="006D00A1" w:rsidRPr="0059717F" w:rsidRDefault="006D00A1" w:rsidP="00611476">
      <w:pPr>
        <w:pStyle w:val="ListParagraph"/>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ListParagraph"/>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ListParagraph"/>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ListParagraph"/>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ListParagraph"/>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ListParagraph"/>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ListParagraph"/>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ListParagraph"/>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ListParagraph"/>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ListParagraph"/>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ListParagraph"/>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ListParagraph"/>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ListParagraph"/>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ListParagraph"/>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ListParagraph"/>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ListParagraph"/>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ListParagraph"/>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ListParagraph"/>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ListParagraph"/>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ListParagraph"/>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ListParagraph"/>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ListParagraph"/>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ListParagraph"/>
        <w:numPr>
          <w:ilvl w:val="0"/>
          <w:numId w:val="34"/>
        </w:numPr>
        <w:ind w:firstLineChars="0"/>
      </w:pPr>
      <w:bookmarkStart w:id="514" w:name="_Ref131924482"/>
      <w:r w:rsidRPr="0059717F">
        <w:t>R1-2303773</w:t>
      </w:r>
      <w:r w:rsidRPr="0059717F">
        <w:tab/>
        <w:t>Coupling loss for SBFD system level simulation calibration</w:t>
      </w:r>
      <w:r w:rsidRPr="0059717F">
        <w:tab/>
        <w:t>Korea Testing Laboratory</w:t>
      </w:r>
      <w:bookmarkEnd w:id="514"/>
    </w:p>
    <w:p w14:paraId="7FD7D73F" w14:textId="77777777" w:rsidR="00041DF8" w:rsidRPr="0059717F" w:rsidRDefault="00041DF8"/>
    <w:sectPr w:rsidR="00041DF8" w:rsidRPr="0059717F">
      <w:headerReference w:type="even" r:id="rId61"/>
      <w:footerReference w:type="even" r:id="rId62"/>
      <w:footerReference w:type="default" r:id="rId63"/>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49C896" w14:textId="77777777" w:rsidR="00137ACC" w:rsidRDefault="00137ACC">
      <w:r>
        <w:separator/>
      </w:r>
    </w:p>
  </w:endnote>
  <w:endnote w:type="continuationSeparator" w:id="0">
    <w:p w14:paraId="61312F3E" w14:textId="77777777" w:rsidR="00137ACC" w:rsidRDefault="00137A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pitch w:val="fixed"/>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微软雅黑"/>
    <w:panose1 w:val="02010609030101010101"/>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Yu Mincho">
    <w:altName w:val="Yu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270C41" w:rsidRDefault="00270C4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270C41" w:rsidRDefault="00270C4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7F648221" w:rsidR="00270C41" w:rsidRDefault="00270C41">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0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C2D0EA" w14:textId="77777777" w:rsidR="00137ACC" w:rsidRDefault="00137ACC">
      <w:r>
        <w:separator/>
      </w:r>
    </w:p>
  </w:footnote>
  <w:footnote w:type="continuationSeparator" w:id="0">
    <w:p w14:paraId="07FF3DB8" w14:textId="77777777" w:rsidR="00137ACC" w:rsidRDefault="00137A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270C41" w:rsidRDefault="00270C4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0"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8"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0"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3"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8"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4"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6"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7"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3"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4"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5"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7"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0"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0"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1"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1312909680">
    <w:abstractNumId w:val="73"/>
  </w:num>
  <w:num w:numId="2" w16cid:durableId="1250427490">
    <w:abstractNumId w:val="39"/>
  </w:num>
  <w:num w:numId="3" w16cid:durableId="1836995225">
    <w:abstractNumId w:val="35"/>
  </w:num>
  <w:num w:numId="4" w16cid:durableId="1494493548">
    <w:abstractNumId w:val="43"/>
  </w:num>
  <w:num w:numId="5" w16cid:durableId="1077900414">
    <w:abstractNumId w:val="55"/>
  </w:num>
  <w:num w:numId="6" w16cid:durableId="548499037">
    <w:abstractNumId w:val="59"/>
  </w:num>
  <w:num w:numId="7" w16cid:durableId="1637029813">
    <w:abstractNumId w:val="94"/>
  </w:num>
  <w:num w:numId="8" w16cid:durableId="1759524642">
    <w:abstractNumId w:val="61"/>
  </w:num>
  <w:num w:numId="9" w16cid:durableId="338701960">
    <w:abstractNumId w:val="89"/>
  </w:num>
  <w:num w:numId="10" w16cid:durableId="638807282">
    <w:abstractNumId w:val="47"/>
  </w:num>
  <w:num w:numId="11" w16cid:durableId="331372604">
    <w:abstractNumId w:val="71"/>
  </w:num>
  <w:num w:numId="12" w16cid:durableId="390277829">
    <w:abstractNumId w:val="57"/>
  </w:num>
  <w:num w:numId="13" w16cid:durableId="496383228">
    <w:abstractNumId w:val="36"/>
  </w:num>
  <w:num w:numId="14" w16cid:durableId="1141729385">
    <w:abstractNumId w:val="81"/>
  </w:num>
  <w:num w:numId="15" w16cid:durableId="1342708379">
    <w:abstractNumId w:val="49"/>
  </w:num>
  <w:num w:numId="16" w16cid:durableId="41444816">
    <w:abstractNumId w:val="92"/>
  </w:num>
  <w:num w:numId="17" w16cid:durableId="1722746170">
    <w:abstractNumId w:val="82"/>
  </w:num>
  <w:num w:numId="18" w16cid:durableId="769660705">
    <w:abstractNumId w:val="91"/>
  </w:num>
  <w:num w:numId="19" w16cid:durableId="1133446684">
    <w:abstractNumId w:val="65"/>
  </w:num>
  <w:num w:numId="20" w16cid:durableId="484247154">
    <w:abstractNumId w:val="64"/>
  </w:num>
  <w:num w:numId="21" w16cid:durableId="90931664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3795398">
    <w:abstractNumId w:val="95"/>
  </w:num>
  <w:num w:numId="23" w16cid:durableId="674577880">
    <w:abstractNumId w:val="7"/>
  </w:num>
  <w:num w:numId="24" w16cid:durableId="639383330">
    <w:abstractNumId w:val="38"/>
  </w:num>
  <w:num w:numId="25" w16cid:durableId="721947905">
    <w:abstractNumId w:val="45"/>
  </w:num>
  <w:num w:numId="26" w16cid:durableId="1713142705">
    <w:abstractNumId w:val="17"/>
  </w:num>
  <w:num w:numId="27" w16cid:durableId="1459227350">
    <w:abstractNumId w:val="19"/>
  </w:num>
  <w:num w:numId="28" w16cid:durableId="1740208313">
    <w:abstractNumId w:val="20"/>
  </w:num>
  <w:num w:numId="29" w16cid:durableId="1471552710">
    <w:abstractNumId w:val="1"/>
  </w:num>
  <w:num w:numId="30" w16cid:durableId="1862818552">
    <w:abstractNumId w:val="62"/>
  </w:num>
  <w:num w:numId="31" w16cid:durableId="1774398324">
    <w:abstractNumId w:val="13"/>
  </w:num>
  <w:num w:numId="32" w16cid:durableId="32655497">
    <w:abstractNumId w:val="87"/>
  </w:num>
  <w:num w:numId="33" w16cid:durableId="1259748579">
    <w:abstractNumId w:val="83"/>
  </w:num>
  <w:num w:numId="34" w16cid:durableId="1094400444">
    <w:abstractNumId w:val="0"/>
  </w:num>
  <w:num w:numId="35" w16cid:durableId="1752433467">
    <w:abstractNumId w:val="74"/>
  </w:num>
  <w:num w:numId="36" w16cid:durableId="592127457">
    <w:abstractNumId w:val="56"/>
  </w:num>
  <w:num w:numId="37" w16cid:durableId="1349715482">
    <w:abstractNumId w:val="84"/>
  </w:num>
  <w:num w:numId="38" w16cid:durableId="115413187">
    <w:abstractNumId w:val="14"/>
  </w:num>
  <w:num w:numId="39" w16cid:durableId="866213855">
    <w:abstractNumId w:val="66"/>
  </w:num>
  <w:num w:numId="40" w16cid:durableId="908609956">
    <w:abstractNumId w:val="76"/>
  </w:num>
  <w:num w:numId="41" w16cid:durableId="1660691616">
    <w:abstractNumId w:val="12"/>
  </w:num>
  <w:num w:numId="42" w16cid:durableId="339503133">
    <w:abstractNumId w:val="69"/>
  </w:num>
  <w:num w:numId="43" w16cid:durableId="1035810153">
    <w:abstractNumId w:val="33"/>
  </w:num>
  <w:num w:numId="44" w16cid:durableId="517087987">
    <w:abstractNumId w:val="67"/>
  </w:num>
  <w:num w:numId="45" w16cid:durableId="506332748">
    <w:abstractNumId w:val="50"/>
  </w:num>
  <w:num w:numId="46" w16cid:durableId="1996495557">
    <w:abstractNumId w:val="51"/>
  </w:num>
  <w:num w:numId="47" w16cid:durableId="376441473">
    <w:abstractNumId w:val="88"/>
  </w:num>
  <w:num w:numId="48" w16cid:durableId="319773851">
    <w:abstractNumId w:val="75"/>
  </w:num>
  <w:num w:numId="49" w16cid:durableId="273371919">
    <w:abstractNumId w:val="10"/>
  </w:num>
  <w:num w:numId="50" w16cid:durableId="24186179">
    <w:abstractNumId w:val="28"/>
  </w:num>
  <w:num w:numId="51" w16cid:durableId="1589608442">
    <w:abstractNumId w:val="25"/>
  </w:num>
  <w:num w:numId="52" w16cid:durableId="122234254">
    <w:abstractNumId w:val="68"/>
  </w:num>
  <w:num w:numId="53" w16cid:durableId="183251366">
    <w:abstractNumId w:val="24"/>
  </w:num>
  <w:num w:numId="54" w16cid:durableId="1693334297">
    <w:abstractNumId w:val="11"/>
  </w:num>
  <w:num w:numId="55" w16cid:durableId="921648869">
    <w:abstractNumId w:val="77"/>
  </w:num>
  <w:num w:numId="56" w16cid:durableId="1567107364">
    <w:abstractNumId w:val="31"/>
  </w:num>
  <w:num w:numId="57" w16cid:durableId="346368444">
    <w:abstractNumId w:val="21"/>
  </w:num>
  <w:num w:numId="58" w16cid:durableId="588541347">
    <w:abstractNumId w:val="78"/>
  </w:num>
  <w:num w:numId="59" w16cid:durableId="1780367750">
    <w:abstractNumId w:val="58"/>
  </w:num>
  <w:num w:numId="60" w16cid:durableId="1397556231">
    <w:abstractNumId w:val="85"/>
  </w:num>
  <w:num w:numId="61" w16cid:durableId="265621786">
    <w:abstractNumId w:val="93"/>
  </w:num>
  <w:num w:numId="62" w16cid:durableId="1503662581">
    <w:abstractNumId w:val="3"/>
  </w:num>
  <w:num w:numId="63" w16cid:durableId="751509719">
    <w:abstractNumId w:val="63"/>
  </w:num>
  <w:num w:numId="64" w16cid:durableId="1395934248">
    <w:abstractNumId w:val="4"/>
  </w:num>
  <w:num w:numId="65" w16cid:durableId="1728020349">
    <w:abstractNumId w:val="54"/>
  </w:num>
  <w:num w:numId="66" w16cid:durableId="1594630583">
    <w:abstractNumId w:val="15"/>
  </w:num>
  <w:num w:numId="67" w16cid:durableId="94055438">
    <w:abstractNumId w:val="6"/>
  </w:num>
  <w:num w:numId="68" w16cid:durableId="1273509931">
    <w:abstractNumId w:val="37"/>
  </w:num>
  <w:num w:numId="69" w16cid:durableId="1721128140">
    <w:abstractNumId w:val="46"/>
  </w:num>
  <w:num w:numId="70" w16cid:durableId="410934292">
    <w:abstractNumId w:val="86"/>
  </w:num>
  <w:num w:numId="71" w16cid:durableId="1370372546">
    <w:abstractNumId w:val="80"/>
  </w:num>
  <w:num w:numId="72" w16cid:durableId="270282520">
    <w:abstractNumId w:val="9"/>
  </w:num>
  <w:num w:numId="73" w16cid:durableId="1651711941">
    <w:abstractNumId w:val="23"/>
  </w:num>
  <w:num w:numId="74" w16cid:durableId="1172329148">
    <w:abstractNumId w:val="18"/>
  </w:num>
  <w:num w:numId="75" w16cid:durableId="561794784">
    <w:abstractNumId w:val="32"/>
  </w:num>
  <w:num w:numId="76" w16cid:durableId="1847095073">
    <w:abstractNumId w:val="40"/>
  </w:num>
  <w:num w:numId="77" w16cid:durableId="1380786484">
    <w:abstractNumId w:val="48"/>
  </w:num>
  <w:num w:numId="78" w16cid:durableId="1252080607">
    <w:abstractNumId w:val="16"/>
  </w:num>
  <w:num w:numId="79" w16cid:durableId="2081823546">
    <w:abstractNumId w:val="72"/>
  </w:num>
  <w:num w:numId="80" w16cid:durableId="1132207751">
    <w:abstractNumId w:val="29"/>
  </w:num>
  <w:num w:numId="81" w16cid:durableId="709840916">
    <w:abstractNumId w:val="44"/>
  </w:num>
  <w:num w:numId="82" w16cid:durableId="1887986141">
    <w:abstractNumId w:val="5"/>
  </w:num>
  <w:num w:numId="83" w16cid:durableId="490099190">
    <w:abstractNumId w:val="22"/>
  </w:num>
  <w:num w:numId="84" w16cid:durableId="250312854">
    <w:abstractNumId w:val="34"/>
  </w:num>
  <w:num w:numId="85" w16cid:durableId="228269815">
    <w:abstractNumId w:val="42"/>
  </w:num>
  <w:num w:numId="86" w16cid:durableId="1798984836">
    <w:abstractNumId w:val="53"/>
  </w:num>
  <w:num w:numId="87" w16cid:durableId="2022312967">
    <w:abstractNumId w:val="8"/>
  </w:num>
  <w:num w:numId="88" w16cid:durableId="591622580">
    <w:abstractNumId w:val="60"/>
  </w:num>
  <w:num w:numId="89" w16cid:durableId="65032685">
    <w:abstractNumId w:val="2"/>
  </w:num>
  <w:num w:numId="90" w16cid:durableId="1207521792">
    <w:abstractNumId w:val="30"/>
  </w:num>
  <w:num w:numId="91" w16cid:durableId="316082333">
    <w:abstractNumId w:val="79"/>
  </w:num>
  <w:num w:numId="92" w16cid:durableId="1841382676">
    <w:abstractNumId w:val="70"/>
  </w:num>
  <w:num w:numId="93" w16cid:durableId="1931086487">
    <w:abstractNumId w:val="41"/>
  </w:num>
  <w:num w:numId="94" w16cid:durableId="2053573231">
    <w:abstractNumId w:val="27"/>
  </w:num>
  <w:num w:numId="95" w16cid:durableId="483425805">
    <w:abstractNumId w:val="14"/>
  </w:num>
  <w:num w:numId="96" w16cid:durableId="1684436613">
    <w:abstractNumId w:val="90"/>
  </w:num>
  <w:num w:numId="97" w16cid:durableId="1907568203">
    <w:abstractNumId w:val="26"/>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ang Fei">
    <w15:presenceInfo w15:providerId="Windows Live" w15:userId="55ab86eadf7348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16E62"/>
    <w:pPr>
      <w:widowControl w:val="0"/>
      <w:jc w:val="both"/>
    </w:pPr>
    <w:rPr>
      <w:rFonts w:asciiTheme="minorHAnsi" w:eastAsiaTheme="minorEastAsia" w:hAnsiTheme="minorHAnsi" w:cstheme="minorBidi"/>
      <w:kern w:val="2"/>
      <w:sz w:val="21"/>
      <w:szCs w:val="22"/>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qFormat/>
    <w:rsid w:val="007B468F"/>
    <w:pPr>
      <w:keepNext/>
      <w:numPr>
        <w:numId w:val="1"/>
      </w:numPr>
      <w:spacing w:before="240" w:after="240"/>
      <w:jc w:val="both"/>
      <w:outlineLvl w:val="0"/>
    </w:pPr>
    <w:rPr>
      <w:rFonts w:ascii="Arial" w:eastAsia="黑体"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qFormat/>
    <w:rsid w:val="007B468F"/>
    <w:pPr>
      <w:keepNext/>
      <w:numPr>
        <w:ilvl w:val="1"/>
        <w:numId w:val="1"/>
      </w:numPr>
      <w:spacing w:before="240" w:after="240"/>
      <w:jc w:val="both"/>
      <w:outlineLvl w:val="1"/>
    </w:pPr>
    <w:rPr>
      <w:rFonts w:ascii="Arial" w:eastAsia="黑体"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7B468F"/>
    <w:pPr>
      <w:keepNext/>
      <w:keepLines/>
      <w:numPr>
        <w:ilvl w:val="2"/>
        <w:numId w:val="1"/>
      </w:numPr>
      <w:spacing w:before="260" w:after="260" w:line="416" w:lineRule="auto"/>
      <w:outlineLvl w:val="2"/>
    </w:pPr>
    <w:rPr>
      <w:rFonts w:eastAsia="黑体"/>
      <w:bCs/>
      <w:sz w:val="24"/>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
    <w:basedOn w:val="Heading8"/>
    <w:next w:val="Normal"/>
    <w:link w:val="Heading9Char"/>
    <w:uiPriority w:val="9"/>
    <w:qFormat/>
    <w:pPr>
      <w:outlineLvl w:val="8"/>
    </w:pPr>
  </w:style>
  <w:style w:type="character" w:default="1" w:styleId="DefaultParagraphFont">
    <w:name w:val="Default Paragraph Font"/>
    <w:uiPriority w:val="1"/>
    <w:semiHidden/>
    <w:unhideWhenUsed/>
    <w:rsid w:val="00116E6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16E62"/>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uiPriority w:val="99"/>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99"/>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uiPriority w:val="99"/>
    <w:qFormat/>
    <w:pPr>
      <w:numPr>
        <w:numId w:val="2"/>
      </w:numPr>
      <w:tabs>
        <w:tab w:val="left" w:pos="1209"/>
      </w:tabs>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uiPriority w:val="99"/>
    <w:qFormat/>
    <w:rPr>
      <w:rFonts w:eastAsia="Times New Roman"/>
      <w:lang w:eastAsia="en-GB"/>
    </w:rPr>
  </w:style>
  <w:style w:type="paragraph" w:styleId="BodyTextIndent2">
    <w:name w:val="Body Text Indent 2"/>
    <w:basedOn w:val="Normal"/>
    <w:link w:val="BodyTextIndent2Char"/>
    <w:uiPriority w:val="99"/>
    <w:qFormat/>
    <w:pPr>
      <w:tabs>
        <w:tab w:val="left" w:pos="2205"/>
      </w:tabs>
      <w:ind w:left="200"/>
    </w:pPr>
    <w:rPr>
      <w:rFonts w:eastAsia="Times New Roman"/>
      <w:lang w:val="zh-CN"/>
    </w:rPr>
  </w:style>
  <w:style w:type="paragraph" w:styleId="BalloonText">
    <w:name w:val="Balloon Text"/>
    <w:basedOn w:val="Normal"/>
    <w:link w:val="BalloonTextChar"/>
    <w:rsid w:val="007B468F"/>
    <w:rPr>
      <w:sz w:val="18"/>
      <w:szCs w:val="18"/>
    </w:rPr>
  </w:style>
  <w:style w:type="paragraph" w:styleId="Footer">
    <w:name w:val="footer"/>
    <w:link w:val="FooterChar"/>
    <w:rsid w:val="007B468F"/>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rsid w:val="007B468F"/>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uiPriority w:val="99"/>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uiPriority w:val="99"/>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rsid w:val="007B468F"/>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uiPriority w:val="99"/>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uiPriority w:val="99"/>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uiPriority w:val="99"/>
    <w:qFormat/>
    <w:pPr>
      <w:tabs>
        <w:tab w:val="right" w:pos="10206"/>
      </w:tabs>
      <w:spacing w:after="220"/>
      <w:ind w:left="1298"/>
    </w:pPr>
    <w:rPr>
      <w:rFonts w:ascii="Arial" w:hAnsi="Arial"/>
    </w:rPr>
  </w:style>
  <w:style w:type="paragraph" w:customStyle="1" w:styleId="00BodyText">
    <w:name w:val="00 BodyText"/>
    <w:basedOn w:val="Normal"/>
    <w:uiPriority w:val="99"/>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黑体" w:hAnsi="Arial"/>
      <w:b/>
      <w:sz w:val="32"/>
      <w:szCs w:val="32"/>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rPr>
      <w:rFonts w:ascii="Arial" w:eastAsia="黑体"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imes New Roman" w:eastAsia="黑体" w:hAnsi="Times New Roman"/>
      <w:bCs/>
      <w:snapToGrid w:val="0"/>
      <w:kern w:val="2"/>
      <w:sz w:val="24"/>
      <w:szCs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黑体" w:hAnsi="Times New Roman"/>
      <w:bCs/>
      <w:snapToGrid w:val="0"/>
      <w:kern w:val="2"/>
      <w:sz w:val="24"/>
      <w:szCs w:val="32"/>
      <w:u w:color="4472C4" w:themeColor="accent5"/>
    </w:rPr>
  </w:style>
  <w:style w:type="character" w:customStyle="1" w:styleId="Heading5Char">
    <w:name w:val="Heading 5 Char"/>
    <w:aliases w:val="h5 Char,Heading5 Char"/>
    <w:link w:val="Heading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出段落,목록 단락"/>
    <w:basedOn w:val="Normal"/>
    <w:link w:val="ListParagraphChar3"/>
    <w:uiPriority w:val="34"/>
    <w:qFormat/>
    <w:rsid w:val="007B468F"/>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uiPriority w:val="99"/>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3">
    <w:name w:val="List Paragraph Char3"/>
    <w:aliases w:val="- Bullets Char3,?? ?? Char3,????? Char3,???? Char3,Lista1 Char3,列出段落1 Char3,中等深浅网格 1 - 着色 21 Char3,¥¡¡¡¡ì¬º¥¹¥È¶ÎÂä Char3,ÁÐ³ö¶ÎÂä Char3,¥ê¥¹¥È¶ÎÂä Char3,列表段落1 Char3,—ño’i—Ž Char3,1st level - Bullet List Paragraph Char1,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basedOn w:val="DefaultParagraphFont"/>
    <w:link w:val="BalloonText"/>
    <w:rsid w:val="007B468F"/>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uiPriority w:val="99"/>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uiPriority w:val="99"/>
    <w:qFormat/>
    <w:pPr>
      <w:ind w:left="1701" w:hanging="567"/>
    </w:pPr>
    <w:rPr>
      <w:rFonts w:eastAsia="Times New Roman"/>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uiPriority w:val="99"/>
    <w:qFormat/>
    <w:pPr>
      <w:keepNext/>
      <w:keepLines/>
    </w:pPr>
    <w:rPr>
      <w:rFonts w:eastAsia="Times New Roman"/>
      <w:b/>
      <w:lang w:eastAsia="en-GB"/>
    </w:rPr>
  </w:style>
  <w:style w:type="paragraph" w:customStyle="1" w:styleId="enumlev2">
    <w:name w:val="enumlev2"/>
    <w:basedOn w:val="Normal"/>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uiPriority w:val="99"/>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Pr>
      <w:rFonts w:ascii="Times" w:hAnsi="Times"/>
      <w:szCs w:val="24"/>
      <w:lang w:eastAsia="en-US"/>
    </w:rPr>
  </w:style>
  <w:style w:type="character" w:customStyle="1" w:styleId="BodyText2Char">
    <w:name w:val="Body Text 2 Char"/>
    <w:link w:val="BodyText2"/>
    <w:uiPriority w:val="99"/>
    <w:qFormat/>
    <w:rPr>
      <w:rFonts w:ascii="Arial" w:hAnsi="Arial"/>
      <w:sz w:val="22"/>
      <w:lang w:eastAsia="en-US"/>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eastAsia="Times New Roman" w:hAnsi="Times New Roman"/>
      <w:lang w:eastAsia="ja-JP"/>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uiPriority w:val="99"/>
    <w:qFormat/>
    <w:pPr>
      <w:spacing w:line="288" w:lineRule="auto"/>
      <w:jc w:val="both"/>
    </w:pPr>
    <w:rPr>
      <w:rFonts w:ascii="Arial" w:eastAsia="MS Mincho" w:hAnsi="Arial"/>
      <w:lang w:val="en-GB" w:eastAsia="en-US"/>
    </w:rPr>
  </w:style>
  <w:style w:type="paragraph" w:customStyle="1" w:styleId="TabList">
    <w:name w:val="TabList"/>
    <w:basedOn w:val="Normal"/>
    <w:uiPriority w:val="99"/>
    <w:qFormat/>
    <w:pPr>
      <w:tabs>
        <w:tab w:val="left" w:pos="1134"/>
      </w:tabs>
    </w:pPr>
    <w:rPr>
      <w:rFonts w:eastAsia="MS Mincho"/>
      <w:lang w:eastAsia="en-GB"/>
    </w:rPr>
  </w:style>
  <w:style w:type="paragraph" w:customStyle="1" w:styleId="tabletext0">
    <w:name w:val="table text"/>
    <w:basedOn w:val="Normal"/>
    <w:next w:val="table"/>
    <w:uiPriority w:val="99"/>
    <w:qFormat/>
    <w:rPr>
      <w:rFonts w:eastAsia="MS Mincho"/>
      <w:i/>
      <w:lang w:eastAsia="en-GB"/>
    </w:rPr>
  </w:style>
  <w:style w:type="paragraph" w:customStyle="1" w:styleId="HE">
    <w:name w:val="HE"/>
    <w:basedOn w:val="Normal"/>
    <w:uiPriority w:val="99"/>
    <w:qFormat/>
    <w:rPr>
      <w:rFonts w:eastAsia="MS Mincho"/>
      <w:b/>
      <w:lang w:eastAsia="en-GB"/>
    </w:rPr>
  </w:style>
  <w:style w:type="paragraph" w:customStyle="1" w:styleId="berschrift1H1">
    <w:name w:val="Überschrift 1.H1"/>
    <w:basedOn w:val="Normal"/>
    <w:next w:val="Normal"/>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Normal"/>
    <w:uiPriority w:val="99"/>
    <w:qFormat/>
    <w:pPr>
      <w:numPr>
        <w:numId w:val="9"/>
      </w:numPr>
      <w:spacing w:before="60" w:after="60"/>
    </w:pPr>
    <w:rPr>
      <w:rFonts w:eastAsia="MS Mincho"/>
      <w:lang w:eastAsia="en-GB"/>
    </w:rPr>
  </w:style>
  <w:style w:type="paragraph" w:customStyle="1" w:styleId="TdocHeading1">
    <w:name w:val="Tdoc_Heading_1"/>
    <w:basedOn w:val="Heading1"/>
    <w:next w:val="Normal"/>
    <w:uiPriority w:val="99"/>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paragraph" w:customStyle="1" w:styleId="Meetingcaption">
    <w:name w:val="Meeting caption"/>
    <w:basedOn w:val="Normal"/>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uiPriority w:val="99"/>
    <w:qFormat/>
    <w:pPr>
      <w:spacing w:after="240"/>
    </w:pPr>
    <w:rPr>
      <w:rFonts w:ascii="Helvetica" w:eastAsia="Times New Roman" w:hAnsi="Helvetica"/>
      <w:lang w:eastAsia="en-GB"/>
    </w:rPr>
  </w:style>
  <w:style w:type="paragraph" w:customStyle="1" w:styleId="Cell">
    <w:name w:val="Cell"/>
    <w:basedOn w:val="Normal"/>
    <w:uiPriority w:val="99"/>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黑体"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黑体" w:hAnsi="Times New Roman"/>
      <w:bCs/>
      <w:snapToGrid w:val="0"/>
      <w:kern w:val="2"/>
      <w:sz w:val="24"/>
      <w:szCs w:val="32"/>
      <w:u w:color="4472C4" w:themeColor="accent5"/>
    </w:rPr>
  </w:style>
  <w:style w:type="character" w:customStyle="1" w:styleId="Heading8Char">
    <w:name w:val="Heading 8 Char"/>
    <w:aliases w:val="acronym Char"/>
    <w:link w:val="Heading8"/>
    <w:uiPriority w:val="9"/>
    <w:qFormat/>
    <w:rPr>
      <w:rFonts w:ascii="Arial" w:eastAsia="黑体" w:hAnsi="Arial"/>
      <w:b/>
      <w:sz w:val="32"/>
      <w:szCs w:val="32"/>
    </w:rPr>
  </w:style>
  <w:style w:type="character" w:customStyle="1" w:styleId="Heading9Char">
    <w:name w:val="Heading 9 Char"/>
    <w:aliases w:val="appendix Char"/>
    <w:link w:val="Heading9"/>
    <w:uiPriority w:val="9"/>
    <w:qFormat/>
    <w:rPr>
      <w:rFonts w:ascii="Arial" w:eastAsia="黑体"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uiPriority w:val="99"/>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99"/>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宋体" w:hAnsi="宋体"/>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uiPriority w:val="99"/>
    <w:qFormat/>
  </w:style>
  <w:style w:type="paragraph" w:customStyle="1" w:styleId="TdocHeading2">
    <w:name w:val="Tdoc_Heading_2"/>
    <w:basedOn w:val="Normal"/>
    <w:uiPriority w:val="99"/>
    <w:qFormat/>
    <w:rPr>
      <w:rFonts w:ascii="Times" w:eastAsia="Batang" w:hAnsi="Times"/>
    </w:rPr>
  </w:style>
  <w:style w:type="paragraph" w:customStyle="1" w:styleId="h1">
    <w:name w:val="h1"/>
    <w:basedOn w:val="Normal"/>
    <w:uiPriority w:val="99"/>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qFormat/>
    <w:pPr>
      <w:ind w:left="720"/>
      <w:contextualSpacing/>
    </w:pPr>
    <w:rPr>
      <w:rFonts w:eastAsia="Times New Roman"/>
    </w:rPr>
  </w:style>
  <w:style w:type="paragraph" w:customStyle="1" w:styleId="StatementBody">
    <w:name w:val="Statement Body"/>
    <w:basedOn w:val="Normal"/>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Heading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uiPriority w:val="99"/>
    <w:qFormat/>
    <w:pPr>
      <w:snapToGrid w:val="0"/>
      <w:spacing w:before="20" w:after="20"/>
    </w:pPr>
    <w:rPr>
      <w:rFonts w:eastAsia="Times New Roman"/>
    </w:rPr>
  </w:style>
  <w:style w:type="paragraph" w:customStyle="1" w:styleId="ListParagraph3">
    <w:name w:val="List Paragraph3"/>
    <w:basedOn w:val="Normal"/>
    <w:uiPriority w:val="99"/>
    <w:qFormat/>
    <w:pPr>
      <w:ind w:left="720"/>
      <w:contextualSpacing/>
    </w:pPr>
    <w:rPr>
      <w:rFonts w:eastAsia="Times New Roman"/>
    </w:rPr>
  </w:style>
  <w:style w:type="paragraph" w:customStyle="1" w:styleId="ListParagraph2">
    <w:name w:val="List Paragraph2"/>
    <w:basedOn w:val="Normal"/>
    <w:uiPriority w:val="99"/>
    <w:qFormat/>
    <w:pPr>
      <w:ind w:left="720"/>
      <w:contextualSpacing/>
    </w:pPr>
    <w:rPr>
      <w:rFonts w:eastAsia="Times New Roman"/>
    </w:rPr>
  </w:style>
  <w:style w:type="paragraph" w:customStyle="1" w:styleId="ListParagraph5">
    <w:name w:val="List Paragraph5"/>
    <w:basedOn w:val="Normal"/>
    <w:uiPriority w:val="99"/>
    <w:qFormat/>
    <w:pPr>
      <w:ind w:left="720"/>
      <w:contextualSpacing/>
    </w:pPr>
    <w:rPr>
      <w:rFonts w:eastAsia="Times New Roman"/>
    </w:rPr>
  </w:style>
  <w:style w:type="paragraph" w:customStyle="1" w:styleId="ListParagraph4">
    <w:name w:val="List Paragraph4"/>
    <w:basedOn w:val="Normal"/>
    <w:uiPriority w:val="99"/>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uiPriority w:val="99"/>
    <w:qFormat/>
    <w:pPr>
      <w:tabs>
        <w:tab w:val="left" w:pos="1152"/>
      </w:tabs>
    </w:pPr>
    <w:rPr>
      <w:rFonts w:ascii="Times" w:eastAsia="MS PGothic" w:hAnsi="Times" w:cs="Times"/>
    </w:rPr>
  </w:style>
  <w:style w:type="paragraph" w:customStyle="1" w:styleId="72">
    <w:name w:val="标题 72"/>
    <w:basedOn w:val="Normal"/>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uiPriority w:val="99"/>
    <w:qFormat/>
    <w:pPr>
      <w:ind w:left="720"/>
      <w:contextualSpacing/>
    </w:pPr>
    <w:rPr>
      <w:rFonts w:eastAsia="Times New Roman"/>
    </w:rPr>
  </w:style>
  <w:style w:type="paragraph" w:customStyle="1" w:styleId="ListParagraph6">
    <w:name w:val="List Paragraph6"/>
    <w:basedOn w:val="Normal"/>
    <w:uiPriority w:val="99"/>
    <w:qFormat/>
    <w:pPr>
      <w:ind w:left="720"/>
      <w:contextualSpacing/>
    </w:pPr>
    <w:rPr>
      <w:rFonts w:eastAsia="Times New Roman"/>
    </w:rPr>
  </w:style>
  <w:style w:type="paragraph" w:customStyle="1" w:styleId="61">
    <w:name w:val="标题 61"/>
    <w:basedOn w:val="Normal"/>
    <w:uiPriority w:val="99"/>
    <w:qFormat/>
    <w:pPr>
      <w:tabs>
        <w:tab w:val="left" w:pos="1152"/>
      </w:tabs>
    </w:pPr>
    <w:rPr>
      <w:rFonts w:ascii="Times" w:eastAsia="MS PGothic" w:hAnsi="Times" w:cs="Times"/>
    </w:rPr>
  </w:style>
  <w:style w:type="paragraph" w:customStyle="1" w:styleId="ListParagraph8">
    <w:name w:val="List Paragraph8"/>
    <w:basedOn w:val="Normal"/>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uiPriority w:val="99"/>
    <w:qFormat/>
    <w:pPr>
      <w:tabs>
        <w:tab w:val="left" w:pos="1296"/>
      </w:tabs>
    </w:pPr>
    <w:rPr>
      <w:rFonts w:ascii="Times" w:eastAsia="MS PGothic" w:hAnsi="Times" w:cs="Times"/>
    </w:rPr>
  </w:style>
  <w:style w:type="paragraph" w:customStyle="1" w:styleId="tac0">
    <w:name w:val="tac"/>
    <w:basedOn w:val="Normal"/>
    <w:uiPriority w:val="99"/>
    <w:qFormat/>
    <w:pPr>
      <w:keepNext/>
      <w:jc w:val="center"/>
    </w:pPr>
    <w:rPr>
      <w:rFonts w:ascii="Arial" w:hAnsi="Arial" w:cs="Arial"/>
      <w:sz w:val="18"/>
      <w:szCs w:val="18"/>
    </w:rPr>
  </w:style>
  <w:style w:type="paragraph" w:customStyle="1" w:styleId="th0">
    <w:name w:val="th"/>
    <w:basedOn w:val="Normal"/>
    <w:uiPriority w:val="99"/>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uiPriority w:val="99"/>
    <w:qFormat/>
    <w:pPr>
      <w:snapToGrid w:val="0"/>
      <w:spacing w:beforeLines="50" w:before="120" w:after="100" w:afterAutospacing="1"/>
    </w:pPr>
    <w:rPr>
      <w:rFonts w:eastAsia="Batang"/>
      <w:b/>
      <w:snapToGrid w:val="0"/>
      <w:sz w:val="28"/>
    </w:rPr>
  </w:style>
  <w:style w:type="paragraph" w:customStyle="1" w:styleId="heading30">
    <w:name w:val="heading3"/>
    <w:basedOn w:val="Normal"/>
    <w:uiPriority w:val="99"/>
    <w:qFormat/>
    <w:pPr>
      <w:keepNext/>
      <w:spacing w:before="240" w:after="60"/>
      <w:ind w:left="720" w:hanging="720"/>
    </w:pPr>
    <w:rPr>
      <w:rFonts w:ascii="Arial" w:eastAsia="MS PGothic" w:hAnsi="Arial" w:cs="Arial"/>
      <w:color w:val="000000"/>
    </w:rPr>
  </w:style>
  <w:style w:type="paragraph" w:customStyle="1" w:styleId="heading40">
    <w:name w:val="heading4"/>
    <w:basedOn w:val="Normal"/>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Heading4"/>
    <w:uiPriority w:val="99"/>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黑体" w:hAnsi="Cambria"/>
      <w:b/>
      <w:bCs w:val="0"/>
      <w:snapToGrid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rsid w:val="007B468F"/>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7B468F"/>
    <w:pPr>
      <w:tabs>
        <w:tab w:val="decimal" w:pos="0"/>
      </w:tabs>
    </w:pPr>
    <w:rPr>
      <w:rFonts w:ascii="Arial" w:hAnsi="Arial"/>
      <w:noProof/>
      <w:sz w:val="21"/>
      <w:szCs w:val="21"/>
    </w:rPr>
  </w:style>
  <w:style w:type="paragraph" w:customStyle="1" w:styleId="a3">
    <w:name w:val="表头文本"/>
    <w:rsid w:val="007B468F"/>
    <w:pPr>
      <w:jc w:val="center"/>
    </w:pPr>
    <w:rPr>
      <w:rFonts w:ascii="Arial" w:hAnsi="Arial"/>
      <w:b/>
      <w:sz w:val="21"/>
      <w:szCs w:val="21"/>
    </w:rPr>
  </w:style>
  <w:style w:type="table" w:customStyle="1" w:styleId="a4">
    <w:name w:val="表样式"/>
    <w:basedOn w:val="TableNormal"/>
    <w:rsid w:val="007B468F"/>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7B468F"/>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7B468F"/>
    <w:pPr>
      <w:keepNext/>
      <w:widowControl/>
      <w:spacing w:before="80" w:after="80"/>
      <w:jc w:val="center"/>
    </w:pPr>
  </w:style>
  <w:style w:type="paragraph" w:customStyle="1" w:styleId="a6">
    <w:name w:val="文档标题"/>
    <w:basedOn w:val="Normal"/>
    <w:rsid w:val="007B468F"/>
    <w:pPr>
      <w:tabs>
        <w:tab w:val="left" w:pos="0"/>
      </w:tabs>
      <w:spacing w:before="300" w:after="300"/>
      <w:jc w:val="center"/>
    </w:pPr>
    <w:rPr>
      <w:rFonts w:ascii="Arial" w:eastAsia="黑体" w:hAnsi="Arial"/>
      <w:sz w:val="36"/>
      <w:szCs w:val="36"/>
    </w:rPr>
  </w:style>
  <w:style w:type="paragraph" w:customStyle="1" w:styleId="a7">
    <w:name w:val="正文（首行不缩进）"/>
    <w:basedOn w:val="Normal"/>
    <w:rsid w:val="007B468F"/>
  </w:style>
  <w:style w:type="paragraph" w:customStyle="1" w:styleId="a8">
    <w:name w:val="注示头"/>
    <w:basedOn w:val="Normal"/>
    <w:rsid w:val="007B468F"/>
    <w:pPr>
      <w:pBdr>
        <w:top w:val="single" w:sz="4" w:space="1" w:color="000000"/>
      </w:pBdr>
    </w:pPr>
    <w:rPr>
      <w:rFonts w:ascii="Arial" w:eastAsia="黑体" w:hAnsi="Arial"/>
      <w:sz w:val="18"/>
    </w:rPr>
  </w:style>
  <w:style w:type="paragraph" w:customStyle="1" w:styleId="a9">
    <w:name w:val="注示文本"/>
    <w:basedOn w:val="Normal"/>
    <w:rsid w:val="007B468F"/>
    <w:pPr>
      <w:pBdr>
        <w:bottom w:val="single" w:sz="4" w:space="1" w:color="000000"/>
      </w:pBdr>
      <w:ind w:firstLine="360"/>
    </w:pPr>
    <w:rPr>
      <w:rFonts w:ascii="Arial" w:eastAsia="楷体_GB2312" w:hAnsi="Arial"/>
      <w:sz w:val="18"/>
      <w:szCs w:val="18"/>
    </w:rPr>
  </w:style>
  <w:style w:type="paragraph" w:customStyle="1" w:styleId="aa">
    <w:name w:val="编写建议"/>
    <w:basedOn w:val="Normal"/>
    <w:rsid w:val="007B468F"/>
    <w:pPr>
      <w:ind w:firstLine="420"/>
    </w:pPr>
    <w:rPr>
      <w:rFonts w:ascii="Arial" w:hAnsi="Arial" w:cs="Arial"/>
      <w:i/>
      <w:color w:val="0000FF"/>
    </w:rPr>
  </w:style>
  <w:style w:type="character" w:customStyle="1" w:styleId="ab">
    <w:name w:val="样式一"/>
    <w:basedOn w:val="DefaultParagraphFont"/>
    <w:rsid w:val="007B468F"/>
    <w:rPr>
      <w:rFonts w:ascii="宋体" w:hAnsi="宋体"/>
      <w:b/>
      <w:bCs/>
      <w:color w:val="000000"/>
      <w:sz w:val="36"/>
    </w:rPr>
  </w:style>
  <w:style w:type="character" w:customStyle="1" w:styleId="ac">
    <w:name w:val="样式二"/>
    <w:basedOn w:val="ab"/>
    <w:rsid w:val="007B468F"/>
    <w:rPr>
      <w:rFonts w:ascii="宋体" w:hAnsi="宋体"/>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
    <w:name w:val="目录 42"/>
    <w:basedOn w:val="32"/>
    <w:uiPriority w:val="99"/>
    <w:semiHidden/>
    <w:qFormat/>
  </w:style>
  <w:style w:type="paragraph" w:customStyle="1" w:styleId="52">
    <w:name w:val="目录 52"/>
    <w:basedOn w:val="42"/>
    <w:uiPriority w:val="99"/>
    <w:semiHidden/>
    <w:qFormat/>
  </w:style>
  <w:style w:type="paragraph" w:customStyle="1" w:styleId="620">
    <w:name w:val="目录 62"/>
    <w:basedOn w:val="52"/>
    <w:next w:val="Normal"/>
    <w:uiPriority w:val="99"/>
    <w:semiHidden/>
    <w:qFormat/>
  </w:style>
  <w:style w:type="paragraph" w:customStyle="1" w:styleId="720">
    <w:name w:val="目录 72"/>
    <w:basedOn w:val="620"/>
    <w:next w:val="Normal"/>
    <w:uiPriority w:val="99"/>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numbering" w:customStyle="1" w:styleId="1d">
    <w:name w:val="无列表1"/>
    <w:next w:val="NoList"/>
    <w:uiPriority w:val="99"/>
    <w:semiHidden/>
    <w:unhideWhenUsed/>
    <w:rsid w:val="0068452C"/>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rsid w:val="0068452C"/>
  </w:style>
  <w:style w:type="paragraph" w:styleId="Bibliography">
    <w:name w:val="Bibliography"/>
    <w:basedOn w:val="Normal"/>
    <w:next w:val="Normal"/>
    <w:uiPriority w:val="37"/>
    <w:semiHidden/>
    <w:unhideWhenUsed/>
    <w:qFormat/>
    <w:rsid w:val="0068452C"/>
    <w:pPr>
      <w:spacing w:after="180"/>
    </w:pPr>
    <w:rPr>
      <w:rFonts w:eastAsia="等线"/>
      <w:szCs w:val="20"/>
    </w:rPr>
  </w:style>
  <w:style w:type="paragraph" w:styleId="BlockText">
    <w:name w:val="Block Text"/>
    <w:basedOn w:val="Normal"/>
    <w:uiPriority w:val="99"/>
    <w:qFormat/>
    <w:rsid w:val="0068452C"/>
    <w:pPr>
      <w:spacing w:after="120"/>
      <w:ind w:left="1440" w:right="1440"/>
    </w:pPr>
    <w:rPr>
      <w:rFonts w:eastAsia="等线"/>
      <w:szCs w:val="20"/>
    </w:rPr>
  </w:style>
  <w:style w:type="paragraph" w:styleId="BodyTextFirstIndent">
    <w:name w:val="Body Text First Indent"/>
    <w:basedOn w:val="BodyText"/>
    <w:link w:val="BodyTextFirstIndentChar"/>
    <w:uiPriority w:val="99"/>
    <w:qFormat/>
    <w:rsid w:val="0068452C"/>
    <w:pPr>
      <w:ind w:firstLine="210"/>
    </w:pPr>
    <w:rPr>
      <w:rFonts w:ascii="Times New Roman" w:eastAsia="等线" w:hAnsi="Times New Roman"/>
      <w:szCs w:val="20"/>
    </w:rPr>
  </w:style>
  <w:style w:type="character" w:customStyle="1" w:styleId="BodyTextFirstIndentChar">
    <w:name w:val="Body Text First Indent Char"/>
    <w:basedOn w:val="BodyTextChar"/>
    <w:link w:val="BodyTextFirstIndent"/>
    <w:uiPriority w:val="99"/>
    <w:rsid w:val="0068452C"/>
    <w:rPr>
      <w:rFonts w:ascii="Times New Roman" w:eastAsia="等线" w:hAnsi="Times New Roman"/>
      <w:szCs w:val="24"/>
      <w:lang w:val="en-GB" w:eastAsia="en-US"/>
    </w:rPr>
  </w:style>
  <w:style w:type="paragraph" w:styleId="BodyTextIndent">
    <w:name w:val="Body Text Indent"/>
    <w:basedOn w:val="Normal"/>
    <w:link w:val="BodyTextIndentChar"/>
    <w:uiPriority w:val="99"/>
    <w:qFormat/>
    <w:rsid w:val="0068452C"/>
    <w:pPr>
      <w:spacing w:after="120"/>
      <w:ind w:left="283"/>
    </w:pPr>
    <w:rPr>
      <w:rFonts w:eastAsia="等线"/>
      <w:szCs w:val="20"/>
    </w:rPr>
  </w:style>
  <w:style w:type="character" w:customStyle="1" w:styleId="BodyTextIndentChar">
    <w:name w:val="Body Text Indent Char"/>
    <w:basedOn w:val="DefaultParagraphFont"/>
    <w:link w:val="BodyTextIndent"/>
    <w:uiPriority w:val="99"/>
    <w:rsid w:val="0068452C"/>
    <w:rPr>
      <w:rFonts w:ascii="Times New Roman" w:eastAsia="等线" w:hAnsi="Times New Roman"/>
      <w:lang w:val="en-GB" w:eastAsia="en-US"/>
    </w:rPr>
  </w:style>
  <w:style w:type="paragraph" w:styleId="BodyTextFirstIndent2">
    <w:name w:val="Body Text First Indent 2"/>
    <w:basedOn w:val="BodyTextIndent"/>
    <w:link w:val="BodyTextFirstIndent2Char"/>
    <w:uiPriority w:val="99"/>
    <w:qFormat/>
    <w:rsid w:val="0068452C"/>
    <w:pPr>
      <w:ind w:firstLine="210"/>
    </w:pPr>
  </w:style>
  <w:style w:type="character" w:customStyle="1" w:styleId="BodyTextFirstIndent2Char">
    <w:name w:val="Body Text First Indent 2 Char"/>
    <w:basedOn w:val="BodyTextIndentChar"/>
    <w:link w:val="BodyTextFirstIndent2"/>
    <w:uiPriority w:val="99"/>
    <w:rsid w:val="0068452C"/>
    <w:rPr>
      <w:rFonts w:ascii="Times New Roman" w:eastAsia="等线" w:hAnsi="Times New Roman"/>
      <w:lang w:val="en-GB" w:eastAsia="en-US"/>
    </w:rPr>
  </w:style>
  <w:style w:type="paragraph" w:styleId="Closing">
    <w:name w:val="Closing"/>
    <w:basedOn w:val="Normal"/>
    <w:link w:val="ClosingChar"/>
    <w:uiPriority w:val="99"/>
    <w:qFormat/>
    <w:rsid w:val="0068452C"/>
    <w:pPr>
      <w:spacing w:after="180"/>
      <w:ind w:left="4252"/>
    </w:pPr>
    <w:rPr>
      <w:rFonts w:eastAsia="等线"/>
      <w:szCs w:val="20"/>
    </w:rPr>
  </w:style>
  <w:style w:type="character" w:customStyle="1" w:styleId="ClosingChar">
    <w:name w:val="Closing Char"/>
    <w:basedOn w:val="DefaultParagraphFont"/>
    <w:link w:val="Closing"/>
    <w:uiPriority w:val="99"/>
    <w:rsid w:val="0068452C"/>
    <w:rPr>
      <w:rFonts w:ascii="Times New Roman" w:eastAsia="等线" w:hAnsi="Times New Roman"/>
      <w:lang w:val="en-GB" w:eastAsia="en-US"/>
    </w:rPr>
  </w:style>
  <w:style w:type="paragraph" w:styleId="E-mailSignature">
    <w:name w:val="E-mail Signature"/>
    <w:basedOn w:val="Normal"/>
    <w:link w:val="E-mailSignatureChar"/>
    <w:uiPriority w:val="99"/>
    <w:qFormat/>
    <w:rsid w:val="0068452C"/>
    <w:pPr>
      <w:spacing w:after="180"/>
    </w:pPr>
    <w:rPr>
      <w:rFonts w:eastAsia="等线"/>
      <w:szCs w:val="20"/>
    </w:rPr>
  </w:style>
  <w:style w:type="character" w:customStyle="1" w:styleId="E-mailSignatureChar">
    <w:name w:val="E-mail Signature Char"/>
    <w:basedOn w:val="DefaultParagraphFont"/>
    <w:link w:val="E-mailSignature"/>
    <w:uiPriority w:val="99"/>
    <w:rsid w:val="0068452C"/>
    <w:rPr>
      <w:rFonts w:ascii="Times New Roman" w:eastAsia="等线" w:hAnsi="Times New Roman"/>
      <w:lang w:val="en-GB" w:eastAsia="en-US"/>
    </w:rPr>
  </w:style>
  <w:style w:type="paragraph" w:styleId="EndnoteText">
    <w:name w:val="endnote text"/>
    <w:basedOn w:val="Normal"/>
    <w:link w:val="EndnoteTextChar"/>
    <w:uiPriority w:val="99"/>
    <w:qFormat/>
    <w:rsid w:val="0068452C"/>
    <w:pPr>
      <w:spacing w:after="180"/>
    </w:pPr>
    <w:rPr>
      <w:rFonts w:eastAsia="等线"/>
      <w:szCs w:val="20"/>
    </w:rPr>
  </w:style>
  <w:style w:type="character" w:customStyle="1" w:styleId="EndnoteTextChar">
    <w:name w:val="Endnote Text Char"/>
    <w:basedOn w:val="DefaultParagraphFont"/>
    <w:link w:val="EndnoteText"/>
    <w:uiPriority w:val="99"/>
    <w:rsid w:val="0068452C"/>
    <w:rPr>
      <w:rFonts w:ascii="Times New Roman" w:eastAsia="等线" w:hAnsi="Times New Roman"/>
      <w:lang w:val="en-GB" w:eastAsia="en-US"/>
    </w:rPr>
  </w:style>
  <w:style w:type="paragraph" w:styleId="EnvelopeAddress">
    <w:name w:val="envelope address"/>
    <w:basedOn w:val="Normal"/>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EnvelopeReturn">
    <w:name w:val="envelope return"/>
    <w:basedOn w:val="Normal"/>
    <w:uiPriority w:val="99"/>
    <w:qFormat/>
    <w:rsid w:val="0068452C"/>
    <w:pPr>
      <w:spacing w:after="180"/>
    </w:pPr>
    <w:rPr>
      <w:rFonts w:ascii="Calibri Light" w:eastAsia="等线 Light" w:hAnsi="Calibri Light"/>
      <w:szCs w:val="20"/>
    </w:rPr>
  </w:style>
  <w:style w:type="paragraph" w:styleId="HTMLAddress">
    <w:name w:val="HTML Address"/>
    <w:basedOn w:val="Normal"/>
    <w:link w:val="HTMLAddressChar"/>
    <w:rsid w:val="0068452C"/>
    <w:pPr>
      <w:spacing w:after="180"/>
    </w:pPr>
    <w:rPr>
      <w:rFonts w:eastAsia="等线"/>
      <w:i/>
      <w:iCs/>
      <w:szCs w:val="20"/>
    </w:rPr>
  </w:style>
  <w:style w:type="character" w:customStyle="1" w:styleId="HTMLAddressChar">
    <w:name w:val="HTML Address Char"/>
    <w:basedOn w:val="DefaultParagraphFont"/>
    <w:link w:val="HTMLAddress"/>
    <w:rsid w:val="0068452C"/>
    <w:rPr>
      <w:rFonts w:ascii="Times New Roman" w:eastAsia="等线" w:hAnsi="Times New Roman"/>
      <w:i/>
      <w:iCs/>
      <w:lang w:val="en-GB" w:eastAsia="en-US"/>
    </w:rPr>
  </w:style>
  <w:style w:type="paragraph" w:styleId="HTMLPreformatted">
    <w:name w:val="HTML Preformatted"/>
    <w:basedOn w:val="Normal"/>
    <w:link w:val="HTMLPreformattedChar"/>
    <w:rsid w:val="0068452C"/>
    <w:pPr>
      <w:spacing w:after="180"/>
    </w:pPr>
    <w:rPr>
      <w:rFonts w:ascii="Courier New" w:eastAsia="等线" w:hAnsi="Courier New" w:cs="Courier New"/>
      <w:szCs w:val="20"/>
    </w:rPr>
  </w:style>
  <w:style w:type="character" w:customStyle="1" w:styleId="HTMLPreformattedChar">
    <w:name w:val="HTML Preformatted Char"/>
    <w:basedOn w:val="DefaultParagraphFont"/>
    <w:link w:val="HTMLPreformatted"/>
    <w:rsid w:val="0068452C"/>
    <w:rPr>
      <w:rFonts w:ascii="Courier New" w:eastAsia="等线" w:hAnsi="Courier New" w:cs="Courier New"/>
      <w:lang w:val="en-GB" w:eastAsia="en-US"/>
    </w:rPr>
  </w:style>
  <w:style w:type="paragraph" w:styleId="Index3">
    <w:name w:val="index 3"/>
    <w:basedOn w:val="Normal"/>
    <w:next w:val="Normal"/>
    <w:uiPriority w:val="99"/>
    <w:qFormat/>
    <w:rsid w:val="0068452C"/>
    <w:pPr>
      <w:spacing w:after="180"/>
      <w:ind w:left="600" w:hanging="200"/>
    </w:pPr>
    <w:rPr>
      <w:rFonts w:eastAsia="等线"/>
      <w:szCs w:val="20"/>
    </w:rPr>
  </w:style>
  <w:style w:type="paragraph" w:styleId="Index4">
    <w:name w:val="index 4"/>
    <w:basedOn w:val="Normal"/>
    <w:next w:val="Normal"/>
    <w:uiPriority w:val="99"/>
    <w:qFormat/>
    <w:rsid w:val="0068452C"/>
    <w:pPr>
      <w:spacing w:after="180"/>
      <w:ind w:left="800" w:hanging="200"/>
    </w:pPr>
    <w:rPr>
      <w:rFonts w:eastAsia="等线"/>
      <w:szCs w:val="20"/>
    </w:rPr>
  </w:style>
  <w:style w:type="paragraph" w:styleId="Index5">
    <w:name w:val="index 5"/>
    <w:basedOn w:val="Normal"/>
    <w:next w:val="Normal"/>
    <w:uiPriority w:val="99"/>
    <w:qFormat/>
    <w:rsid w:val="0068452C"/>
    <w:pPr>
      <w:spacing w:after="180"/>
      <w:ind w:left="1000" w:hanging="200"/>
    </w:pPr>
    <w:rPr>
      <w:rFonts w:eastAsia="等线"/>
      <w:szCs w:val="20"/>
    </w:rPr>
  </w:style>
  <w:style w:type="paragraph" w:styleId="Index6">
    <w:name w:val="index 6"/>
    <w:basedOn w:val="Normal"/>
    <w:next w:val="Normal"/>
    <w:uiPriority w:val="99"/>
    <w:qFormat/>
    <w:rsid w:val="0068452C"/>
    <w:pPr>
      <w:spacing w:after="180"/>
      <w:ind w:left="1200" w:hanging="200"/>
    </w:pPr>
    <w:rPr>
      <w:rFonts w:eastAsia="等线"/>
      <w:szCs w:val="20"/>
    </w:rPr>
  </w:style>
  <w:style w:type="paragraph" w:styleId="Index7">
    <w:name w:val="index 7"/>
    <w:basedOn w:val="Normal"/>
    <w:next w:val="Normal"/>
    <w:uiPriority w:val="99"/>
    <w:qFormat/>
    <w:rsid w:val="0068452C"/>
    <w:pPr>
      <w:spacing w:after="180"/>
      <w:ind w:left="1400" w:hanging="200"/>
    </w:pPr>
    <w:rPr>
      <w:rFonts w:eastAsia="等线"/>
      <w:szCs w:val="20"/>
    </w:rPr>
  </w:style>
  <w:style w:type="paragraph" w:styleId="Index8">
    <w:name w:val="index 8"/>
    <w:basedOn w:val="Normal"/>
    <w:next w:val="Normal"/>
    <w:uiPriority w:val="99"/>
    <w:qFormat/>
    <w:rsid w:val="0068452C"/>
    <w:pPr>
      <w:spacing w:after="180"/>
      <w:ind w:left="1600" w:hanging="200"/>
    </w:pPr>
    <w:rPr>
      <w:rFonts w:eastAsia="等线"/>
      <w:szCs w:val="20"/>
    </w:rPr>
  </w:style>
  <w:style w:type="paragraph" w:styleId="Index9">
    <w:name w:val="index 9"/>
    <w:basedOn w:val="Normal"/>
    <w:next w:val="Normal"/>
    <w:uiPriority w:val="99"/>
    <w:qFormat/>
    <w:rsid w:val="0068452C"/>
    <w:pPr>
      <w:spacing w:after="180"/>
      <w:ind w:left="1800" w:hanging="200"/>
    </w:pPr>
    <w:rPr>
      <w:rFonts w:eastAsia="等线"/>
      <w:szCs w:val="20"/>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IntenseQuoteChar">
    <w:name w:val="Intense Quote Char"/>
    <w:basedOn w:val="DefaultParagraphFont"/>
    <w:link w:val="IntenseQuote"/>
    <w:uiPriority w:val="30"/>
    <w:rsid w:val="0068452C"/>
    <w:rPr>
      <w:rFonts w:ascii="Times New Roman" w:eastAsia="等线" w:hAnsi="Times New Roman"/>
      <w:i/>
      <w:iCs/>
      <w:color w:val="4472C4"/>
      <w:lang w:val="en-GB" w:eastAsia="en-US"/>
    </w:rPr>
  </w:style>
  <w:style w:type="paragraph" w:styleId="ListContinue">
    <w:name w:val="List Continue"/>
    <w:basedOn w:val="Normal"/>
    <w:uiPriority w:val="99"/>
    <w:qFormat/>
    <w:rsid w:val="0068452C"/>
    <w:pPr>
      <w:spacing w:after="120"/>
      <w:ind w:left="283"/>
      <w:contextualSpacing/>
    </w:pPr>
    <w:rPr>
      <w:rFonts w:eastAsia="等线"/>
      <w:szCs w:val="20"/>
    </w:rPr>
  </w:style>
  <w:style w:type="paragraph" w:styleId="ListContinue3">
    <w:name w:val="List Continue 3"/>
    <w:basedOn w:val="Normal"/>
    <w:uiPriority w:val="99"/>
    <w:qFormat/>
    <w:rsid w:val="0068452C"/>
    <w:pPr>
      <w:spacing w:after="120"/>
      <w:ind w:left="849"/>
      <w:contextualSpacing/>
    </w:pPr>
    <w:rPr>
      <w:rFonts w:eastAsia="等线"/>
      <w:szCs w:val="20"/>
    </w:rPr>
  </w:style>
  <w:style w:type="paragraph" w:styleId="ListContinue4">
    <w:name w:val="List Continue 4"/>
    <w:basedOn w:val="Normal"/>
    <w:uiPriority w:val="99"/>
    <w:qFormat/>
    <w:rsid w:val="0068452C"/>
    <w:pPr>
      <w:spacing w:after="120"/>
      <w:ind w:left="1132"/>
      <w:contextualSpacing/>
    </w:pPr>
    <w:rPr>
      <w:rFonts w:eastAsia="等线"/>
      <w:szCs w:val="20"/>
    </w:rPr>
  </w:style>
  <w:style w:type="paragraph" w:styleId="ListContinue5">
    <w:name w:val="List Continue 5"/>
    <w:basedOn w:val="Normal"/>
    <w:uiPriority w:val="99"/>
    <w:qFormat/>
    <w:rsid w:val="0068452C"/>
    <w:pPr>
      <w:spacing w:after="120"/>
      <w:ind w:left="1415"/>
      <w:contextualSpacing/>
    </w:pPr>
    <w:rPr>
      <w:rFonts w:eastAsia="等线"/>
      <w:szCs w:val="20"/>
    </w:rPr>
  </w:style>
  <w:style w:type="paragraph" w:styleId="ListNumber5">
    <w:name w:val="List Number 5"/>
    <w:basedOn w:val="Normal"/>
    <w:uiPriority w:val="99"/>
    <w:qFormat/>
    <w:rsid w:val="0068452C"/>
    <w:pPr>
      <w:tabs>
        <w:tab w:val="num" w:pos="1492"/>
      </w:tabs>
      <w:spacing w:after="180"/>
      <w:ind w:left="1492" w:hanging="360"/>
      <w:contextualSpacing/>
    </w:pPr>
    <w:rPr>
      <w:rFonts w:eastAsia="等线"/>
      <w:szCs w:val="20"/>
    </w:rPr>
  </w:style>
  <w:style w:type="paragraph" w:styleId="MacroText">
    <w:name w:val="macro"/>
    <w:link w:val="MacroTextChar"/>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MacroTextChar">
    <w:name w:val="Macro Text Char"/>
    <w:basedOn w:val="DefaultParagraphFont"/>
    <w:link w:val="MacroText"/>
    <w:uiPriority w:val="99"/>
    <w:rsid w:val="0068452C"/>
    <w:rPr>
      <w:rFonts w:ascii="Courier New" w:eastAsia="等线" w:hAnsi="Courier New" w:cs="Courier New"/>
      <w:lang w:val="en-GB" w:eastAsia="en-US"/>
    </w:rPr>
  </w:style>
  <w:style w:type="paragraph" w:styleId="MessageHeader">
    <w:name w:val="Message Header"/>
    <w:basedOn w:val="Normal"/>
    <w:link w:val="MessageHeaderChar"/>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MessageHeaderChar">
    <w:name w:val="Message Header Char"/>
    <w:basedOn w:val="DefaultParagraphFont"/>
    <w:link w:val="MessageHeader"/>
    <w:uiPriority w:val="99"/>
    <w:rsid w:val="0068452C"/>
    <w:rPr>
      <w:rFonts w:ascii="Calibri Light" w:eastAsia="等线 Light" w:hAnsi="Calibri Light"/>
      <w:sz w:val="24"/>
      <w:szCs w:val="24"/>
      <w:shd w:val="pct20" w:color="auto" w:fill="auto"/>
      <w:lang w:val="en-GB" w:eastAsia="en-US"/>
    </w:rPr>
  </w:style>
  <w:style w:type="paragraph" w:styleId="NormalIndent">
    <w:name w:val="Normal Indent"/>
    <w:basedOn w:val="Normal"/>
    <w:uiPriority w:val="99"/>
    <w:qFormat/>
    <w:rsid w:val="0068452C"/>
    <w:pPr>
      <w:spacing w:after="180"/>
      <w:ind w:left="720"/>
    </w:pPr>
    <w:rPr>
      <w:rFonts w:eastAsia="等线"/>
      <w:szCs w:val="20"/>
    </w:rPr>
  </w:style>
  <w:style w:type="paragraph" w:styleId="NoteHeading">
    <w:name w:val="Note Heading"/>
    <w:basedOn w:val="Normal"/>
    <w:next w:val="Normal"/>
    <w:link w:val="NoteHeadingChar"/>
    <w:uiPriority w:val="99"/>
    <w:qFormat/>
    <w:rsid w:val="0068452C"/>
    <w:pPr>
      <w:spacing w:after="180"/>
    </w:pPr>
    <w:rPr>
      <w:rFonts w:eastAsia="等线"/>
      <w:szCs w:val="20"/>
    </w:rPr>
  </w:style>
  <w:style w:type="character" w:customStyle="1" w:styleId="NoteHeadingChar">
    <w:name w:val="Note Heading Char"/>
    <w:basedOn w:val="DefaultParagraphFont"/>
    <w:link w:val="NoteHeading"/>
    <w:uiPriority w:val="99"/>
    <w:rsid w:val="0068452C"/>
    <w:rPr>
      <w:rFonts w:ascii="Times New Roman" w:eastAsia="等线"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等线"/>
      <w:i/>
      <w:iCs/>
      <w:color w:val="404040"/>
      <w:szCs w:val="20"/>
    </w:rPr>
  </w:style>
  <w:style w:type="character" w:customStyle="1" w:styleId="QuoteChar">
    <w:name w:val="Quote Char"/>
    <w:basedOn w:val="DefaultParagraphFont"/>
    <w:link w:val="Quote"/>
    <w:uiPriority w:val="29"/>
    <w:rsid w:val="0068452C"/>
    <w:rPr>
      <w:rFonts w:ascii="Times New Roman" w:eastAsia="等线" w:hAnsi="Times New Roman"/>
      <w:i/>
      <w:iCs/>
      <w:color w:val="404040"/>
      <w:lang w:val="en-GB" w:eastAsia="en-US"/>
    </w:rPr>
  </w:style>
  <w:style w:type="paragraph" w:styleId="Salutation">
    <w:name w:val="Salutation"/>
    <w:basedOn w:val="Normal"/>
    <w:next w:val="Normal"/>
    <w:link w:val="SalutationChar"/>
    <w:uiPriority w:val="99"/>
    <w:qFormat/>
    <w:rsid w:val="0068452C"/>
    <w:pPr>
      <w:spacing w:after="180"/>
    </w:pPr>
    <w:rPr>
      <w:rFonts w:eastAsia="等线"/>
      <w:szCs w:val="20"/>
    </w:rPr>
  </w:style>
  <w:style w:type="character" w:customStyle="1" w:styleId="SalutationChar">
    <w:name w:val="Salutation Char"/>
    <w:basedOn w:val="DefaultParagraphFont"/>
    <w:link w:val="Salutation"/>
    <w:uiPriority w:val="99"/>
    <w:rsid w:val="0068452C"/>
    <w:rPr>
      <w:rFonts w:ascii="Times New Roman" w:eastAsia="等线" w:hAnsi="Times New Roman"/>
      <w:lang w:val="en-GB" w:eastAsia="en-US"/>
    </w:rPr>
  </w:style>
  <w:style w:type="paragraph" w:styleId="Signature">
    <w:name w:val="Signature"/>
    <w:basedOn w:val="Normal"/>
    <w:link w:val="SignatureChar"/>
    <w:uiPriority w:val="99"/>
    <w:qFormat/>
    <w:rsid w:val="0068452C"/>
    <w:pPr>
      <w:spacing w:after="180"/>
      <w:ind w:left="4252"/>
    </w:pPr>
    <w:rPr>
      <w:rFonts w:eastAsia="等线"/>
      <w:szCs w:val="20"/>
    </w:rPr>
  </w:style>
  <w:style w:type="character" w:customStyle="1" w:styleId="SignatureChar">
    <w:name w:val="Signature Char"/>
    <w:basedOn w:val="DefaultParagraphFont"/>
    <w:link w:val="Signature"/>
    <w:uiPriority w:val="99"/>
    <w:rsid w:val="0068452C"/>
    <w:rPr>
      <w:rFonts w:ascii="Times New Roman" w:eastAsia="等线" w:hAnsi="Times New Roman"/>
      <w:lang w:val="en-GB" w:eastAsia="en-US"/>
    </w:rPr>
  </w:style>
  <w:style w:type="paragraph" w:styleId="TableofAuthorities">
    <w:name w:val="table of authorities"/>
    <w:basedOn w:val="Normal"/>
    <w:next w:val="Normal"/>
    <w:uiPriority w:val="99"/>
    <w:qFormat/>
    <w:rsid w:val="0068452C"/>
    <w:pPr>
      <w:spacing w:after="180"/>
      <w:ind w:left="200" w:hanging="200"/>
    </w:pPr>
    <w:rPr>
      <w:rFonts w:eastAsia="等线"/>
      <w:szCs w:val="20"/>
    </w:rPr>
  </w:style>
  <w:style w:type="paragraph" w:styleId="TOAHeading">
    <w:name w:val="toa heading"/>
    <w:basedOn w:val="Normal"/>
    <w:next w:val="Normal"/>
    <w:uiPriority w:val="99"/>
    <w:qFormat/>
    <w:rsid w:val="0068452C"/>
    <w:pPr>
      <w:spacing w:before="120" w:after="180"/>
    </w:pPr>
    <w:rPr>
      <w:rFonts w:ascii="Calibri Light" w:eastAsia="等线 Light" w:hAnsi="Calibri Light"/>
      <w:b/>
      <w:bCs/>
      <w:sz w:val="24"/>
      <w:szCs w:val="24"/>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NoList"/>
    <w:uiPriority w:val="99"/>
    <w:semiHidden/>
    <w:unhideWhenUsed/>
    <w:rsid w:val="0068452C"/>
  </w:style>
  <w:style w:type="numbering" w:customStyle="1" w:styleId="1110">
    <w:name w:val="无列表111"/>
    <w:next w:val="NoList"/>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宋体"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宋体" w:hAnsi="Calibri" w:cs="Times New Roman"/>
      <w:sz w:val="21"/>
      <w:szCs w:val="21"/>
      <w:lang w:val="en-GB" w:eastAsia="ja-JP"/>
    </w:rPr>
  </w:style>
  <w:style w:type="character" w:customStyle="1" w:styleId="1e">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宋体" w:hAnsi="Times New Roman" w:cs="Times New Roman"/>
      <w:kern w:val="0"/>
      <w:sz w:val="18"/>
      <w:szCs w:val="18"/>
      <w:lang w:val="en-GB" w:eastAsia="ja-JP"/>
    </w:rPr>
  </w:style>
  <w:style w:type="paragraph" w:customStyle="1" w:styleId="1f">
    <w:name w:val="条目1"/>
    <w:basedOn w:val="Normal"/>
    <w:next w:val="Normal"/>
    <w:semiHidden/>
    <w:unhideWhenUsed/>
    <w:qFormat/>
    <w:rsid w:val="0068452C"/>
    <w:pPr>
      <w:spacing w:before="120" w:after="120"/>
    </w:pPr>
    <w:rPr>
      <w:rFonts w:ascii="Calibri" w:hAnsi="Calibri" w:cs="Arial"/>
      <w:b/>
    </w:rPr>
  </w:style>
  <w:style w:type="paragraph" w:customStyle="1" w:styleId="1f0">
    <w:name w:val="列表1"/>
    <w:basedOn w:val="Normal"/>
    <w:next w:val="List"/>
    <w:uiPriority w:val="99"/>
    <w:semiHidden/>
    <w:unhideWhenUsed/>
    <w:qFormat/>
    <w:rsid w:val="0068452C"/>
    <w:pPr>
      <w:spacing w:before="120" w:after="180"/>
      <w:ind w:left="568" w:hanging="284"/>
    </w:pPr>
  </w:style>
  <w:style w:type="table" w:customStyle="1" w:styleId="1111">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DefaultParagraphFont"/>
    <w:uiPriority w:val="9"/>
    <w:semiHidden/>
    <w:rsid w:val="0068452C"/>
    <w:rPr>
      <w:rFonts w:ascii="Cambria" w:eastAsia="宋体"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Normal"/>
    <w:qFormat/>
    <w:rsid w:val="0068452C"/>
    <w:pPr>
      <w:suppressLineNumbers/>
      <w:suppressAutoHyphens/>
      <w:spacing w:after="180"/>
    </w:pPr>
    <w:rPr>
      <w:rFonts w:eastAsia="等线" w:cs="Lohit Devanagari"/>
      <w:szCs w:val="20"/>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8">
    <w:name w:val="无列表2"/>
    <w:next w:val="NoList"/>
    <w:uiPriority w:val="99"/>
    <w:semiHidden/>
    <w:unhideWhenUsed/>
    <w:rsid w:val="00B24563"/>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NoList"/>
    <w:uiPriority w:val="99"/>
    <w:semiHidden/>
    <w:unhideWhenUsed/>
    <w:rsid w:val="00B24563"/>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NoList"/>
    <w:uiPriority w:val="99"/>
    <w:semiHidden/>
    <w:unhideWhenUsed/>
    <w:rsid w:val="00B24563"/>
  </w:style>
  <w:style w:type="numbering" w:customStyle="1" w:styleId="11110">
    <w:name w:val="无列表1111"/>
    <w:next w:val="NoList"/>
    <w:uiPriority w:val="99"/>
    <w:semiHidden/>
    <w:unhideWhenUsed/>
    <w:rsid w:val="00B24563"/>
  </w:style>
  <w:style w:type="table" w:customStyle="1" w:styleId="11111">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rsid w:val="00CE233B"/>
    <w:rPr>
      <w:color w:val="2B579A"/>
      <w:shd w:val="clear" w:color="auto" w:fill="E1DFDD"/>
    </w:rPr>
  </w:style>
  <w:style w:type="character" w:customStyle="1" w:styleId="Mention8">
    <w:name w:val="Mention8"/>
    <w:basedOn w:val="DefaultParagraphFont"/>
    <w:uiPriority w:val="99"/>
    <w:unhideWhenUsed/>
    <w:rsid w:val="00175A50"/>
    <w:rPr>
      <w:color w:val="2B579A"/>
      <w:shd w:val="clear" w:color="auto" w:fill="E1DFDD"/>
    </w:rPr>
  </w:style>
  <w:style w:type="character" w:styleId="Mention">
    <w:name w:val="Mention"/>
    <w:basedOn w:val="DefaultParagraphFont"/>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image" Target="media/image6.png"/><Relationship Id="rId39" Type="http://schemas.openxmlformats.org/officeDocument/2006/relationships/hyperlink" Target="mailto:shinhorng.wong@sony" TargetMode="External"/><Relationship Id="rId21" Type="http://schemas.openxmlformats.org/officeDocument/2006/relationships/package" Target="embeddings/Microsoft_Visio_Drawing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Kong.lei@h" TargetMode="External"/><Relationship Id="rId47" Type="http://schemas.openxmlformats.org/officeDocument/2006/relationships/hyperlink" Target="mailto:hoondong.noh@etri" TargetMode="External"/><Relationship Id="rId50" Type="http://schemas.openxmlformats.org/officeDocument/2006/relationships/hyperlink" Target="mailto:kyungj.choi@samsung" TargetMode="External"/><Relationship Id="rId55" Type="http://schemas.openxmlformats.org/officeDocument/2006/relationships/hyperlink" Target="mailto:songxinghua@huawei.com" TargetMode="External"/><Relationship Id="rId63"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image" Target="media/image9.emf"/><Relationship Id="rId41" Type="http://schemas.openxmlformats.org/officeDocument/2006/relationships/hyperlink" Target="mailto:zhou.leih@h" TargetMode="External"/><Relationship Id="rId54" Type="http://schemas.openxmlformats.org/officeDocument/2006/relationships/hyperlink" Target="mailto:Jingyuan.sun@nokia"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jonghyun.park@interdigital" TargetMode="External"/><Relationship Id="rId45" Type="http://schemas.openxmlformats.org/officeDocument/2006/relationships/hyperlink" Target="mailto:Huan.Zhou@unisoc" TargetMode="External"/><Relationship Id="rId53" Type="http://schemas.openxmlformats.org/officeDocument/2006/relationships/hyperlink" Target="mailto:" TargetMode="External"/><Relationship Id="rId58" Type="http://schemas.openxmlformats.org/officeDocument/2006/relationships/hyperlink" Target="mailto:seanc.cho@sk" TargetMode="External"/><Relationship Id="rId66"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image" Target="media/image5.png"/><Relationship Id="rId28" Type="http://schemas.openxmlformats.org/officeDocument/2006/relationships/image" Target="media/image8.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m.rudolf@partner" TargetMode="External"/><Relationship Id="rId57" Type="http://schemas.openxmlformats.org/officeDocument/2006/relationships/hyperlink" Target="mailto:hyunsoo.ko@lge" TargetMode="External"/><Relationship Id="rId61"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stephen.grant@ericsson.com" TargetMode="External"/><Relationship Id="rId52" Type="http://schemas.openxmlformats.org/officeDocument/2006/relationships/hyperlink" Target="mailto:wangfei@chinamobile.com" TargetMode="External"/><Relationship Id="rId60" Type="http://schemas.openxmlformats.org/officeDocument/2006/relationships/hyperlink" Target="mailto:oyama.teppei@fujitsu.com"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pravjyot.deogun@emea" TargetMode="External"/><Relationship Id="rId48" Type="http://schemas.openxmlformats.org/officeDocument/2006/relationships/hyperlink" Target="mailto:wei.xingguang@zte" TargetMode="External"/><Relationship Id="rId56" Type="http://schemas.openxmlformats.org/officeDocument/2006/relationships/hyperlink" Target="mailto:Mohammed.Al-Imari@mediatek" TargetMode="External"/><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hyperlink" Target="mailto:yangtuo@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nunome.tomoya@jp" TargetMode="External"/><Relationship Id="rId59" Type="http://schemas.openxmlformats.org/officeDocument/2006/relationships/hyperlink" Target="mailto:shahid.jan@tc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2.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3.xml><?xml version="1.0" encoding="utf-8"?>
<ds:datastoreItem xmlns:ds="http://schemas.openxmlformats.org/officeDocument/2006/customXml" ds:itemID="{91595EC6-C3E0-4251-9BB5-9420F0092CFC}">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00373AC2-602F-4E34-AA35-08006F1DFCD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92</TotalTime>
  <Pages>201</Pages>
  <Words>78401</Words>
  <Characters>446886</Characters>
  <Application>Microsoft Office Word</Application>
  <DocSecurity>0</DocSecurity>
  <Lines>3724</Lines>
  <Paragraphs>104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24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Wang Fei</cp:lastModifiedBy>
  <cp:revision>286</cp:revision>
  <cp:lastPrinted>2014-11-07T02:38:00Z</cp:lastPrinted>
  <dcterms:created xsi:type="dcterms:W3CDTF">2023-04-20T14:24:00Z</dcterms:created>
  <dcterms:modified xsi:type="dcterms:W3CDTF">2023-04-21T2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DocHome">
    <vt:i4>726620386</vt:i4>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82082339</vt:lpwstr>
  </property>
</Properties>
</file>